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F9E83A5" w14:textId="77777777" w:rsidR="005F3C68" w:rsidRPr="00C11078" w:rsidRDefault="005F3C68" w:rsidP="005F3C68">
      <w:pPr>
        <w:spacing w:line="240" w:lineRule="auto"/>
        <w:jc w:val="center"/>
        <w:rPr>
          <w:rFonts w:ascii="Times New Roman" w:hAnsi="Times New Roman" w:cs="Times New Roman"/>
          <w:b/>
          <w:sz w:val="32"/>
          <w:lang w:val="de-DE"/>
        </w:rPr>
      </w:pPr>
      <w:bookmarkStart w:id="0" w:name="_Toc494659376"/>
      <w:r w:rsidRPr="00C11078">
        <w:rPr>
          <w:rFonts w:ascii="Times New Roman" w:hAnsi="Times New Roman" w:cs="Times New Roman"/>
          <w:b/>
          <w:sz w:val="32"/>
          <w:lang w:val="de-DE"/>
        </w:rPr>
        <w:t>HỌC VIỆN KỸ THUẬT QUÂN SỰ</w:t>
      </w:r>
    </w:p>
    <w:p w14:paraId="0F2D3307" w14:textId="77777777" w:rsidR="005F3C68" w:rsidRPr="00C11078" w:rsidRDefault="005F3C68" w:rsidP="005F3C68">
      <w:pPr>
        <w:jc w:val="center"/>
        <w:rPr>
          <w:rFonts w:ascii="Times New Roman" w:hAnsi="Times New Roman" w:cs="Times New Roman"/>
          <w:b/>
          <w:sz w:val="32"/>
          <w:lang w:val="de-DE"/>
        </w:rPr>
      </w:pPr>
    </w:p>
    <w:p w14:paraId="540B3E1A" w14:textId="77777777" w:rsidR="005F3C68" w:rsidRPr="00C11078" w:rsidRDefault="005F3C68" w:rsidP="005F3C68">
      <w:pPr>
        <w:jc w:val="center"/>
        <w:rPr>
          <w:rFonts w:ascii="Times New Roman" w:hAnsi="Times New Roman" w:cs="Times New Roman"/>
          <w:b/>
          <w:sz w:val="32"/>
          <w:lang w:val="de-DE"/>
        </w:rPr>
      </w:pPr>
    </w:p>
    <w:p w14:paraId="4E5A4BE1" w14:textId="77777777" w:rsidR="005F3C68" w:rsidRPr="00C11078" w:rsidRDefault="005F3C68" w:rsidP="005F3C68">
      <w:pPr>
        <w:jc w:val="center"/>
        <w:rPr>
          <w:rFonts w:ascii="Times New Roman" w:hAnsi="Times New Roman" w:cs="Times New Roman"/>
          <w:b/>
          <w:sz w:val="32"/>
          <w:lang w:val="de-DE"/>
        </w:rPr>
      </w:pPr>
    </w:p>
    <w:p w14:paraId="791DC7CF" w14:textId="23597963" w:rsidR="005F3C68" w:rsidRPr="00C11078" w:rsidRDefault="00D90CE4"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TRẦN VĂN HIẾU</w:t>
      </w:r>
    </w:p>
    <w:p w14:paraId="06873E93" w14:textId="321EE564"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KHÓA 1</w:t>
      </w:r>
      <w:r w:rsidR="00D90CE4" w:rsidRPr="00C11078">
        <w:rPr>
          <w:rFonts w:ascii="Times New Roman" w:hAnsi="Times New Roman" w:cs="Times New Roman"/>
          <w:b/>
          <w:sz w:val="24"/>
          <w:szCs w:val="24"/>
          <w:lang w:val="de-DE"/>
        </w:rPr>
        <w:t>4</w:t>
      </w:r>
    </w:p>
    <w:p w14:paraId="0D782FF3" w14:textId="77777777"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HỆ ĐÀO TẠO KỸ SƯ DÂN SỰ</w:t>
      </w:r>
    </w:p>
    <w:p w14:paraId="56D426A3"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23DB1F3F"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284A7A2C"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4C3DABFF"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74FC3072" w14:textId="77777777" w:rsidR="005F3C68" w:rsidRPr="00C11078" w:rsidRDefault="005F3C68" w:rsidP="005F3C68">
      <w:pPr>
        <w:spacing w:after="200" w:line="276" w:lineRule="auto"/>
        <w:jc w:val="center"/>
        <w:rPr>
          <w:rFonts w:ascii="Times New Roman" w:hAnsi="Times New Roman" w:cs="Times New Roman"/>
          <w:b/>
          <w:sz w:val="56"/>
          <w:szCs w:val="56"/>
          <w:lang w:val="de-DE"/>
        </w:rPr>
      </w:pPr>
      <w:r w:rsidRPr="00C11078">
        <w:rPr>
          <w:rFonts w:ascii="Times New Roman" w:hAnsi="Times New Roman" w:cs="Times New Roman"/>
          <w:b/>
          <w:sz w:val="56"/>
          <w:szCs w:val="56"/>
          <w:lang w:val="de-DE"/>
        </w:rPr>
        <w:t>ĐỒ ÁN TỐT NGHIỆP ĐẠI HỌC</w:t>
      </w:r>
    </w:p>
    <w:p w14:paraId="09DB8B51" w14:textId="68B99EC8"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 xml:space="preserve">CHUYÊN NGÀNH </w:t>
      </w:r>
      <w:r w:rsidR="00253684" w:rsidRPr="00C11078">
        <w:rPr>
          <w:rFonts w:ascii="Times New Roman" w:hAnsi="Times New Roman" w:cs="Times New Roman"/>
          <w:b/>
          <w:sz w:val="24"/>
          <w:szCs w:val="24"/>
          <w:lang w:val="de-DE"/>
        </w:rPr>
        <w:t>CÔNG NGHỆ PHẦN MỀM</w:t>
      </w:r>
    </w:p>
    <w:p w14:paraId="467C4651"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28A26B7E" w14:textId="77777777" w:rsidR="005F3C68" w:rsidRPr="00C11078" w:rsidRDefault="005F3C68" w:rsidP="005F3C68">
      <w:pPr>
        <w:spacing w:after="200" w:line="276" w:lineRule="auto"/>
        <w:jc w:val="center"/>
        <w:rPr>
          <w:rFonts w:ascii="Times New Roman" w:hAnsi="Times New Roman" w:cs="Times New Roman"/>
          <w:b/>
          <w:sz w:val="32"/>
          <w:lang w:val="de-DE"/>
        </w:rPr>
      </w:pPr>
    </w:p>
    <w:p w14:paraId="7A0280FC" w14:textId="77777777" w:rsidR="005F3C68" w:rsidRPr="00C11078" w:rsidRDefault="005F3C68" w:rsidP="005F3C68">
      <w:pPr>
        <w:spacing w:after="200" w:line="276" w:lineRule="auto"/>
        <w:jc w:val="center"/>
        <w:rPr>
          <w:rFonts w:ascii="Times New Roman" w:hAnsi="Times New Roman" w:cs="Times New Roman"/>
          <w:b/>
          <w:sz w:val="32"/>
          <w:lang w:val="de-DE"/>
        </w:rPr>
      </w:pPr>
    </w:p>
    <w:p w14:paraId="02BF57E7" w14:textId="77777777" w:rsidR="00720B9D" w:rsidRPr="00C11078" w:rsidRDefault="005F3C68" w:rsidP="00020CDE">
      <w:pPr>
        <w:spacing w:after="200" w:line="276" w:lineRule="auto"/>
        <w:jc w:val="center"/>
        <w:rPr>
          <w:rFonts w:ascii="Times New Roman" w:hAnsi="Times New Roman" w:cs="Times New Roman"/>
          <w:b/>
          <w:sz w:val="32"/>
          <w:lang w:val="de-DE"/>
        </w:rPr>
      </w:pPr>
      <w:r w:rsidRPr="00C11078">
        <w:rPr>
          <w:rFonts w:ascii="Times New Roman" w:hAnsi="Times New Roman" w:cs="Times New Roman"/>
          <w:b/>
          <w:sz w:val="32"/>
          <w:lang w:val="de-DE"/>
        </w:rPr>
        <w:t xml:space="preserve">XÂY DỰNG HỆ THỐNG QUẢN LÝ </w:t>
      </w:r>
      <w:r w:rsidR="00720B9D" w:rsidRPr="00C11078">
        <w:rPr>
          <w:rFonts w:ascii="Times New Roman" w:hAnsi="Times New Roman" w:cs="Times New Roman"/>
          <w:b/>
          <w:sz w:val="32"/>
          <w:lang w:val="de-DE"/>
        </w:rPr>
        <w:t xml:space="preserve">CHUỖI CUNG ỨNG </w:t>
      </w:r>
    </w:p>
    <w:p w14:paraId="4D1B36F0" w14:textId="3DA51FBD" w:rsidR="005F3C68" w:rsidRPr="00C11078" w:rsidRDefault="00720B9D" w:rsidP="00020CDE">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32"/>
          <w:lang w:val="de-DE"/>
        </w:rPr>
        <w:t>VÀ HỖ TRỢ BÁN HÀNG</w:t>
      </w:r>
    </w:p>
    <w:p w14:paraId="2817648A" w14:textId="77777777" w:rsidR="005F3C68" w:rsidRPr="00C11078" w:rsidRDefault="005F3C68" w:rsidP="005F3C68">
      <w:pPr>
        <w:spacing w:after="200" w:line="276" w:lineRule="auto"/>
        <w:ind w:left="2880"/>
        <w:jc w:val="center"/>
        <w:rPr>
          <w:rFonts w:ascii="Times New Roman" w:hAnsi="Times New Roman" w:cs="Times New Roman"/>
          <w:b/>
          <w:i/>
          <w:sz w:val="28"/>
          <w:szCs w:val="24"/>
          <w:lang w:val="de-DE"/>
        </w:rPr>
      </w:pPr>
    </w:p>
    <w:p w14:paraId="2478C353"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47E9FBAD"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76690259"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358BFCC1"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566C4BA8"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139F5A2E" w14:textId="77777777" w:rsidR="005F3C68" w:rsidRPr="00C11078" w:rsidRDefault="005F3C68" w:rsidP="005F3C68">
      <w:pPr>
        <w:jc w:val="center"/>
        <w:rPr>
          <w:rFonts w:ascii="Times New Roman" w:hAnsi="Times New Roman" w:cs="Times New Roman"/>
          <w:b/>
          <w:sz w:val="24"/>
          <w:szCs w:val="24"/>
          <w:lang w:val="de-DE"/>
        </w:rPr>
      </w:pPr>
    </w:p>
    <w:p w14:paraId="63534AA2" w14:textId="0A86B2D8" w:rsidR="005F3C68" w:rsidRPr="00C11078" w:rsidRDefault="00720B9D" w:rsidP="00720B9D">
      <w:pPr>
        <w:ind w:firstLine="720"/>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NĂM 2020</w:t>
      </w:r>
    </w:p>
    <w:p w14:paraId="0D632456" w14:textId="77777777" w:rsidR="005F3C68" w:rsidRPr="00C11078" w:rsidRDefault="005F3C68" w:rsidP="005F3C68">
      <w:pPr>
        <w:jc w:val="center"/>
        <w:rPr>
          <w:rFonts w:ascii="Times New Roman" w:hAnsi="Times New Roman" w:cs="Times New Roman"/>
          <w:b/>
          <w:sz w:val="32"/>
          <w:lang w:val="de-DE"/>
        </w:rPr>
      </w:pPr>
      <w:r w:rsidRPr="00C11078">
        <w:rPr>
          <w:rFonts w:ascii="Times New Roman" w:hAnsi="Times New Roman" w:cs="Times New Roman"/>
          <w:b/>
          <w:sz w:val="32"/>
          <w:lang w:val="de-DE"/>
        </w:rPr>
        <w:lastRenderedPageBreak/>
        <w:t>HỌC VIỆN KỸ THUẬT QUÂN SỰ</w:t>
      </w:r>
    </w:p>
    <w:p w14:paraId="2F75B7E8" w14:textId="77777777" w:rsidR="005F3C68" w:rsidRPr="00C11078" w:rsidRDefault="005F3C68" w:rsidP="005F3C68">
      <w:pPr>
        <w:jc w:val="center"/>
        <w:rPr>
          <w:rFonts w:ascii="Times New Roman" w:hAnsi="Times New Roman" w:cs="Times New Roman"/>
          <w:b/>
          <w:sz w:val="32"/>
          <w:lang w:val="de-DE"/>
        </w:rPr>
      </w:pPr>
    </w:p>
    <w:p w14:paraId="521D0FC1" w14:textId="77777777" w:rsidR="005F3C68" w:rsidRPr="00C11078" w:rsidRDefault="005F3C68" w:rsidP="005F3C68">
      <w:pPr>
        <w:jc w:val="center"/>
        <w:rPr>
          <w:rFonts w:ascii="Times New Roman" w:hAnsi="Times New Roman" w:cs="Times New Roman"/>
          <w:b/>
          <w:sz w:val="32"/>
          <w:lang w:val="de-DE"/>
        </w:rPr>
      </w:pPr>
    </w:p>
    <w:p w14:paraId="3FF23C1A" w14:textId="77777777" w:rsidR="005F3C68" w:rsidRPr="00C11078" w:rsidRDefault="005F3C68" w:rsidP="005F3C68">
      <w:pPr>
        <w:jc w:val="center"/>
        <w:rPr>
          <w:rFonts w:ascii="Times New Roman" w:hAnsi="Times New Roman" w:cs="Times New Roman"/>
          <w:b/>
          <w:sz w:val="32"/>
          <w:lang w:val="de-DE"/>
        </w:rPr>
      </w:pPr>
    </w:p>
    <w:p w14:paraId="4AF874E1" w14:textId="2D09FBD0" w:rsidR="005F3C68" w:rsidRPr="00C11078" w:rsidRDefault="00720B9D"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TRẦN VĂN HIẾU</w:t>
      </w:r>
    </w:p>
    <w:p w14:paraId="38A8C7DC" w14:textId="4CF96AD8"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KHÓA 1</w:t>
      </w:r>
      <w:r w:rsidR="00720B9D" w:rsidRPr="00C11078">
        <w:rPr>
          <w:rFonts w:ascii="Times New Roman" w:hAnsi="Times New Roman" w:cs="Times New Roman"/>
          <w:b/>
          <w:sz w:val="24"/>
          <w:szCs w:val="24"/>
          <w:lang w:val="de-DE"/>
        </w:rPr>
        <w:t>4</w:t>
      </w:r>
    </w:p>
    <w:p w14:paraId="3E0820E2" w14:textId="77777777"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HỆ ĐÀO TẠO KỸ SƯ DÂN SỰ</w:t>
      </w:r>
    </w:p>
    <w:p w14:paraId="58E24F66"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7D0CD8F6"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70EC5E8F"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36F48445" w14:textId="77777777" w:rsidR="005F3C68" w:rsidRPr="00C11078" w:rsidRDefault="005F3C68" w:rsidP="005F3C68">
      <w:pPr>
        <w:spacing w:after="200" w:line="276" w:lineRule="auto"/>
        <w:jc w:val="center"/>
        <w:rPr>
          <w:rFonts w:ascii="Times New Roman" w:hAnsi="Times New Roman" w:cs="Times New Roman"/>
          <w:b/>
          <w:sz w:val="56"/>
          <w:szCs w:val="56"/>
          <w:lang w:val="de-DE"/>
        </w:rPr>
      </w:pPr>
      <w:r w:rsidRPr="00C11078">
        <w:rPr>
          <w:rFonts w:ascii="Times New Roman" w:hAnsi="Times New Roman" w:cs="Times New Roman"/>
          <w:b/>
          <w:sz w:val="56"/>
          <w:szCs w:val="56"/>
          <w:lang w:val="de-DE"/>
        </w:rPr>
        <w:t>ĐỒ ÁN TỐT NGHIỆP ĐẠI HỌC</w:t>
      </w:r>
    </w:p>
    <w:p w14:paraId="5D830955" w14:textId="77777777"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NGÀNH CÔNG NGHỆ THÔNG TIN</w:t>
      </w:r>
    </w:p>
    <w:p w14:paraId="0709D98C" w14:textId="77777777"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MÃ SỐ: 5248020103</w:t>
      </w:r>
    </w:p>
    <w:p w14:paraId="1FEB9745"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2C16E984" w14:textId="77777777" w:rsidR="005F3C68" w:rsidRPr="00C11078" w:rsidRDefault="005F3C68" w:rsidP="005F3C68">
      <w:pPr>
        <w:spacing w:after="200" w:line="276" w:lineRule="auto"/>
        <w:jc w:val="center"/>
        <w:rPr>
          <w:rFonts w:ascii="Times New Roman" w:hAnsi="Times New Roman" w:cs="Times New Roman"/>
          <w:b/>
          <w:sz w:val="32"/>
          <w:lang w:val="de-DE"/>
        </w:rPr>
      </w:pPr>
    </w:p>
    <w:p w14:paraId="06093051" w14:textId="77777777" w:rsidR="005F3C68" w:rsidRPr="00C11078" w:rsidRDefault="005F3C68" w:rsidP="005F3C68">
      <w:pPr>
        <w:spacing w:after="200" w:line="276" w:lineRule="auto"/>
        <w:jc w:val="center"/>
        <w:rPr>
          <w:rFonts w:ascii="Times New Roman" w:hAnsi="Times New Roman" w:cs="Times New Roman"/>
          <w:b/>
          <w:sz w:val="32"/>
          <w:lang w:val="de-DE"/>
        </w:rPr>
      </w:pPr>
    </w:p>
    <w:p w14:paraId="79BC8818" w14:textId="77777777" w:rsidR="00720B9D" w:rsidRPr="00C11078" w:rsidRDefault="005F3C68" w:rsidP="00020CDE">
      <w:pPr>
        <w:spacing w:after="200" w:line="276" w:lineRule="auto"/>
        <w:jc w:val="center"/>
        <w:rPr>
          <w:rFonts w:ascii="Times New Roman" w:hAnsi="Times New Roman" w:cs="Times New Roman"/>
          <w:b/>
          <w:sz w:val="32"/>
          <w:lang w:val="de-DE"/>
        </w:rPr>
      </w:pPr>
      <w:r w:rsidRPr="00C11078">
        <w:rPr>
          <w:rFonts w:ascii="Times New Roman" w:hAnsi="Times New Roman" w:cs="Times New Roman"/>
          <w:b/>
          <w:sz w:val="32"/>
          <w:lang w:val="de-DE"/>
        </w:rPr>
        <w:t xml:space="preserve">XÂY DỰNG HỆ THỐNG QUẢN LÝ </w:t>
      </w:r>
      <w:r w:rsidR="00720B9D" w:rsidRPr="00C11078">
        <w:rPr>
          <w:rFonts w:ascii="Times New Roman" w:hAnsi="Times New Roman" w:cs="Times New Roman"/>
          <w:b/>
          <w:sz w:val="32"/>
          <w:lang w:val="de-DE"/>
        </w:rPr>
        <w:t xml:space="preserve">CHUỖI CUNG ỨNG </w:t>
      </w:r>
    </w:p>
    <w:p w14:paraId="298F5238" w14:textId="2A181A7A" w:rsidR="005F3C68" w:rsidRPr="00C11078" w:rsidRDefault="00720B9D" w:rsidP="00020CDE">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32"/>
          <w:lang w:val="de-DE"/>
        </w:rPr>
        <w:t>VÀ HỖ TRỢ BÁN HÀNG</w:t>
      </w:r>
    </w:p>
    <w:p w14:paraId="7A51EA0F" w14:textId="77777777" w:rsidR="005F3C68" w:rsidRPr="00C11078" w:rsidRDefault="005F3C68" w:rsidP="005F3C68">
      <w:pPr>
        <w:spacing w:after="200" w:line="276" w:lineRule="auto"/>
        <w:ind w:left="2880"/>
        <w:jc w:val="center"/>
        <w:rPr>
          <w:rFonts w:ascii="Times New Roman" w:hAnsi="Times New Roman" w:cs="Times New Roman"/>
          <w:b/>
          <w:i/>
          <w:sz w:val="28"/>
          <w:szCs w:val="24"/>
          <w:lang w:val="de-DE"/>
        </w:rPr>
      </w:pPr>
    </w:p>
    <w:p w14:paraId="338D38BC" w14:textId="77777777" w:rsidR="005F3C68" w:rsidRPr="00C11078" w:rsidRDefault="005F3C68" w:rsidP="005F3C68">
      <w:pPr>
        <w:spacing w:after="200" w:line="276" w:lineRule="auto"/>
        <w:ind w:left="2880"/>
        <w:jc w:val="center"/>
        <w:rPr>
          <w:rFonts w:ascii="Times New Roman" w:hAnsi="Times New Roman" w:cs="Times New Roman"/>
          <w:b/>
          <w:i/>
          <w:sz w:val="28"/>
          <w:szCs w:val="24"/>
          <w:lang w:val="de-DE"/>
        </w:rPr>
      </w:pPr>
    </w:p>
    <w:p w14:paraId="4BC664BB" w14:textId="77777777" w:rsidR="005F3C68" w:rsidRPr="00C11078" w:rsidRDefault="005F3C68" w:rsidP="005F3C68">
      <w:pPr>
        <w:spacing w:after="200" w:line="276" w:lineRule="auto"/>
        <w:ind w:left="2880"/>
        <w:jc w:val="center"/>
        <w:rPr>
          <w:rFonts w:ascii="Times New Roman" w:hAnsi="Times New Roman" w:cs="Times New Roman"/>
          <w:b/>
          <w:i/>
          <w:sz w:val="28"/>
          <w:szCs w:val="24"/>
          <w:lang w:val="de-DE"/>
        </w:rPr>
      </w:pPr>
    </w:p>
    <w:p w14:paraId="15132B02" w14:textId="6C6E6010" w:rsidR="005F3C68" w:rsidRPr="00C11078" w:rsidRDefault="005F3C68" w:rsidP="005F3C68">
      <w:pPr>
        <w:spacing w:after="200" w:line="276" w:lineRule="auto"/>
        <w:jc w:val="right"/>
        <w:rPr>
          <w:rFonts w:ascii="Times New Roman" w:hAnsi="Times New Roman" w:cs="Times New Roman"/>
          <w:b/>
          <w:i/>
          <w:sz w:val="28"/>
          <w:szCs w:val="24"/>
          <w:lang w:val="de-DE"/>
        </w:rPr>
      </w:pPr>
      <w:r w:rsidRPr="00C11078">
        <w:rPr>
          <w:rFonts w:ascii="Times New Roman" w:hAnsi="Times New Roman" w:cs="Times New Roman"/>
          <w:b/>
          <w:i/>
          <w:sz w:val="28"/>
          <w:szCs w:val="24"/>
          <w:lang w:val="de-DE"/>
        </w:rPr>
        <w:t>Cán bộ hướng dẫn khoa học:</w:t>
      </w:r>
      <w:r w:rsidR="007F42C5" w:rsidRPr="00C11078">
        <w:rPr>
          <w:rFonts w:ascii="Times New Roman" w:hAnsi="Times New Roman" w:cs="Times New Roman"/>
          <w:b/>
          <w:i/>
          <w:sz w:val="28"/>
          <w:szCs w:val="24"/>
          <w:lang w:val="de-DE"/>
        </w:rPr>
        <w:t xml:space="preserve"> </w:t>
      </w:r>
      <w:r w:rsidR="00720B9D" w:rsidRPr="00C11078">
        <w:rPr>
          <w:rFonts w:ascii="Times New Roman" w:hAnsi="Times New Roman" w:cs="Times New Roman"/>
          <w:b/>
          <w:i/>
          <w:sz w:val="28"/>
          <w:szCs w:val="24"/>
          <w:lang w:val="de-DE"/>
        </w:rPr>
        <w:t>Trung</w:t>
      </w:r>
      <w:r w:rsidR="007F42C5" w:rsidRPr="00C11078">
        <w:rPr>
          <w:rFonts w:ascii="Times New Roman" w:hAnsi="Times New Roman" w:cs="Times New Roman"/>
          <w:b/>
          <w:i/>
          <w:sz w:val="28"/>
          <w:szCs w:val="24"/>
          <w:lang w:val="de-DE"/>
        </w:rPr>
        <w:t xml:space="preserve"> tá</w:t>
      </w:r>
      <w:r w:rsidRPr="00C11078">
        <w:rPr>
          <w:rFonts w:ascii="Times New Roman" w:hAnsi="Times New Roman" w:cs="Times New Roman"/>
          <w:b/>
          <w:i/>
          <w:sz w:val="28"/>
          <w:szCs w:val="24"/>
          <w:lang w:val="de-DE"/>
        </w:rPr>
        <w:t>, GV</w:t>
      </w:r>
      <w:r w:rsidR="00720B9D" w:rsidRPr="00C11078">
        <w:rPr>
          <w:rFonts w:ascii="Times New Roman" w:hAnsi="Times New Roman" w:cs="Times New Roman"/>
          <w:b/>
          <w:i/>
          <w:sz w:val="28"/>
          <w:szCs w:val="24"/>
          <w:lang w:val="de-DE"/>
        </w:rPr>
        <w:t>C</w:t>
      </w:r>
      <w:r w:rsidR="007F42C5" w:rsidRPr="00C11078">
        <w:rPr>
          <w:rFonts w:ascii="Times New Roman" w:hAnsi="Times New Roman" w:cs="Times New Roman"/>
          <w:b/>
          <w:i/>
          <w:sz w:val="28"/>
          <w:szCs w:val="24"/>
          <w:lang w:val="de-DE"/>
        </w:rPr>
        <w:t>, TS.</w:t>
      </w:r>
      <w:r w:rsidR="00720B9D" w:rsidRPr="00C11078">
        <w:rPr>
          <w:rFonts w:ascii="Times New Roman" w:hAnsi="Times New Roman" w:cs="Times New Roman"/>
          <w:b/>
          <w:i/>
          <w:sz w:val="28"/>
          <w:szCs w:val="24"/>
          <w:lang w:val="de-DE"/>
        </w:rPr>
        <w:t>Nguyễn Việt Hùng</w:t>
      </w:r>
    </w:p>
    <w:p w14:paraId="27ACFC21" w14:textId="7CF6720D" w:rsidR="005F3C68" w:rsidRPr="00C11078" w:rsidRDefault="00720B9D" w:rsidP="00F84930">
      <w:pPr>
        <w:spacing w:after="200" w:line="276" w:lineRule="auto"/>
        <w:jc w:val="right"/>
        <w:rPr>
          <w:rFonts w:ascii="Times New Roman" w:hAnsi="Times New Roman" w:cs="Times New Roman"/>
          <w:b/>
          <w:i/>
          <w:sz w:val="28"/>
          <w:szCs w:val="24"/>
          <w:lang w:val="de-DE"/>
        </w:rPr>
      </w:pPr>
      <w:r w:rsidRPr="00C11078">
        <w:rPr>
          <w:rFonts w:ascii="Times New Roman" w:hAnsi="Times New Roman" w:cs="Times New Roman"/>
          <w:b/>
          <w:i/>
          <w:sz w:val="28"/>
          <w:szCs w:val="24"/>
          <w:lang w:val="de-DE"/>
        </w:rPr>
        <w:t>Trung tá, GVC, TS.Phan Nguyên Hải</w:t>
      </w:r>
    </w:p>
    <w:p w14:paraId="325146BF" w14:textId="77777777" w:rsidR="005F3C68" w:rsidRPr="00C11078" w:rsidRDefault="005F3C68" w:rsidP="005F3C68">
      <w:pPr>
        <w:jc w:val="center"/>
        <w:rPr>
          <w:rFonts w:ascii="Times New Roman" w:hAnsi="Times New Roman" w:cs="Times New Roman"/>
          <w:b/>
          <w:sz w:val="24"/>
          <w:szCs w:val="24"/>
          <w:lang w:val="de-DE"/>
        </w:rPr>
      </w:pPr>
    </w:p>
    <w:p w14:paraId="59FFB741" w14:textId="2709B3EF" w:rsidR="005F3C68" w:rsidRPr="00C11078" w:rsidRDefault="005F3C68" w:rsidP="00F84930">
      <w:pPr>
        <w:ind w:firstLine="720"/>
        <w:jc w:val="center"/>
        <w:rPr>
          <w:rFonts w:ascii="Times New Roman" w:hAnsi="Times New Roman" w:cs="Times New Roman"/>
          <w:b/>
          <w:sz w:val="24"/>
          <w:szCs w:val="24"/>
          <w:lang w:val="de-DE"/>
        </w:rPr>
        <w:sectPr w:rsidR="005F3C68" w:rsidRPr="00C11078" w:rsidSect="005F3C68">
          <w:headerReference w:type="first" r:id="rId8"/>
          <w:pgSz w:w="11907" w:h="16840" w:code="9"/>
          <w:pgMar w:top="1418" w:right="851" w:bottom="1134" w:left="1985" w:header="720" w:footer="720" w:gutter="0"/>
          <w:pgBorders w:offsetFrom="page">
            <w:top w:val="thinThickSmallGap" w:sz="18" w:space="24" w:color="auto"/>
            <w:left w:val="thinThickSmallGap" w:sz="18" w:space="24" w:color="auto"/>
            <w:bottom w:val="thinThickSmallGap" w:sz="18" w:space="24" w:color="auto"/>
            <w:right w:val="thinThickSmallGap" w:sz="18" w:space="24" w:color="auto"/>
          </w:pgBorders>
          <w:cols w:space="720"/>
          <w:docGrid w:linePitch="360"/>
        </w:sectPr>
      </w:pPr>
      <w:r w:rsidRPr="00C11078">
        <w:rPr>
          <w:rFonts w:ascii="Times New Roman" w:hAnsi="Times New Roman" w:cs="Times New Roman"/>
          <w:b/>
          <w:sz w:val="24"/>
          <w:szCs w:val="24"/>
          <w:lang w:val="de-DE"/>
        </w:rPr>
        <w:t xml:space="preserve">NĂM </w:t>
      </w:r>
      <w:bookmarkEnd w:id="0"/>
      <w:r w:rsidR="00F84930" w:rsidRPr="00C11078">
        <w:rPr>
          <w:rFonts w:ascii="Times New Roman" w:hAnsi="Times New Roman" w:cs="Times New Roman"/>
          <w:b/>
          <w:sz w:val="24"/>
          <w:szCs w:val="24"/>
          <w:lang w:val="de-DE"/>
        </w:rPr>
        <w:t>2020</w:t>
      </w:r>
    </w:p>
    <w:bookmarkStart w:id="1" w:name="_Toc481652434" w:displacedByCustomXml="next"/>
    <w:bookmarkStart w:id="2" w:name="_Toc481652435" w:displacedByCustomXml="next"/>
    <w:sdt>
      <w:sdtPr>
        <w:rPr>
          <w:rFonts w:ascii="Times New Roman" w:eastAsiaTheme="minorHAnsi" w:hAnsi="Times New Roman" w:cs="Times New Roman"/>
          <w:b w:val="0"/>
          <w:bCs w:val="0"/>
          <w:color w:val="auto"/>
          <w:sz w:val="22"/>
          <w:szCs w:val="22"/>
          <w:lang w:eastAsia="en-US"/>
        </w:rPr>
        <w:id w:val="258262003"/>
        <w:docPartObj>
          <w:docPartGallery w:val="Table of Contents"/>
          <w:docPartUnique/>
        </w:docPartObj>
      </w:sdtPr>
      <w:sdtEndPr>
        <w:rPr>
          <w:noProof/>
        </w:rPr>
      </w:sdtEndPr>
      <w:sdtContent>
        <w:p w14:paraId="42262496" w14:textId="77777777" w:rsidR="00D96352" w:rsidRPr="00C11078" w:rsidRDefault="00D96352" w:rsidP="000522C5">
          <w:pPr>
            <w:pStyle w:val="TOCHeading"/>
            <w:jc w:val="center"/>
            <w:rPr>
              <w:rFonts w:ascii="Times New Roman" w:hAnsi="Times New Roman" w:cs="Times New Roman"/>
              <w:b w:val="0"/>
              <w:color w:val="auto"/>
            </w:rPr>
          </w:pPr>
          <w:r w:rsidRPr="00C11078">
            <w:rPr>
              <w:rFonts w:ascii="Times New Roman" w:hAnsi="Times New Roman" w:cs="Times New Roman"/>
              <w:color w:val="auto"/>
            </w:rPr>
            <w:t>MỤC LỤC</w:t>
          </w:r>
        </w:p>
        <w:p w14:paraId="37B17C9C" w14:textId="5F5048FE" w:rsidR="00684A72" w:rsidRPr="00C11078" w:rsidRDefault="00D96352">
          <w:pPr>
            <w:pStyle w:val="TOC1"/>
            <w:tabs>
              <w:tab w:val="right" w:leader="dot" w:pos="9061"/>
            </w:tabs>
            <w:rPr>
              <w:rFonts w:eastAsiaTheme="minorEastAsia" w:cs="Times New Roman"/>
              <w:noProof/>
              <w:sz w:val="22"/>
            </w:rPr>
          </w:pPr>
          <w:r w:rsidRPr="00C11078">
            <w:rPr>
              <w:rFonts w:cs="Times New Roman"/>
              <w:szCs w:val="28"/>
            </w:rPr>
            <w:fldChar w:fldCharType="begin"/>
          </w:r>
          <w:r w:rsidRPr="00C11078">
            <w:rPr>
              <w:rFonts w:cs="Times New Roman"/>
              <w:szCs w:val="28"/>
            </w:rPr>
            <w:instrText xml:space="preserve"> TOC \o "1-3" \h \z \u </w:instrText>
          </w:r>
          <w:r w:rsidRPr="00C11078">
            <w:rPr>
              <w:rFonts w:cs="Times New Roman"/>
              <w:szCs w:val="28"/>
            </w:rPr>
            <w:fldChar w:fldCharType="separate"/>
          </w:r>
          <w:hyperlink w:anchor="_Toc45055325" w:history="1">
            <w:r w:rsidR="00684A72" w:rsidRPr="00C11078">
              <w:rPr>
                <w:rStyle w:val="Hyperlink"/>
                <w:rFonts w:cs="Times New Roman"/>
                <w:noProof/>
                <w:lang w:val="de-DE"/>
              </w:rPr>
              <w:t>LỜI CẢM ƠN</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25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4</w:t>
            </w:r>
            <w:r w:rsidR="00684A72" w:rsidRPr="00C11078">
              <w:rPr>
                <w:rFonts w:cs="Times New Roman"/>
                <w:noProof/>
                <w:webHidden/>
              </w:rPr>
              <w:fldChar w:fldCharType="end"/>
            </w:r>
          </w:hyperlink>
        </w:p>
        <w:p w14:paraId="2F0640AB" w14:textId="181115DF" w:rsidR="00684A72" w:rsidRPr="00C11078" w:rsidRDefault="004B33FB">
          <w:pPr>
            <w:pStyle w:val="TOC1"/>
            <w:tabs>
              <w:tab w:val="right" w:leader="dot" w:pos="9061"/>
            </w:tabs>
            <w:rPr>
              <w:rFonts w:eastAsiaTheme="minorEastAsia" w:cs="Times New Roman"/>
              <w:noProof/>
              <w:sz w:val="22"/>
            </w:rPr>
          </w:pPr>
          <w:hyperlink w:anchor="_Toc45055326" w:history="1">
            <w:r w:rsidR="00684A72" w:rsidRPr="00C11078">
              <w:rPr>
                <w:rStyle w:val="Hyperlink"/>
                <w:rFonts w:eastAsiaTheme="majorEastAsia" w:cs="Times New Roman"/>
                <w:b/>
                <w:bCs/>
                <w:noProof/>
              </w:rPr>
              <w:t>BẢNG CÁC TỪ VIẾT TẮT</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26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5</w:t>
            </w:r>
            <w:r w:rsidR="00684A72" w:rsidRPr="00C11078">
              <w:rPr>
                <w:rFonts w:cs="Times New Roman"/>
                <w:noProof/>
                <w:webHidden/>
              </w:rPr>
              <w:fldChar w:fldCharType="end"/>
            </w:r>
          </w:hyperlink>
        </w:p>
        <w:p w14:paraId="1DEBAB5A" w14:textId="2EFD7CB8" w:rsidR="00684A72" w:rsidRPr="00C11078" w:rsidRDefault="004B33FB">
          <w:pPr>
            <w:pStyle w:val="TOC1"/>
            <w:tabs>
              <w:tab w:val="right" w:leader="dot" w:pos="9061"/>
            </w:tabs>
            <w:rPr>
              <w:rFonts w:eastAsiaTheme="minorEastAsia" w:cs="Times New Roman"/>
              <w:noProof/>
              <w:sz w:val="22"/>
            </w:rPr>
          </w:pPr>
          <w:hyperlink w:anchor="_Toc45055327" w:history="1">
            <w:r w:rsidR="00684A72" w:rsidRPr="00C11078">
              <w:rPr>
                <w:rStyle w:val="Hyperlink"/>
                <w:rFonts w:cs="Times New Roman"/>
                <w:noProof/>
              </w:rPr>
              <w:t>DANH MỤC BẢ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27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7</w:t>
            </w:r>
            <w:r w:rsidR="00684A72" w:rsidRPr="00C11078">
              <w:rPr>
                <w:rFonts w:cs="Times New Roman"/>
                <w:noProof/>
                <w:webHidden/>
              </w:rPr>
              <w:fldChar w:fldCharType="end"/>
            </w:r>
          </w:hyperlink>
        </w:p>
        <w:p w14:paraId="75195D41" w14:textId="119072AD" w:rsidR="00684A72" w:rsidRPr="00C11078" w:rsidRDefault="004B33FB">
          <w:pPr>
            <w:pStyle w:val="TOC1"/>
            <w:tabs>
              <w:tab w:val="right" w:leader="dot" w:pos="9061"/>
            </w:tabs>
            <w:rPr>
              <w:rFonts w:eastAsiaTheme="minorEastAsia" w:cs="Times New Roman"/>
              <w:noProof/>
              <w:sz w:val="22"/>
            </w:rPr>
          </w:pPr>
          <w:hyperlink w:anchor="_Toc45055328" w:history="1">
            <w:r w:rsidR="00684A72" w:rsidRPr="00C11078">
              <w:rPr>
                <w:rStyle w:val="Hyperlink"/>
                <w:rFonts w:cs="Times New Roman"/>
                <w:noProof/>
              </w:rPr>
              <w:t>DANH MỤC HÌNH ẢNH</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28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9</w:t>
            </w:r>
            <w:r w:rsidR="00684A72" w:rsidRPr="00C11078">
              <w:rPr>
                <w:rFonts w:cs="Times New Roman"/>
                <w:noProof/>
                <w:webHidden/>
              </w:rPr>
              <w:fldChar w:fldCharType="end"/>
            </w:r>
          </w:hyperlink>
        </w:p>
        <w:p w14:paraId="691B8457" w14:textId="421F9C8B" w:rsidR="00684A72" w:rsidRPr="00C11078" w:rsidRDefault="004B33FB">
          <w:pPr>
            <w:pStyle w:val="TOC1"/>
            <w:tabs>
              <w:tab w:val="right" w:leader="dot" w:pos="9061"/>
            </w:tabs>
            <w:rPr>
              <w:rFonts w:eastAsiaTheme="minorEastAsia" w:cs="Times New Roman"/>
              <w:noProof/>
              <w:sz w:val="22"/>
            </w:rPr>
          </w:pPr>
          <w:hyperlink w:anchor="_Toc45055329" w:history="1">
            <w:r w:rsidR="00684A72" w:rsidRPr="00C11078">
              <w:rPr>
                <w:rStyle w:val="Hyperlink"/>
                <w:rFonts w:eastAsiaTheme="majorEastAsia" w:cs="Times New Roman"/>
                <w:b/>
                <w:bCs/>
                <w:noProof/>
              </w:rPr>
              <w:t>Chương 1  KHẢO SÁT HỆ THỐ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29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11</w:t>
            </w:r>
            <w:r w:rsidR="00684A72" w:rsidRPr="00C11078">
              <w:rPr>
                <w:rFonts w:cs="Times New Roman"/>
                <w:noProof/>
                <w:webHidden/>
              </w:rPr>
              <w:fldChar w:fldCharType="end"/>
            </w:r>
          </w:hyperlink>
        </w:p>
        <w:p w14:paraId="5FB0F603" w14:textId="34978008" w:rsidR="00684A72" w:rsidRPr="00C11078" w:rsidRDefault="004B33FB">
          <w:pPr>
            <w:pStyle w:val="TOC2"/>
            <w:tabs>
              <w:tab w:val="left" w:pos="660"/>
              <w:tab w:val="right" w:leader="dot" w:pos="9061"/>
            </w:tabs>
            <w:rPr>
              <w:rFonts w:eastAsiaTheme="minorEastAsia" w:cs="Times New Roman"/>
              <w:noProof/>
              <w:sz w:val="22"/>
            </w:rPr>
          </w:pPr>
          <w:hyperlink w:anchor="_Toc45055330" w:history="1">
            <w:r w:rsidR="00684A72" w:rsidRPr="00C11078">
              <w:rPr>
                <w:rStyle w:val="Hyperlink"/>
                <w:rFonts w:eastAsiaTheme="majorEastAsia" w:cs="Times New Roman"/>
                <w:b/>
                <w:bCs/>
                <w:noProof/>
              </w:rPr>
              <w:t>1.</w:t>
            </w:r>
            <w:r w:rsidR="00684A72" w:rsidRPr="00C11078">
              <w:rPr>
                <w:rFonts w:eastAsiaTheme="minorEastAsia" w:cs="Times New Roman"/>
                <w:noProof/>
                <w:sz w:val="22"/>
              </w:rPr>
              <w:tab/>
            </w:r>
            <w:r w:rsidR="00684A72" w:rsidRPr="00C11078">
              <w:rPr>
                <w:rStyle w:val="Hyperlink"/>
                <w:rFonts w:eastAsiaTheme="majorEastAsia" w:cs="Times New Roman"/>
                <w:b/>
                <w:bCs/>
                <w:noProof/>
              </w:rPr>
              <w:t>Khảo sát hệ thố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30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11</w:t>
            </w:r>
            <w:r w:rsidR="00684A72" w:rsidRPr="00C11078">
              <w:rPr>
                <w:rFonts w:cs="Times New Roman"/>
                <w:noProof/>
                <w:webHidden/>
              </w:rPr>
              <w:fldChar w:fldCharType="end"/>
            </w:r>
          </w:hyperlink>
        </w:p>
        <w:p w14:paraId="22DACD53" w14:textId="6214FB31" w:rsidR="00684A72" w:rsidRPr="00C11078" w:rsidRDefault="004B33FB">
          <w:pPr>
            <w:pStyle w:val="TOC3"/>
            <w:tabs>
              <w:tab w:val="left" w:pos="1100"/>
              <w:tab w:val="right" w:leader="dot" w:pos="9061"/>
            </w:tabs>
            <w:rPr>
              <w:rFonts w:eastAsiaTheme="minorEastAsia" w:cs="Times New Roman"/>
              <w:noProof/>
              <w:sz w:val="22"/>
            </w:rPr>
          </w:pPr>
          <w:hyperlink w:anchor="_Toc45055331" w:history="1">
            <w:r w:rsidR="00684A72" w:rsidRPr="00C11078">
              <w:rPr>
                <w:rStyle w:val="Hyperlink"/>
                <w:rFonts w:cs="Times New Roman"/>
                <w:b/>
                <w:noProof/>
              </w:rPr>
              <w:t>1.1.</w:t>
            </w:r>
            <w:r w:rsidR="00684A72" w:rsidRPr="00C11078">
              <w:rPr>
                <w:rFonts w:eastAsiaTheme="minorEastAsia" w:cs="Times New Roman"/>
                <w:noProof/>
                <w:sz w:val="22"/>
              </w:rPr>
              <w:tab/>
            </w:r>
            <w:r w:rsidR="00684A72" w:rsidRPr="00C11078">
              <w:rPr>
                <w:rStyle w:val="Hyperlink"/>
                <w:rFonts w:cs="Times New Roman"/>
                <w:b/>
                <w:noProof/>
              </w:rPr>
              <w:t>Khảo sát hệ thống liên quan</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31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11</w:t>
            </w:r>
            <w:r w:rsidR="00684A72" w:rsidRPr="00C11078">
              <w:rPr>
                <w:rFonts w:cs="Times New Roman"/>
                <w:noProof/>
                <w:webHidden/>
              </w:rPr>
              <w:fldChar w:fldCharType="end"/>
            </w:r>
          </w:hyperlink>
        </w:p>
        <w:p w14:paraId="3F03A2C6" w14:textId="6706B333" w:rsidR="00684A72" w:rsidRPr="00C11078" w:rsidRDefault="004B33FB">
          <w:pPr>
            <w:pStyle w:val="TOC3"/>
            <w:tabs>
              <w:tab w:val="left" w:pos="1100"/>
              <w:tab w:val="right" w:leader="dot" w:pos="9061"/>
            </w:tabs>
            <w:rPr>
              <w:rFonts w:eastAsiaTheme="minorEastAsia" w:cs="Times New Roman"/>
              <w:noProof/>
              <w:sz w:val="22"/>
            </w:rPr>
          </w:pPr>
          <w:hyperlink w:anchor="_Toc45055332" w:history="1">
            <w:r w:rsidR="00684A72" w:rsidRPr="00C11078">
              <w:rPr>
                <w:rStyle w:val="Hyperlink"/>
                <w:rFonts w:cs="Times New Roman"/>
                <w:b/>
                <w:noProof/>
              </w:rPr>
              <w:t>1.2.</w:t>
            </w:r>
            <w:r w:rsidR="00684A72" w:rsidRPr="00C11078">
              <w:rPr>
                <w:rFonts w:eastAsiaTheme="minorEastAsia" w:cs="Times New Roman"/>
                <w:noProof/>
                <w:sz w:val="22"/>
              </w:rPr>
              <w:tab/>
            </w:r>
            <w:r w:rsidR="00684A72" w:rsidRPr="00C11078">
              <w:rPr>
                <w:rStyle w:val="Hyperlink"/>
                <w:rFonts w:cs="Times New Roman"/>
                <w:b/>
                <w:noProof/>
              </w:rPr>
              <w:t>Khảo sát nghiệp vụ hệ thố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32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12</w:t>
            </w:r>
            <w:r w:rsidR="00684A72" w:rsidRPr="00C11078">
              <w:rPr>
                <w:rFonts w:cs="Times New Roman"/>
                <w:noProof/>
                <w:webHidden/>
              </w:rPr>
              <w:fldChar w:fldCharType="end"/>
            </w:r>
          </w:hyperlink>
        </w:p>
        <w:p w14:paraId="0988538F" w14:textId="2D6E1B31" w:rsidR="00684A72" w:rsidRPr="00C11078" w:rsidRDefault="004B33FB">
          <w:pPr>
            <w:pStyle w:val="TOC2"/>
            <w:tabs>
              <w:tab w:val="left" w:pos="660"/>
              <w:tab w:val="right" w:leader="dot" w:pos="9061"/>
            </w:tabs>
            <w:rPr>
              <w:rFonts w:eastAsiaTheme="minorEastAsia" w:cs="Times New Roman"/>
              <w:noProof/>
              <w:sz w:val="22"/>
            </w:rPr>
          </w:pPr>
          <w:hyperlink w:anchor="_Toc45055333" w:history="1">
            <w:r w:rsidR="00684A72" w:rsidRPr="00C11078">
              <w:rPr>
                <w:rStyle w:val="Hyperlink"/>
                <w:rFonts w:eastAsiaTheme="majorEastAsia" w:cs="Times New Roman"/>
                <w:b/>
                <w:bCs/>
                <w:noProof/>
              </w:rPr>
              <w:t>2.</w:t>
            </w:r>
            <w:r w:rsidR="00684A72" w:rsidRPr="00C11078">
              <w:rPr>
                <w:rFonts w:eastAsiaTheme="minorEastAsia" w:cs="Times New Roman"/>
                <w:noProof/>
                <w:sz w:val="22"/>
              </w:rPr>
              <w:tab/>
            </w:r>
            <w:r w:rsidR="00684A72" w:rsidRPr="00C11078">
              <w:rPr>
                <w:rStyle w:val="Hyperlink"/>
                <w:rFonts w:eastAsiaTheme="majorEastAsia" w:cs="Times New Roman"/>
                <w:b/>
                <w:bCs/>
                <w:noProof/>
              </w:rPr>
              <w:t>Mô tả hệ thố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33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13</w:t>
            </w:r>
            <w:r w:rsidR="00684A72" w:rsidRPr="00C11078">
              <w:rPr>
                <w:rFonts w:cs="Times New Roman"/>
                <w:noProof/>
                <w:webHidden/>
              </w:rPr>
              <w:fldChar w:fldCharType="end"/>
            </w:r>
          </w:hyperlink>
        </w:p>
        <w:p w14:paraId="4DFA4F51" w14:textId="526BD807" w:rsidR="00684A72" w:rsidRPr="00C11078" w:rsidRDefault="004B33FB">
          <w:pPr>
            <w:pStyle w:val="TOC3"/>
            <w:tabs>
              <w:tab w:val="left" w:pos="1100"/>
              <w:tab w:val="right" w:leader="dot" w:pos="9061"/>
            </w:tabs>
            <w:rPr>
              <w:rFonts w:eastAsiaTheme="minorEastAsia" w:cs="Times New Roman"/>
              <w:noProof/>
              <w:sz w:val="22"/>
            </w:rPr>
          </w:pPr>
          <w:hyperlink w:anchor="_Toc45055334" w:history="1">
            <w:r w:rsidR="00684A72" w:rsidRPr="00C11078">
              <w:rPr>
                <w:rStyle w:val="Hyperlink"/>
                <w:rFonts w:cs="Times New Roman"/>
                <w:b/>
                <w:noProof/>
              </w:rPr>
              <w:t>2.1.</w:t>
            </w:r>
            <w:r w:rsidR="00684A72" w:rsidRPr="00C11078">
              <w:rPr>
                <w:rFonts w:eastAsiaTheme="minorEastAsia" w:cs="Times New Roman"/>
                <w:noProof/>
                <w:sz w:val="22"/>
              </w:rPr>
              <w:tab/>
            </w:r>
            <w:r w:rsidR="00684A72" w:rsidRPr="00C11078">
              <w:rPr>
                <w:rStyle w:val="Hyperlink"/>
                <w:rFonts w:cs="Times New Roman"/>
                <w:b/>
                <w:noProof/>
              </w:rPr>
              <w:t>Mục đích, phạm vi của đề tài</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34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13</w:t>
            </w:r>
            <w:r w:rsidR="00684A72" w:rsidRPr="00C11078">
              <w:rPr>
                <w:rFonts w:cs="Times New Roman"/>
                <w:noProof/>
                <w:webHidden/>
              </w:rPr>
              <w:fldChar w:fldCharType="end"/>
            </w:r>
          </w:hyperlink>
        </w:p>
        <w:p w14:paraId="16C1C360" w14:textId="12811C53" w:rsidR="00684A72" w:rsidRPr="00C11078" w:rsidRDefault="004B33FB">
          <w:pPr>
            <w:pStyle w:val="TOC3"/>
            <w:tabs>
              <w:tab w:val="left" w:pos="1100"/>
              <w:tab w:val="right" w:leader="dot" w:pos="9061"/>
            </w:tabs>
            <w:rPr>
              <w:rFonts w:eastAsiaTheme="minorEastAsia" w:cs="Times New Roman"/>
              <w:noProof/>
              <w:sz w:val="22"/>
            </w:rPr>
          </w:pPr>
          <w:hyperlink w:anchor="_Toc45055335" w:history="1">
            <w:r w:rsidR="00684A72" w:rsidRPr="00C11078">
              <w:rPr>
                <w:rStyle w:val="Hyperlink"/>
                <w:rFonts w:cs="Times New Roman"/>
                <w:b/>
                <w:noProof/>
              </w:rPr>
              <w:t>2.2.</w:t>
            </w:r>
            <w:r w:rsidR="00684A72" w:rsidRPr="00C11078">
              <w:rPr>
                <w:rFonts w:eastAsiaTheme="minorEastAsia" w:cs="Times New Roman"/>
                <w:noProof/>
                <w:sz w:val="22"/>
              </w:rPr>
              <w:tab/>
            </w:r>
            <w:r w:rsidR="00684A72" w:rsidRPr="00C11078">
              <w:rPr>
                <w:rStyle w:val="Hyperlink"/>
                <w:rFonts w:cs="Times New Roman"/>
                <w:b/>
                <w:noProof/>
              </w:rPr>
              <w:t>Đối tượng của đề tài</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35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13</w:t>
            </w:r>
            <w:r w:rsidR="00684A72" w:rsidRPr="00C11078">
              <w:rPr>
                <w:rFonts w:cs="Times New Roman"/>
                <w:noProof/>
                <w:webHidden/>
              </w:rPr>
              <w:fldChar w:fldCharType="end"/>
            </w:r>
          </w:hyperlink>
        </w:p>
        <w:p w14:paraId="2270F166" w14:textId="5862AA51" w:rsidR="00684A72" w:rsidRPr="00C11078" w:rsidRDefault="004B33FB">
          <w:pPr>
            <w:pStyle w:val="TOC3"/>
            <w:tabs>
              <w:tab w:val="left" w:pos="1100"/>
              <w:tab w:val="right" w:leader="dot" w:pos="9061"/>
            </w:tabs>
            <w:rPr>
              <w:rFonts w:eastAsiaTheme="minorEastAsia" w:cs="Times New Roman"/>
              <w:noProof/>
              <w:sz w:val="22"/>
            </w:rPr>
          </w:pPr>
          <w:hyperlink w:anchor="_Toc45055336" w:history="1">
            <w:r w:rsidR="00684A72" w:rsidRPr="00C11078">
              <w:rPr>
                <w:rStyle w:val="Hyperlink"/>
                <w:rFonts w:cs="Times New Roman"/>
                <w:b/>
                <w:noProof/>
              </w:rPr>
              <w:t>2.3.</w:t>
            </w:r>
            <w:r w:rsidR="00684A72" w:rsidRPr="00C11078">
              <w:rPr>
                <w:rFonts w:eastAsiaTheme="minorEastAsia" w:cs="Times New Roman"/>
                <w:noProof/>
                <w:sz w:val="22"/>
              </w:rPr>
              <w:tab/>
            </w:r>
            <w:r w:rsidR="00684A72" w:rsidRPr="00C11078">
              <w:rPr>
                <w:rStyle w:val="Hyperlink"/>
                <w:rFonts w:cs="Times New Roman"/>
                <w:b/>
                <w:noProof/>
              </w:rPr>
              <w:t>Đặc tả yêu cầu</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36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13</w:t>
            </w:r>
            <w:r w:rsidR="00684A72" w:rsidRPr="00C11078">
              <w:rPr>
                <w:rFonts w:cs="Times New Roman"/>
                <w:noProof/>
                <w:webHidden/>
              </w:rPr>
              <w:fldChar w:fldCharType="end"/>
            </w:r>
          </w:hyperlink>
        </w:p>
        <w:p w14:paraId="61E9A062" w14:textId="469190A6" w:rsidR="00684A72" w:rsidRPr="00C11078" w:rsidRDefault="004B33FB">
          <w:pPr>
            <w:pStyle w:val="TOC3"/>
            <w:tabs>
              <w:tab w:val="left" w:pos="1100"/>
              <w:tab w:val="right" w:leader="dot" w:pos="9061"/>
            </w:tabs>
            <w:rPr>
              <w:rFonts w:eastAsiaTheme="minorEastAsia" w:cs="Times New Roman"/>
              <w:noProof/>
              <w:sz w:val="22"/>
            </w:rPr>
          </w:pPr>
          <w:hyperlink w:anchor="_Toc45055337" w:history="1">
            <w:r w:rsidR="00684A72" w:rsidRPr="00C11078">
              <w:rPr>
                <w:rStyle w:val="Hyperlink"/>
                <w:rFonts w:cs="Times New Roman"/>
                <w:b/>
                <w:noProof/>
              </w:rPr>
              <w:t>2.4.</w:t>
            </w:r>
            <w:r w:rsidR="00684A72" w:rsidRPr="00C11078">
              <w:rPr>
                <w:rFonts w:eastAsiaTheme="minorEastAsia" w:cs="Times New Roman"/>
                <w:noProof/>
                <w:sz w:val="22"/>
              </w:rPr>
              <w:tab/>
            </w:r>
            <w:r w:rsidR="00684A72" w:rsidRPr="00C11078">
              <w:rPr>
                <w:rStyle w:val="Hyperlink"/>
                <w:rFonts w:cs="Times New Roman"/>
                <w:b/>
                <w:noProof/>
              </w:rPr>
              <w:t>Quy trình xử lý và quy tắc quản lý</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37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14</w:t>
            </w:r>
            <w:r w:rsidR="00684A72" w:rsidRPr="00C11078">
              <w:rPr>
                <w:rFonts w:cs="Times New Roman"/>
                <w:noProof/>
                <w:webHidden/>
              </w:rPr>
              <w:fldChar w:fldCharType="end"/>
            </w:r>
          </w:hyperlink>
        </w:p>
        <w:p w14:paraId="5ABAB0A2" w14:textId="2C30F3B4" w:rsidR="00684A72" w:rsidRPr="00C11078" w:rsidRDefault="004B33FB">
          <w:pPr>
            <w:pStyle w:val="TOC2"/>
            <w:tabs>
              <w:tab w:val="left" w:pos="660"/>
              <w:tab w:val="right" w:leader="dot" w:pos="9061"/>
            </w:tabs>
            <w:rPr>
              <w:rFonts w:eastAsiaTheme="minorEastAsia" w:cs="Times New Roman"/>
              <w:noProof/>
              <w:sz w:val="22"/>
            </w:rPr>
          </w:pPr>
          <w:hyperlink w:anchor="_Toc45055338" w:history="1">
            <w:r w:rsidR="00684A72" w:rsidRPr="00C11078">
              <w:rPr>
                <w:rStyle w:val="Hyperlink"/>
                <w:rFonts w:eastAsiaTheme="majorEastAsia" w:cs="Times New Roman"/>
                <w:b/>
                <w:bCs/>
                <w:noProof/>
              </w:rPr>
              <w:t>3.</w:t>
            </w:r>
            <w:r w:rsidR="00684A72" w:rsidRPr="00C11078">
              <w:rPr>
                <w:rFonts w:eastAsiaTheme="minorEastAsia" w:cs="Times New Roman"/>
                <w:noProof/>
                <w:sz w:val="22"/>
              </w:rPr>
              <w:tab/>
            </w:r>
            <w:r w:rsidR="00684A72" w:rsidRPr="00C11078">
              <w:rPr>
                <w:rStyle w:val="Hyperlink"/>
                <w:rFonts w:eastAsiaTheme="majorEastAsia" w:cs="Times New Roman"/>
                <w:b/>
                <w:bCs/>
                <w:noProof/>
              </w:rPr>
              <w:t>Công nghệ sử dụ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38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15</w:t>
            </w:r>
            <w:r w:rsidR="00684A72" w:rsidRPr="00C11078">
              <w:rPr>
                <w:rFonts w:cs="Times New Roman"/>
                <w:noProof/>
                <w:webHidden/>
              </w:rPr>
              <w:fldChar w:fldCharType="end"/>
            </w:r>
          </w:hyperlink>
        </w:p>
        <w:p w14:paraId="4717194F" w14:textId="0C338493" w:rsidR="00684A72" w:rsidRPr="00C11078" w:rsidRDefault="004B33FB">
          <w:pPr>
            <w:pStyle w:val="TOC3"/>
            <w:tabs>
              <w:tab w:val="left" w:pos="1100"/>
              <w:tab w:val="right" w:leader="dot" w:pos="9061"/>
            </w:tabs>
            <w:rPr>
              <w:rFonts w:eastAsiaTheme="minorEastAsia" w:cs="Times New Roman"/>
              <w:noProof/>
              <w:sz w:val="22"/>
            </w:rPr>
          </w:pPr>
          <w:hyperlink w:anchor="_Toc45055339" w:history="1">
            <w:r w:rsidR="00684A72" w:rsidRPr="00C11078">
              <w:rPr>
                <w:rStyle w:val="Hyperlink"/>
                <w:rFonts w:cs="Times New Roman"/>
                <w:b/>
                <w:noProof/>
              </w:rPr>
              <w:t>3.1.</w:t>
            </w:r>
            <w:r w:rsidR="00684A72" w:rsidRPr="00C11078">
              <w:rPr>
                <w:rFonts w:eastAsiaTheme="minorEastAsia" w:cs="Times New Roman"/>
                <w:noProof/>
                <w:sz w:val="22"/>
              </w:rPr>
              <w:tab/>
            </w:r>
            <w:r w:rsidR="00684A72" w:rsidRPr="00C11078">
              <w:rPr>
                <w:rStyle w:val="Hyperlink"/>
                <w:rFonts w:cs="Times New Roman"/>
                <w:b/>
                <w:noProof/>
              </w:rPr>
              <w:t>Spring Framework &amp; RESTful API</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39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15</w:t>
            </w:r>
            <w:r w:rsidR="00684A72" w:rsidRPr="00C11078">
              <w:rPr>
                <w:rFonts w:cs="Times New Roman"/>
                <w:noProof/>
                <w:webHidden/>
              </w:rPr>
              <w:fldChar w:fldCharType="end"/>
            </w:r>
          </w:hyperlink>
        </w:p>
        <w:p w14:paraId="5C32B919" w14:textId="72EEF0A3" w:rsidR="00684A72" w:rsidRPr="00C11078" w:rsidRDefault="004B33FB">
          <w:pPr>
            <w:pStyle w:val="TOC3"/>
            <w:tabs>
              <w:tab w:val="left" w:pos="1100"/>
              <w:tab w:val="right" w:leader="dot" w:pos="9061"/>
            </w:tabs>
            <w:rPr>
              <w:rFonts w:eastAsiaTheme="minorEastAsia" w:cs="Times New Roman"/>
              <w:noProof/>
              <w:sz w:val="22"/>
            </w:rPr>
          </w:pPr>
          <w:hyperlink w:anchor="_Toc45055340" w:history="1">
            <w:r w:rsidR="00684A72" w:rsidRPr="00C11078">
              <w:rPr>
                <w:rStyle w:val="Hyperlink"/>
                <w:rFonts w:cs="Times New Roman"/>
                <w:b/>
                <w:noProof/>
              </w:rPr>
              <w:t>3.2.</w:t>
            </w:r>
            <w:r w:rsidR="00684A72" w:rsidRPr="00C11078">
              <w:rPr>
                <w:rFonts w:eastAsiaTheme="minorEastAsia" w:cs="Times New Roman"/>
                <w:noProof/>
                <w:sz w:val="22"/>
              </w:rPr>
              <w:tab/>
            </w:r>
            <w:r w:rsidR="00684A72" w:rsidRPr="00C11078">
              <w:rPr>
                <w:rStyle w:val="Hyperlink"/>
                <w:rFonts w:cs="Times New Roman"/>
                <w:b/>
                <w:noProof/>
              </w:rPr>
              <w:t>JPA</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40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16</w:t>
            </w:r>
            <w:r w:rsidR="00684A72" w:rsidRPr="00C11078">
              <w:rPr>
                <w:rFonts w:cs="Times New Roman"/>
                <w:noProof/>
                <w:webHidden/>
              </w:rPr>
              <w:fldChar w:fldCharType="end"/>
            </w:r>
          </w:hyperlink>
        </w:p>
        <w:p w14:paraId="20F3E646" w14:textId="3D67897F" w:rsidR="00684A72" w:rsidRPr="00C11078" w:rsidRDefault="004B33FB">
          <w:pPr>
            <w:pStyle w:val="TOC3"/>
            <w:tabs>
              <w:tab w:val="left" w:pos="1100"/>
              <w:tab w:val="right" w:leader="dot" w:pos="9061"/>
            </w:tabs>
            <w:rPr>
              <w:rFonts w:eastAsiaTheme="minorEastAsia" w:cs="Times New Roman"/>
              <w:noProof/>
              <w:sz w:val="22"/>
            </w:rPr>
          </w:pPr>
          <w:hyperlink w:anchor="_Toc45055341" w:history="1">
            <w:r w:rsidR="00684A72" w:rsidRPr="00C11078">
              <w:rPr>
                <w:rStyle w:val="Hyperlink"/>
                <w:rFonts w:cs="Times New Roman"/>
                <w:b/>
                <w:noProof/>
              </w:rPr>
              <w:t>3.3.</w:t>
            </w:r>
            <w:r w:rsidR="00684A72" w:rsidRPr="00C11078">
              <w:rPr>
                <w:rFonts w:eastAsiaTheme="minorEastAsia" w:cs="Times New Roman"/>
                <w:noProof/>
                <w:sz w:val="22"/>
              </w:rPr>
              <w:tab/>
            </w:r>
            <w:r w:rsidR="00684A72" w:rsidRPr="00C11078">
              <w:rPr>
                <w:rStyle w:val="Hyperlink"/>
                <w:rFonts w:cs="Times New Roman"/>
                <w:b/>
                <w:noProof/>
              </w:rPr>
              <w:t>Cơ sở dữ liệu MariaDB</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41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17</w:t>
            </w:r>
            <w:r w:rsidR="00684A72" w:rsidRPr="00C11078">
              <w:rPr>
                <w:rFonts w:cs="Times New Roman"/>
                <w:noProof/>
                <w:webHidden/>
              </w:rPr>
              <w:fldChar w:fldCharType="end"/>
            </w:r>
          </w:hyperlink>
        </w:p>
        <w:p w14:paraId="47D5DE60" w14:textId="6A21F7F1" w:rsidR="00684A72" w:rsidRPr="00C11078" w:rsidRDefault="004B33FB">
          <w:pPr>
            <w:pStyle w:val="TOC3"/>
            <w:tabs>
              <w:tab w:val="left" w:pos="1100"/>
              <w:tab w:val="right" w:leader="dot" w:pos="9061"/>
            </w:tabs>
            <w:rPr>
              <w:rFonts w:eastAsiaTheme="minorEastAsia" w:cs="Times New Roman"/>
              <w:noProof/>
              <w:sz w:val="22"/>
            </w:rPr>
          </w:pPr>
          <w:hyperlink w:anchor="_Toc45055342" w:history="1">
            <w:r w:rsidR="00684A72" w:rsidRPr="00C11078">
              <w:rPr>
                <w:rStyle w:val="Hyperlink"/>
                <w:rFonts w:cs="Times New Roman"/>
                <w:b/>
                <w:noProof/>
              </w:rPr>
              <w:t>3.4.</w:t>
            </w:r>
            <w:r w:rsidR="00684A72" w:rsidRPr="00C11078">
              <w:rPr>
                <w:rFonts w:eastAsiaTheme="minorEastAsia" w:cs="Times New Roman"/>
                <w:noProof/>
                <w:sz w:val="22"/>
              </w:rPr>
              <w:tab/>
            </w:r>
            <w:r w:rsidR="00684A72" w:rsidRPr="00C11078">
              <w:rPr>
                <w:rStyle w:val="Hyperlink"/>
                <w:rFonts w:cs="Times New Roman"/>
                <w:b/>
                <w:noProof/>
              </w:rPr>
              <w:t>Hệ sinh thái ELK stack</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42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17</w:t>
            </w:r>
            <w:r w:rsidR="00684A72" w:rsidRPr="00C11078">
              <w:rPr>
                <w:rFonts w:cs="Times New Roman"/>
                <w:noProof/>
                <w:webHidden/>
              </w:rPr>
              <w:fldChar w:fldCharType="end"/>
            </w:r>
          </w:hyperlink>
        </w:p>
        <w:p w14:paraId="72C0E5A2" w14:textId="0ED2A23B" w:rsidR="00684A72" w:rsidRPr="00C11078" w:rsidRDefault="004B33FB">
          <w:pPr>
            <w:pStyle w:val="TOC3"/>
            <w:tabs>
              <w:tab w:val="left" w:pos="1100"/>
              <w:tab w:val="right" w:leader="dot" w:pos="9061"/>
            </w:tabs>
            <w:rPr>
              <w:rFonts w:eastAsiaTheme="minorEastAsia" w:cs="Times New Roman"/>
              <w:noProof/>
              <w:sz w:val="22"/>
            </w:rPr>
          </w:pPr>
          <w:hyperlink w:anchor="_Toc45055343" w:history="1">
            <w:r w:rsidR="00684A72" w:rsidRPr="00C11078">
              <w:rPr>
                <w:rStyle w:val="Hyperlink"/>
                <w:rFonts w:cs="Times New Roman"/>
                <w:b/>
                <w:noProof/>
              </w:rPr>
              <w:t>3.5.</w:t>
            </w:r>
            <w:r w:rsidR="00684A72" w:rsidRPr="00C11078">
              <w:rPr>
                <w:rFonts w:eastAsiaTheme="minorEastAsia" w:cs="Times New Roman"/>
                <w:noProof/>
                <w:sz w:val="22"/>
              </w:rPr>
              <w:tab/>
            </w:r>
            <w:r w:rsidR="00684A72" w:rsidRPr="00C11078">
              <w:rPr>
                <w:rStyle w:val="Hyperlink"/>
                <w:rFonts w:cs="Times New Roman"/>
                <w:b/>
                <w:noProof/>
              </w:rPr>
              <w:t>Reactjs</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43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18</w:t>
            </w:r>
            <w:r w:rsidR="00684A72" w:rsidRPr="00C11078">
              <w:rPr>
                <w:rFonts w:cs="Times New Roman"/>
                <w:noProof/>
                <w:webHidden/>
              </w:rPr>
              <w:fldChar w:fldCharType="end"/>
            </w:r>
          </w:hyperlink>
        </w:p>
        <w:p w14:paraId="6D36731B" w14:textId="656153C0" w:rsidR="00684A72" w:rsidRPr="00C11078" w:rsidRDefault="004B33FB">
          <w:pPr>
            <w:pStyle w:val="TOC3"/>
            <w:tabs>
              <w:tab w:val="left" w:pos="1100"/>
              <w:tab w:val="right" w:leader="dot" w:pos="9061"/>
            </w:tabs>
            <w:rPr>
              <w:rFonts w:eastAsiaTheme="minorEastAsia" w:cs="Times New Roman"/>
              <w:noProof/>
              <w:sz w:val="22"/>
            </w:rPr>
          </w:pPr>
          <w:hyperlink w:anchor="_Toc45055344" w:history="1">
            <w:r w:rsidR="00684A72" w:rsidRPr="00C11078">
              <w:rPr>
                <w:rStyle w:val="Hyperlink"/>
                <w:rFonts w:eastAsiaTheme="majorEastAsia" w:cs="Times New Roman"/>
                <w:b/>
                <w:bCs/>
                <w:noProof/>
              </w:rPr>
              <w:t>3.6.</w:t>
            </w:r>
            <w:r w:rsidR="00684A72" w:rsidRPr="00C11078">
              <w:rPr>
                <w:rFonts w:eastAsiaTheme="minorEastAsia" w:cs="Times New Roman"/>
                <w:noProof/>
                <w:sz w:val="22"/>
              </w:rPr>
              <w:tab/>
            </w:r>
            <w:r w:rsidR="00684A72" w:rsidRPr="00C11078">
              <w:rPr>
                <w:rStyle w:val="Hyperlink"/>
                <w:rFonts w:cs="Times New Roman"/>
                <w:b/>
                <w:noProof/>
              </w:rPr>
              <w:t>IOT và ESP32-Cam</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44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19</w:t>
            </w:r>
            <w:r w:rsidR="00684A72" w:rsidRPr="00C11078">
              <w:rPr>
                <w:rFonts w:cs="Times New Roman"/>
                <w:noProof/>
                <w:webHidden/>
              </w:rPr>
              <w:fldChar w:fldCharType="end"/>
            </w:r>
          </w:hyperlink>
        </w:p>
        <w:p w14:paraId="5CEACB5E" w14:textId="3C24DBBA" w:rsidR="00684A72" w:rsidRPr="00C11078" w:rsidRDefault="004B33FB">
          <w:pPr>
            <w:pStyle w:val="TOC1"/>
            <w:tabs>
              <w:tab w:val="right" w:leader="dot" w:pos="9061"/>
            </w:tabs>
            <w:rPr>
              <w:rFonts w:eastAsiaTheme="minorEastAsia" w:cs="Times New Roman"/>
              <w:noProof/>
              <w:sz w:val="22"/>
            </w:rPr>
          </w:pPr>
          <w:hyperlink w:anchor="_Toc45055345" w:history="1">
            <w:r w:rsidR="00684A72" w:rsidRPr="00C11078">
              <w:rPr>
                <w:rStyle w:val="Hyperlink"/>
                <w:rFonts w:eastAsiaTheme="majorEastAsia" w:cs="Times New Roman"/>
                <w:b/>
                <w:bCs/>
                <w:noProof/>
              </w:rPr>
              <w:t>Chương 2 PHÂN TÍCH HỆ THỐ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45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0</w:t>
            </w:r>
            <w:r w:rsidR="00684A72" w:rsidRPr="00C11078">
              <w:rPr>
                <w:rFonts w:cs="Times New Roman"/>
                <w:noProof/>
                <w:webHidden/>
              </w:rPr>
              <w:fldChar w:fldCharType="end"/>
            </w:r>
          </w:hyperlink>
        </w:p>
        <w:p w14:paraId="3688B907" w14:textId="60388E2B" w:rsidR="00684A72" w:rsidRPr="00C11078" w:rsidRDefault="004B33FB">
          <w:pPr>
            <w:pStyle w:val="TOC2"/>
            <w:tabs>
              <w:tab w:val="left" w:pos="660"/>
              <w:tab w:val="right" w:leader="dot" w:pos="9061"/>
            </w:tabs>
            <w:rPr>
              <w:rFonts w:eastAsiaTheme="minorEastAsia" w:cs="Times New Roman"/>
              <w:noProof/>
              <w:sz w:val="22"/>
            </w:rPr>
          </w:pPr>
          <w:hyperlink w:anchor="_Toc45055346" w:history="1">
            <w:r w:rsidR="00684A72" w:rsidRPr="00C11078">
              <w:rPr>
                <w:rStyle w:val="Hyperlink"/>
                <w:rFonts w:eastAsiaTheme="majorEastAsia" w:cs="Times New Roman"/>
                <w:b/>
                <w:bCs/>
                <w:noProof/>
              </w:rPr>
              <w:t>1.</w:t>
            </w:r>
            <w:r w:rsidR="00684A72" w:rsidRPr="00C11078">
              <w:rPr>
                <w:rFonts w:eastAsiaTheme="minorEastAsia" w:cs="Times New Roman"/>
                <w:noProof/>
                <w:sz w:val="22"/>
              </w:rPr>
              <w:tab/>
            </w:r>
            <w:r w:rsidR="00684A72" w:rsidRPr="00C11078">
              <w:rPr>
                <w:rStyle w:val="Hyperlink"/>
                <w:rFonts w:eastAsiaTheme="majorEastAsia" w:cs="Times New Roman"/>
                <w:b/>
                <w:bCs/>
                <w:noProof/>
              </w:rPr>
              <w:t>Danh sách các Actor của hệ thố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46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0</w:t>
            </w:r>
            <w:r w:rsidR="00684A72" w:rsidRPr="00C11078">
              <w:rPr>
                <w:rFonts w:cs="Times New Roman"/>
                <w:noProof/>
                <w:webHidden/>
              </w:rPr>
              <w:fldChar w:fldCharType="end"/>
            </w:r>
          </w:hyperlink>
        </w:p>
        <w:p w14:paraId="362F2041" w14:textId="527654E1" w:rsidR="00684A72" w:rsidRPr="00C11078" w:rsidRDefault="004B33FB">
          <w:pPr>
            <w:pStyle w:val="TOC2"/>
            <w:tabs>
              <w:tab w:val="left" w:pos="660"/>
              <w:tab w:val="right" w:leader="dot" w:pos="9061"/>
            </w:tabs>
            <w:rPr>
              <w:rFonts w:eastAsiaTheme="minorEastAsia" w:cs="Times New Roman"/>
              <w:noProof/>
              <w:sz w:val="22"/>
            </w:rPr>
          </w:pPr>
          <w:hyperlink w:anchor="_Toc45055347" w:history="1">
            <w:r w:rsidR="00684A72" w:rsidRPr="00C11078">
              <w:rPr>
                <w:rStyle w:val="Hyperlink"/>
                <w:rFonts w:eastAsiaTheme="majorEastAsia" w:cs="Times New Roman"/>
                <w:b/>
                <w:bCs/>
                <w:noProof/>
              </w:rPr>
              <w:t>2.</w:t>
            </w:r>
            <w:r w:rsidR="00684A72" w:rsidRPr="00C11078">
              <w:rPr>
                <w:rFonts w:eastAsiaTheme="minorEastAsia" w:cs="Times New Roman"/>
                <w:noProof/>
                <w:sz w:val="22"/>
              </w:rPr>
              <w:tab/>
            </w:r>
            <w:r w:rsidR="00684A72" w:rsidRPr="00C11078">
              <w:rPr>
                <w:rStyle w:val="Hyperlink"/>
                <w:rFonts w:eastAsiaTheme="majorEastAsia" w:cs="Times New Roman"/>
                <w:b/>
                <w:bCs/>
                <w:noProof/>
              </w:rPr>
              <w:t>Biểu đồ Use Case tổng quan</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47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1</w:t>
            </w:r>
            <w:r w:rsidR="00684A72" w:rsidRPr="00C11078">
              <w:rPr>
                <w:rFonts w:cs="Times New Roman"/>
                <w:noProof/>
                <w:webHidden/>
              </w:rPr>
              <w:fldChar w:fldCharType="end"/>
            </w:r>
          </w:hyperlink>
        </w:p>
        <w:p w14:paraId="48F527DE" w14:textId="0552487D" w:rsidR="00684A72" w:rsidRPr="00C11078" w:rsidRDefault="004B33FB">
          <w:pPr>
            <w:pStyle w:val="TOC2"/>
            <w:tabs>
              <w:tab w:val="left" w:pos="660"/>
              <w:tab w:val="right" w:leader="dot" w:pos="9061"/>
            </w:tabs>
            <w:rPr>
              <w:rFonts w:eastAsiaTheme="minorEastAsia" w:cs="Times New Roman"/>
              <w:noProof/>
              <w:sz w:val="22"/>
            </w:rPr>
          </w:pPr>
          <w:hyperlink w:anchor="_Toc45055348" w:history="1">
            <w:r w:rsidR="00684A72" w:rsidRPr="00C11078">
              <w:rPr>
                <w:rStyle w:val="Hyperlink"/>
                <w:rFonts w:eastAsiaTheme="majorEastAsia" w:cs="Times New Roman"/>
                <w:b/>
                <w:bCs/>
                <w:noProof/>
              </w:rPr>
              <w:t>3.</w:t>
            </w:r>
            <w:r w:rsidR="00684A72" w:rsidRPr="00C11078">
              <w:rPr>
                <w:rFonts w:eastAsiaTheme="minorEastAsia" w:cs="Times New Roman"/>
                <w:noProof/>
                <w:sz w:val="22"/>
              </w:rPr>
              <w:tab/>
            </w:r>
            <w:r w:rsidR="00684A72" w:rsidRPr="00C11078">
              <w:rPr>
                <w:rStyle w:val="Hyperlink"/>
                <w:rFonts w:eastAsiaTheme="majorEastAsia" w:cs="Times New Roman"/>
                <w:b/>
                <w:bCs/>
                <w:noProof/>
              </w:rPr>
              <w:t>Đặc tả chức năng của hệ thố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48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1</w:t>
            </w:r>
            <w:r w:rsidR="00684A72" w:rsidRPr="00C11078">
              <w:rPr>
                <w:rFonts w:cs="Times New Roman"/>
                <w:noProof/>
                <w:webHidden/>
              </w:rPr>
              <w:fldChar w:fldCharType="end"/>
            </w:r>
          </w:hyperlink>
        </w:p>
        <w:p w14:paraId="000749B7" w14:textId="67FCCB4A" w:rsidR="00684A72" w:rsidRPr="00C11078" w:rsidRDefault="004B33FB">
          <w:pPr>
            <w:pStyle w:val="TOC2"/>
            <w:tabs>
              <w:tab w:val="left" w:pos="660"/>
              <w:tab w:val="right" w:leader="dot" w:pos="9061"/>
            </w:tabs>
            <w:rPr>
              <w:rFonts w:eastAsiaTheme="minorEastAsia" w:cs="Times New Roman"/>
              <w:noProof/>
              <w:sz w:val="22"/>
            </w:rPr>
          </w:pPr>
          <w:hyperlink w:anchor="_Toc45055349" w:history="1">
            <w:r w:rsidR="00684A72" w:rsidRPr="00C11078">
              <w:rPr>
                <w:rStyle w:val="Hyperlink"/>
                <w:rFonts w:eastAsiaTheme="majorEastAsia" w:cs="Times New Roman"/>
                <w:b/>
                <w:bCs/>
                <w:noProof/>
              </w:rPr>
              <w:t>4.</w:t>
            </w:r>
            <w:r w:rsidR="00684A72" w:rsidRPr="00C11078">
              <w:rPr>
                <w:rFonts w:eastAsiaTheme="minorEastAsia" w:cs="Times New Roman"/>
                <w:noProof/>
                <w:sz w:val="22"/>
              </w:rPr>
              <w:tab/>
            </w:r>
            <w:r w:rsidR="00684A72" w:rsidRPr="00C11078">
              <w:rPr>
                <w:rStyle w:val="Hyperlink"/>
                <w:rFonts w:eastAsiaTheme="majorEastAsia" w:cs="Times New Roman"/>
                <w:b/>
                <w:bCs/>
                <w:noProof/>
              </w:rPr>
              <w:t>Biểu đồ tuần tự</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49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1</w:t>
            </w:r>
            <w:r w:rsidR="00684A72" w:rsidRPr="00C11078">
              <w:rPr>
                <w:rFonts w:cs="Times New Roman"/>
                <w:noProof/>
                <w:webHidden/>
              </w:rPr>
              <w:fldChar w:fldCharType="end"/>
            </w:r>
          </w:hyperlink>
        </w:p>
        <w:p w14:paraId="32A3B1B2" w14:textId="3E1E7588" w:rsidR="00684A72" w:rsidRPr="00C11078" w:rsidRDefault="004B33FB">
          <w:pPr>
            <w:pStyle w:val="TOC3"/>
            <w:tabs>
              <w:tab w:val="left" w:pos="1100"/>
              <w:tab w:val="right" w:leader="dot" w:pos="9061"/>
            </w:tabs>
            <w:rPr>
              <w:rFonts w:eastAsiaTheme="minorEastAsia" w:cs="Times New Roman"/>
              <w:noProof/>
              <w:sz w:val="22"/>
            </w:rPr>
          </w:pPr>
          <w:hyperlink w:anchor="_Toc45055350" w:history="1">
            <w:r w:rsidR="00684A72" w:rsidRPr="00C11078">
              <w:rPr>
                <w:rStyle w:val="Hyperlink"/>
                <w:rFonts w:cs="Times New Roman"/>
                <w:b/>
                <w:noProof/>
              </w:rPr>
              <w:t>4.1.</w:t>
            </w:r>
            <w:r w:rsidR="00684A72" w:rsidRPr="00C11078">
              <w:rPr>
                <w:rFonts w:eastAsiaTheme="minorEastAsia" w:cs="Times New Roman"/>
                <w:noProof/>
                <w:sz w:val="22"/>
              </w:rPr>
              <w:tab/>
            </w:r>
            <w:r w:rsidR="00684A72" w:rsidRPr="00C11078">
              <w:rPr>
                <w:rStyle w:val="Hyperlink"/>
                <w:rFonts w:cs="Times New Roman"/>
                <w:b/>
                <w:noProof/>
              </w:rPr>
              <w:t>Biểu đồ tuần tự chức năng “Đăng nhập”</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50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1</w:t>
            </w:r>
            <w:r w:rsidR="00684A72" w:rsidRPr="00C11078">
              <w:rPr>
                <w:rFonts w:cs="Times New Roman"/>
                <w:noProof/>
                <w:webHidden/>
              </w:rPr>
              <w:fldChar w:fldCharType="end"/>
            </w:r>
          </w:hyperlink>
        </w:p>
        <w:p w14:paraId="4CE4C6B1" w14:textId="5A87B917" w:rsidR="00684A72" w:rsidRPr="00C11078" w:rsidRDefault="004B33FB">
          <w:pPr>
            <w:pStyle w:val="TOC3"/>
            <w:tabs>
              <w:tab w:val="left" w:pos="1100"/>
              <w:tab w:val="right" w:leader="dot" w:pos="9061"/>
            </w:tabs>
            <w:rPr>
              <w:rFonts w:eastAsiaTheme="minorEastAsia" w:cs="Times New Roman"/>
              <w:noProof/>
              <w:sz w:val="22"/>
            </w:rPr>
          </w:pPr>
          <w:hyperlink w:anchor="_Toc45055351" w:history="1">
            <w:r w:rsidR="00684A72" w:rsidRPr="00C11078">
              <w:rPr>
                <w:rStyle w:val="Hyperlink"/>
                <w:rFonts w:cs="Times New Roman"/>
                <w:b/>
                <w:noProof/>
              </w:rPr>
              <w:t>4.2.</w:t>
            </w:r>
            <w:r w:rsidR="00684A72" w:rsidRPr="00C11078">
              <w:rPr>
                <w:rFonts w:eastAsiaTheme="minorEastAsia" w:cs="Times New Roman"/>
                <w:noProof/>
                <w:sz w:val="22"/>
              </w:rPr>
              <w:tab/>
            </w:r>
            <w:r w:rsidR="00684A72" w:rsidRPr="00C11078">
              <w:rPr>
                <w:rStyle w:val="Hyperlink"/>
                <w:rFonts w:cs="Times New Roman"/>
                <w:b/>
                <w:noProof/>
              </w:rPr>
              <w:t>Biểu đồ tuần tự chức năng “Thêm mới user”</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51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2</w:t>
            </w:r>
            <w:r w:rsidR="00684A72" w:rsidRPr="00C11078">
              <w:rPr>
                <w:rFonts w:cs="Times New Roman"/>
                <w:noProof/>
                <w:webHidden/>
              </w:rPr>
              <w:fldChar w:fldCharType="end"/>
            </w:r>
          </w:hyperlink>
        </w:p>
        <w:p w14:paraId="7FA75149" w14:textId="12555036" w:rsidR="00684A72" w:rsidRPr="00C11078" w:rsidRDefault="004B33FB">
          <w:pPr>
            <w:pStyle w:val="TOC3"/>
            <w:tabs>
              <w:tab w:val="left" w:pos="1100"/>
              <w:tab w:val="right" w:leader="dot" w:pos="9061"/>
            </w:tabs>
            <w:rPr>
              <w:rFonts w:eastAsiaTheme="minorEastAsia" w:cs="Times New Roman"/>
              <w:noProof/>
              <w:sz w:val="22"/>
            </w:rPr>
          </w:pPr>
          <w:hyperlink w:anchor="_Toc45055352" w:history="1">
            <w:r w:rsidR="00684A72" w:rsidRPr="00C11078">
              <w:rPr>
                <w:rStyle w:val="Hyperlink"/>
                <w:rFonts w:cs="Times New Roman"/>
                <w:b/>
                <w:noProof/>
              </w:rPr>
              <w:t>4.3.</w:t>
            </w:r>
            <w:r w:rsidR="00684A72" w:rsidRPr="00C11078">
              <w:rPr>
                <w:rFonts w:eastAsiaTheme="minorEastAsia" w:cs="Times New Roman"/>
                <w:noProof/>
                <w:sz w:val="22"/>
              </w:rPr>
              <w:tab/>
            </w:r>
            <w:r w:rsidR="00684A72" w:rsidRPr="00C11078">
              <w:rPr>
                <w:rStyle w:val="Hyperlink"/>
                <w:rFonts w:cs="Times New Roman"/>
                <w:b/>
                <w:noProof/>
              </w:rPr>
              <w:t>Biểu đồ tuần tự chức năng “Thêm mới hàng hóa”</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52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2</w:t>
            </w:r>
            <w:r w:rsidR="00684A72" w:rsidRPr="00C11078">
              <w:rPr>
                <w:rFonts w:cs="Times New Roman"/>
                <w:noProof/>
                <w:webHidden/>
              </w:rPr>
              <w:fldChar w:fldCharType="end"/>
            </w:r>
          </w:hyperlink>
        </w:p>
        <w:p w14:paraId="50E64751" w14:textId="431980BC" w:rsidR="00684A72" w:rsidRPr="00C11078" w:rsidRDefault="004B33FB">
          <w:pPr>
            <w:pStyle w:val="TOC3"/>
            <w:tabs>
              <w:tab w:val="left" w:pos="1100"/>
              <w:tab w:val="right" w:leader="dot" w:pos="9061"/>
            </w:tabs>
            <w:rPr>
              <w:rFonts w:eastAsiaTheme="minorEastAsia" w:cs="Times New Roman"/>
              <w:noProof/>
              <w:sz w:val="22"/>
            </w:rPr>
          </w:pPr>
          <w:hyperlink w:anchor="_Toc45055353" w:history="1">
            <w:r w:rsidR="00684A72" w:rsidRPr="00C11078">
              <w:rPr>
                <w:rStyle w:val="Hyperlink"/>
                <w:rFonts w:cs="Times New Roman"/>
                <w:b/>
                <w:noProof/>
              </w:rPr>
              <w:t>4.4.</w:t>
            </w:r>
            <w:r w:rsidR="00684A72" w:rsidRPr="00C11078">
              <w:rPr>
                <w:rFonts w:eastAsiaTheme="minorEastAsia" w:cs="Times New Roman"/>
                <w:noProof/>
                <w:sz w:val="22"/>
              </w:rPr>
              <w:tab/>
            </w:r>
            <w:r w:rsidR="00684A72" w:rsidRPr="00C11078">
              <w:rPr>
                <w:rStyle w:val="Hyperlink"/>
                <w:rFonts w:cs="Times New Roman"/>
                <w:b/>
                <w:noProof/>
              </w:rPr>
              <w:t>Biểu đồ tuần tự chức năng “Import hàng hóa”</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53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2</w:t>
            </w:r>
            <w:r w:rsidR="00684A72" w:rsidRPr="00C11078">
              <w:rPr>
                <w:rFonts w:cs="Times New Roman"/>
                <w:noProof/>
                <w:webHidden/>
              </w:rPr>
              <w:fldChar w:fldCharType="end"/>
            </w:r>
          </w:hyperlink>
        </w:p>
        <w:p w14:paraId="2D4ADA8C" w14:textId="1F81A974" w:rsidR="00684A72" w:rsidRPr="00C11078" w:rsidRDefault="004B33FB">
          <w:pPr>
            <w:pStyle w:val="TOC3"/>
            <w:tabs>
              <w:tab w:val="left" w:pos="1100"/>
              <w:tab w:val="right" w:leader="dot" w:pos="9061"/>
            </w:tabs>
            <w:rPr>
              <w:rFonts w:eastAsiaTheme="minorEastAsia" w:cs="Times New Roman"/>
              <w:noProof/>
              <w:sz w:val="22"/>
            </w:rPr>
          </w:pPr>
          <w:hyperlink w:anchor="_Toc45055354" w:history="1">
            <w:r w:rsidR="00684A72" w:rsidRPr="00C11078">
              <w:rPr>
                <w:rStyle w:val="Hyperlink"/>
                <w:rFonts w:cs="Times New Roman"/>
                <w:b/>
                <w:noProof/>
              </w:rPr>
              <w:t>4.5.</w:t>
            </w:r>
            <w:r w:rsidR="00684A72" w:rsidRPr="00C11078">
              <w:rPr>
                <w:rFonts w:eastAsiaTheme="minorEastAsia" w:cs="Times New Roman"/>
                <w:noProof/>
                <w:sz w:val="22"/>
              </w:rPr>
              <w:tab/>
            </w:r>
            <w:r w:rsidR="00684A72" w:rsidRPr="00C11078">
              <w:rPr>
                <w:rStyle w:val="Hyperlink"/>
                <w:rFonts w:cs="Times New Roman"/>
                <w:b/>
                <w:noProof/>
              </w:rPr>
              <w:t>Biểu đồ tuần tự chức năng “Duyệt hàng hóa”</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54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3</w:t>
            </w:r>
            <w:r w:rsidR="00684A72" w:rsidRPr="00C11078">
              <w:rPr>
                <w:rFonts w:cs="Times New Roman"/>
                <w:noProof/>
                <w:webHidden/>
              </w:rPr>
              <w:fldChar w:fldCharType="end"/>
            </w:r>
          </w:hyperlink>
        </w:p>
        <w:p w14:paraId="2BAF0AD2" w14:textId="4ED9D753" w:rsidR="00684A72" w:rsidRPr="00C11078" w:rsidRDefault="004B33FB">
          <w:pPr>
            <w:pStyle w:val="TOC3"/>
            <w:tabs>
              <w:tab w:val="left" w:pos="1100"/>
              <w:tab w:val="right" w:leader="dot" w:pos="9061"/>
            </w:tabs>
            <w:rPr>
              <w:rFonts w:eastAsiaTheme="minorEastAsia" w:cs="Times New Roman"/>
              <w:noProof/>
              <w:sz w:val="22"/>
            </w:rPr>
          </w:pPr>
          <w:hyperlink w:anchor="_Toc45055355" w:history="1">
            <w:r w:rsidR="00684A72" w:rsidRPr="00C11078">
              <w:rPr>
                <w:rStyle w:val="Hyperlink"/>
                <w:rFonts w:cs="Times New Roman"/>
                <w:b/>
                <w:noProof/>
              </w:rPr>
              <w:t>4.6.</w:t>
            </w:r>
            <w:r w:rsidR="00684A72" w:rsidRPr="00C11078">
              <w:rPr>
                <w:rFonts w:eastAsiaTheme="minorEastAsia" w:cs="Times New Roman"/>
                <w:noProof/>
                <w:sz w:val="22"/>
              </w:rPr>
              <w:tab/>
            </w:r>
            <w:r w:rsidR="00684A72" w:rsidRPr="00C11078">
              <w:rPr>
                <w:rStyle w:val="Hyperlink"/>
                <w:rFonts w:cs="Times New Roman"/>
                <w:b/>
                <w:noProof/>
              </w:rPr>
              <w:t>Biểu đồ tuần tự chức năng “In Qrcode”</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55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3</w:t>
            </w:r>
            <w:r w:rsidR="00684A72" w:rsidRPr="00C11078">
              <w:rPr>
                <w:rFonts w:cs="Times New Roman"/>
                <w:noProof/>
                <w:webHidden/>
              </w:rPr>
              <w:fldChar w:fldCharType="end"/>
            </w:r>
          </w:hyperlink>
        </w:p>
        <w:p w14:paraId="753EEB95" w14:textId="43D59F10" w:rsidR="00684A72" w:rsidRPr="00C11078" w:rsidRDefault="004B33FB">
          <w:pPr>
            <w:pStyle w:val="TOC3"/>
            <w:tabs>
              <w:tab w:val="left" w:pos="1100"/>
              <w:tab w:val="right" w:leader="dot" w:pos="9061"/>
            </w:tabs>
            <w:rPr>
              <w:rFonts w:eastAsiaTheme="minorEastAsia" w:cs="Times New Roman"/>
              <w:noProof/>
              <w:sz w:val="22"/>
            </w:rPr>
          </w:pPr>
          <w:hyperlink w:anchor="_Toc45055356" w:history="1">
            <w:r w:rsidR="00684A72" w:rsidRPr="00C11078">
              <w:rPr>
                <w:rStyle w:val="Hyperlink"/>
                <w:rFonts w:cs="Times New Roman"/>
                <w:b/>
                <w:noProof/>
              </w:rPr>
              <w:t>4.7.</w:t>
            </w:r>
            <w:r w:rsidR="00684A72" w:rsidRPr="00C11078">
              <w:rPr>
                <w:rFonts w:eastAsiaTheme="minorEastAsia" w:cs="Times New Roman"/>
                <w:noProof/>
                <w:sz w:val="22"/>
              </w:rPr>
              <w:tab/>
            </w:r>
            <w:r w:rsidR="00684A72" w:rsidRPr="00C11078">
              <w:rPr>
                <w:rStyle w:val="Hyperlink"/>
                <w:rFonts w:cs="Times New Roman"/>
                <w:b/>
                <w:noProof/>
              </w:rPr>
              <w:t>Biểu đồ tuần tự chức năng “Cập nhật quá trình phát triển trên web”</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56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4</w:t>
            </w:r>
            <w:r w:rsidR="00684A72" w:rsidRPr="00C11078">
              <w:rPr>
                <w:rFonts w:cs="Times New Roman"/>
                <w:noProof/>
                <w:webHidden/>
              </w:rPr>
              <w:fldChar w:fldCharType="end"/>
            </w:r>
          </w:hyperlink>
        </w:p>
        <w:p w14:paraId="09E0B668" w14:textId="158B37C9" w:rsidR="00684A72" w:rsidRPr="00C11078" w:rsidRDefault="004B33FB">
          <w:pPr>
            <w:pStyle w:val="TOC3"/>
            <w:tabs>
              <w:tab w:val="left" w:pos="1100"/>
              <w:tab w:val="right" w:leader="dot" w:pos="9061"/>
            </w:tabs>
            <w:rPr>
              <w:rFonts w:eastAsiaTheme="minorEastAsia" w:cs="Times New Roman"/>
              <w:noProof/>
              <w:sz w:val="22"/>
            </w:rPr>
          </w:pPr>
          <w:hyperlink w:anchor="_Toc45055357" w:history="1">
            <w:r w:rsidR="00684A72" w:rsidRPr="00C11078">
              <w:rPr>
                <w:rStyle w:val="Hyperlink"/>
                <w:rFonts w:cs="Times New Roman"/>
                <w:b/>
                <w:noProof/>
              </w:rPr>
              <w:t>4.8.</w:t>
            </w:r>
            <w:r w:rsidR="00684A72" w:rsidRPr="00C11078">
              <w:rPr>
                <w:rFonts w:eastAsiaTheme="minorEastAsia" w:cs="Times New Roman"/>
                <w:noProof/>
                <w:sz w:val="22"/>
              </w:rPr>
              <w:tab/>
            </w:r>
            <w:r w:rsidR="00684A72" w:rsidRPr="00C11078">
              <w:rPr>
                <w:rStyle w:val="Hyperlink"/>
                <w:rFonts w:cs="Times New Roman"/>
                <w:b/>
                <w:noProof/>
              </w:rPr>
              <w:t>Biểu đồ tuần tự chức năng “Cập nhật quá trình phát triển trên IOT”</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57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4</w:t>
            </w:r>
            <w:r w:rsidR="00684A72" w:rsidRPr="00C11078">
              <w:rPr>
                <w:rFonts w:cs="Times New Roman"/>
                <w:noProof/>
                <w:webHidden/>
              </w:rPr>
              <w:fldChar w:fldCharType="end"/>
            </w:r>
          </w:hyperlink>
        </w:p>
        <w:p w14:paraId="0CC27040" w14:textId="03F43E12" w:rsidR="00684A72" w:rsidRPr="00C11078" w:rsidRDefault="004B33FB">
          <w:pPr>
            <w:pStyle w:val="TOC3"/>
            <w:tabs>
              <w:tab w:val="left" w:pos="1100"/>
              <w:tab w:val="right" w:leader="dot" w:pos="9061"/>
            </w:tabs>
            <w:rPr>
              <w:rFonts w:eastAsiaTheme="minorEastAsia" w:cs="Times New Roman"/>
              <w:noProof/>
              <w:sz w:val="22"/>
            </w:rPr>
          </w:pPr>
          <w:hyperlink w:anchor="_Toc45055358" w:history="1">
            <w:r w:rsidR="00684A72" w:rsidRPr="00C11078">
              <w:rPr>
                <w:rStyle w:val="Hyperlink"/>
                <w:rFonts w:cs="Times New Roman"/>
                <w:b/>
                <w:noProof/>
              </w:rPr>
              <w:t>4.9.</w:t>
            </w:r>
            <w:r w:rsidR="00684A72" w:rsidRPr="00C11078">
              <w:rPr>
                <w:rFonts w:eastAsiaTheme="minorEastAsia" w:cs="Times New Roman"/>
                <w:noProof/>
                <w:sz w:val="22"/>
              </w:rPr>
              <w:tab/>
            </w:r>
            <w:r w:rsidR="00684A72" w:rsidRPr="00C11078">
              <w:rPr>
                <w:rStyle w:val="Hyperlink"/>
                <w:rFonts w:cs="Times New Roman"/>
                <w:b/>
                <w:noProof/>
              </w:rPr>
              <w:t>Biểu đồ tuần tự chức năng “Cập nhật quá trình sản xuất”</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58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5</w:t>
            </w:r>
            <w:r w:rsidR="00684A72" w:rsidRPr="00C11078">
              <w:rPr>
                <w:rFonts w:cs="Times New Roman"/>
                <w:noProof/>
                <w:webHidden/>
              </w:rPr>
              <w:fldChar w:fldCharType="end"/>
            </w:r>
          </w:hyperlink>
        </w:p>
        <w:p w14:paraId="1A591122" w14:textId="54689D36" w:rsidR="00684A72" w:rsidRPr="00C11078" w:rsidRDefault="004B33FB">
          <w:pPr>
            <w:pStyle w:val="TOC3"/>
            <w:tabs>
              <w:tab w:val="left" w:pos="1320"/>
              <w:tab w:val="right" w:leader="dot" w:pos="9061"/>
            </w:tabs>
            <w:rPr>
              <w:rFonts w:eastAsiaTheme="minorEastAsia" w:cs="Times New Roman"/>
              <w:noProof/>
              <w:sz w:val="22"/>
            </w:rPr>
          </w:pPr>
          <w:hyperlink w:anchor="_Toc45055359" w:history="1">
            <w:r w:rsidR="00684A72" w:rsidRPr="00C11078">
              <w:rPr>
                <w:rStyle w:val="Hyperlink"/>
                <w:rFonts w:cs="Times New Roman"/>
                <w:b/>
                <w:noProof/>
              </w:rPr>
              <w:t>4.10.</w:t>
            </w:r>
            <w:r w:rsidR="00684A72" w:rsidRPr="00C11078">
              <w:rPr>
                <w:rFonts w:eastAsiaTheme="minorEastAsia" w:cs="Times New Roman"/>
                <w:noProof/>
                <w:sz w:val="22"/>
              </w:rPr>
              <w:tab/>
            </w:r>
            <w:r w:rsidR="00684A72" w:rsidRPr="00C11078">
              <w:rPr>
                <w:rStyle w:val="Hyperlink"/>
                <w:rFonts w:cs="Times New Roman"/>
                <w:b/>
                <w:noProof/>
              </w:rPr>
              <w:t>Biểu đồ tuần tự chức năng “Cập nhật quá trình vận chuyển”</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59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5</w:t>
            </w:r>
            <w:r w:rsidR="00684A72" w:rsidRPr="00C11078">
              <w:rPr>
                <w:rFonts w:cs="Times New Roman"/>
                <w:noProof/>
                <w:webHidden/>
              </w:rPr>
              <w:fldChar w:fldCharType="end"/>
            </w:r>
          </w:hyperlink>
        </w:p>
        <w:p w14:paraId="65F2FC92" w14:textId="75D2CFBE" w:rsidR="00684A72" w:rsidRPr="00C11078" w:rsidRDefault="004B33FB">
          <w:pPr>
            <w:pStyle w:val="TOC3"/>
            <w:tabs>
              <w:tab w:val="left" w:pos="1320"/>
              <w:tab w:val="right" w:leader="dot" w:pos="9061"/>
            </w:tabs>
            <w:rPr>
              <w:rFonts w:eastAsiaTheme="minorEastAsia" w:cs="Times New Roman"/>
              <w:noProof/>
              <w:sz w:val="22"/>
            </w:rPr>
          </w:pPr>
          <w:hyperlink w:anchor="_Toc45055360" w:history="1">
            <w:r w:rsidR="00684A72" w:rsidRPr="00C11078">
              <w:rPr>
                <w:rStyle w:val="Hyperlink"/>
                <w:rFonts w:cs="Times New Roman"/>
                <w:b/>
                <w:noProof/>
              </w:rPr>
              <w:t>4.11.</w:t>
            </w:r>
            <w:r w:rsidR="00684A72" w:rsidRPr="00C11078">
              <w:rPr>
                <w:rFonts w:eastAsiaTheme="minorEastAsia" w:cs="Times New Roman"/>
                <w:noProof/>
                <w:sz w:val="22"/>
              </w:rPr>
              <w:tab/>
            </w:r>
            <w:r w:rsidR="00684A72" w:rsidRPr="00C11078">
              <w:rPr>
                <w:rStyle w:val="Hyperlink"/>
                <w:rFonts w:cs="Times New Roman"/>
                <w:b/>
                <w:noProof/>
              </w:rPr>
              <w:t>Biểu đồ tuần tự chức năng “Cập nhật quá trình bày bán sản phẩm”</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60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7</w:t>
            </w:r>
            <w:r w:rsidR="00684A72" w:rsidRPr="00C11078">
              <w:rPr>
                <w:rFonts w:cs="Times New Roman"/>
                <w:noProof/>
                <w:webHidden/>
              </w:rPr>
              <w:fldChar w:fldCharType="end"/>
            </w:r>
          </w:hyperlink>
        </w:p>
        <w:p w14:paraId="35D06839" w14:textId="24D79302" w:rsidR="00684A72" w:rsidRPr="00C11078" w:rsidRDefault="004B33FB">
          <w:pPr>
            <w:pStyle w:val="TOC1"/>
            <w:tabs>
              <w:tab w:val="right" w:leader="dot" w:pos="9061"/>
            </w:tabs>
            <w:rPr>
              <w:rFonts w:eastAsiaTheme="minorEastAsia" w:cs="Times New Roman"/>
              <w:noProof/>
              <w:sz w:val="22"/>
            </w:rPr>
          </w:pPr>
          <w:hyperlink w:anchor="_Toc45055361" w:history="1">
            <w:r w:rsidR="00684A72" w:rsidRPr="00C11078">
              <w:rPr>
                <w:rStyle w:val="Hyperlink"/>
                <w:rFonts w:eastAsiaTheme="majorEastAsia" w:cs="Times New Roman"/>
                <w:b/>
                <w:bCs/>
                <w:noProof/>
              </w:rPr>
              <w:t>Chương 3 THIẾT KẾ HỆ THỐ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61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8</w:t>
            </w:r>
            <w:r w:rsidR="00684A72" w:rsidRPr="00C11078">
              <w:rPr>
                <w:rFonts w:cs="Times New Roman"/>
                <w:noProof/>
                <w:webHidden/>
              </w:rPr>
              <w:fldChar w:fldCharType="end"/>
            </w:r>
          </w:hyperlink>
        </w:p>
        <w:p w14:paraId="173B1DDD" w14:textId="41E2FC02" w:rsidR="00684A72" w:rsidRPr="00C11078" w:rsidRDefault="004B33FB">
          <w:pPr>
            <w:pStyle w:val="TOC3"/>
            <w:tabs>
              <w:tab w:val="left" w:pos="1100"/>
              <w:tab w:val="right" w:leader="dot" w:pos="9061"/>
            </w:tabs>
            <w:rPr>
              <w:rFonts w:eastAsiaTheme="minorEastAsia" w:cs="Times New Roman"/>
              <w:noProof/>
              <w:sz w:val="22"/>
            </w:rPr>
          </w:pPr>
          <w:hyperlink w:anchor="_Toc45055362" w:history="1">
            <w:r w:rsidR="00684A72" w:rsidRPr="00C11078">
              <w:rPr>
                <w:rStyle w:val="Hyperlink"/>
                <w:rFonts w:cs="Times New Roman"/>
                <w:b/>
                <w:noProof/>
              </w:rPr>
              <w:t>1.1.</w:t>
            </w:r>
            <w:r w:rsidR="00684A72" w:rsidRPr="00C11078">
              <w:rPr>
                <w:rFonts w:eastAsiaTheme="minorEastAsia" w:cs="Times New Roman"/>
                <w:noProof/>
                <w:sz w:val="22"/>
              </w:rPr>
              <w:tab/>
            </w:r>
            <w:r w:rsidR="00684A72" w:rsidRPr="00C11078">
              <w:rPr>
                <w:rStyle w:val="Hyperlink"/>
                <w:rFonts w:cs="Times New Roman"/>
                <w:b/>
                <w:noProof/>
              </w:rPr>
              <w:t>Xác định nhóm người dù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62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8</w:t>
            </w:r>
            <w:r w:rsidR="00684A72" w:rsidRPr="00C11078">
              <w:rPr>
                <w:rFonts w:cs="Times New Roman"/>
                <w:noProof/>
                <w:webHidden/>
              </w:rPr>
              <w:fldChar w:fldCharType="end"/>
            </w:r>
          </w:hyperlink>
        </w:p>
        <w:p w14:paraId="51F561E1" w14:textId="619D9637" w:rsidR="00684A72" w:rsidRPr="00C11078" w:rsidRDefault="004B33FB">
          <w:pPr>
            <w:pStyle w:val="TOC3"/>
            <w:tabs>
              <w:tab w:val="left" w:pos="1100"/>
              <w:tab w:val="right" w:leader="dot" w:pos="9061"/>
            </w:tabs>
            <w:rPr>
              <w:rFonts w:eastAsiaTheme="minorEastAsia" w:cs="Times New Roman"/>
              <w:noProof/>
              <w:sz w:val="22"/>
            </w:rPr>
          </w:pPr>
          <w:hyperlink w:anchor="_Toc45055363" w:history="1">
            <w:r w:rsidR="00684A72" w:rsidRPr="00C11078">
              <w:rPr>
                <w:rStyle w:val="Hyperlink"/>
                <w:rFonts w:cs="Times New Roman"/>
                <w:b/>
                <w:noProof/>
              </w:rPr>
              <w:t>1.2.</w:t>
            </w:r>
            <w:r w:rsidR="00684A72" w:rsidRPr="00C11078">
              <w:rPr>
                <w:rFonts w:eastAsiaTheme="minorEastAsia" w:cs="Times New Roman"/>
                <w:noProof/>
                <w:sz w:val="22"/>
              </w:rPr>
              <w:tab/>
            </w:r>
            <w:r w:rsidR="00684A72" w:rsidRPr="00C11078">
              <w:rPr>
                <w:rStyle w:val="Hyperlink"/>
                <w:rFonts w:cs="Times New Roman"/>
                <w:b/>
                <w:noProof/>
              </w:rPr>
              <w:t>Phân định quyền hạn người dù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63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8</w:t>
            </w:r>
            <w:r w:rsidR="00684A72" w:rsidRPr="00C11078">
              <w:rPr>
                <w:rFonts w:cs="Times New Roman"/>
                <w:noProof/>
                <w:webHidden/>
              </w:rPr>
              <w:fldChar w:fldCharType="end"/>
            </w:r>
          </w:hyperlink>
        </w:p>
        <w:p w14:paraId="4DB8D03A" w14:textId="79552BFE" w:rsidR="00684A72" w:rsidRPr="00C11078" w:rsidRDefault="004B33FB">
          <w:pPr>
            <w:pStyle w:val="TOC2"/>
            <w:tabs>
              <w:tab w:val="left" w:pos="660"/>
              <w:tab w:val="right" w:leader="dot" w:pos="9061"/>
            </w:tabs>
            <w:rPr>
              <w:rFonts w:eastAsiaTheme="minorEastAsia" w:cs="Times New Roman"/>
              <w:noProof/>
              <w:sz w:val="22"/>
            </w:rPr>
          </w:pPr>
          <w:hyperlink w:anchor="_Toc45055364" w:history="1">
            <w:r w:rsidR="00684A72" w:rsidRPr="00C11078">
              <w:rPr>
                <w:rStyle w:val="Hyperlink"/>
                <w:rFonts w:eastAsiaTheme="majorEastAsia" w:cs="Times New Roman"/>
                <w:b/>
                <w:bCs/>
                <w:noProof/>
              </w:rPr>
              <w:t>2.</w:t>
            </w:r>
            <w:r w:rsidR="00684A72" w:rsidRPr="00C11078">
              <w:rPr>
                <w:rFonts w:eastAsiaTheme="minorEastAsia" w:cs="Times New Roman"/>
                <w:noProof/>
                <w:sz w:val="22"/>
              </w:rPr>
              <w:tab/>
            </w:r>
            <w:r w:rsidR="00684A72" w:rsidRPr="00C11078">
              <w:rPr>
                <w:rStyle w:val="Hyperlink"/>
                <w:rFonts w:eastAsiaTheme="majorEastAsia" w:cs="Times New Roman"/>
                <w:b/>
                <w:bCs/>
                <w:noProof/>
              </w:rPr>
              <w:t>Thiết kế cơ sở dữ liệu</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64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8</w:t>
            </w:r>
            <w:r w:rsidR="00684A72" w:rsidRPr="00C11078">
              <w:rPr>
                <w:rFonts w:cs="Times New Roman"/>
                <w:noProof/>
                <w:webHidden/>
              </w:rPr>
              <w:fldChar w:fldCharType="end"/>
            </w:r>
          </w:hyperlink>
        </w:p>
        <w:p w14:paraId="46191298" w14:textId="7DD3703C" w:rsidR="00684A72" w:rsidRPr="00C11078" w:rsidRDefault="004B33FB">
          <w:pPr>
            <w:pStyle w:val="TOC3"/>
            <w:tabs>
              <w:tab w:val="right" w:leader="dot" w:pos="9061"/>
            </w:tabs>
            <w:rPr>
              <w:rFonts w:eastAsiaTheme="minorEastAsia" w:cs="Times New Roman"/>
              <w:noProof/>
              <w:sz w:val="22"/>
            </w:rPr>
          </w:pPr>
          <w:hyperlink w:anchor="_Toc45055365" w:history="1">
            <w:r w:rsidR="00684A72" w:rsidRPr="00C11078">
              <w:rPr>
                <w:rStyle w:val="Hyperlink"/>
                <w:rFonts w:cs="Times New Roman"/>
                <w:b/>
                <w:noProof/>
              </w:rPr>
              <w:t>2.1. Mô hình dữ liệu hệ thố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65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8</w:t>
            </w:r>
            <w:r w:rsidR="00684A72" w:rsidRPr="00C11078">
              <w:rPr>
                <w:rFonts w:cs="Times New Roman"/>
                <w:noProof/>
                <w:webHidden/>
              </w:rPr>
              <w:fldChar w:fldCharType="end"/>
            </w:r>
          </w:hyperlink>
        </w:p>
        <w:p w14:paraId="4AEB1CAC" w14:textId="02A73D41" w:rsidR="00684A72" w:rsidRPr="00C11078" w:rsidRDefault="004B33FB">
          <w:pPr>
            <w:pStyle w:val="TOC3"/>
            <w:tabs>
              <w:tab w:val="left" w:pos="1100"/>
              <w:tab w:val="right" w:leader="dot" w:pos="9061"/>
            </w:tabs>
            <w:rPr>
              <w:rFonts w:eastAsiaTheme="minorEastAsia" w:cs="Times New Roman"/>
              <w:noProof/>
              <w:sz w:val="22"/>
            </w:rPr>
          </w:pPr>
          <w:hyperlink w:anchor="_Toc45055366" w:history="1">
            <w:r w:rsidR="00684A72" w:rsidRPr="00C11078">
              <w:rPr>
                <w:rStyle w:val="Hyperlink"/>
                <w:rFonts w:cs="Times New Roman"/>
                <w:b/>
                <w:noProof/>
              </w:rPr>
              <w:t>2.2.</w:t>
            </w:r>
            <w:r w:rsidR="00684A72" w:rsidRPr="00C11078">
              <w:rPr>
                <w:rFonts w:eastAsiaTheme="minorEastAsia" w:cs="Times New Roman"/>
                <w:noProof/>
                <w:sz w:val="22"/>
              </w:rPr>
              <w:tab/>
            </w:r>
            <w:r w:rsidR="00684A72" w:rsidRPr="00C11078">
              <w:rPr>
                <w:rStyle w:val="Hyperlink"/>
                <w:rFonts w:cs="Times New Roman"/>
                <w:b/>
                <w:noProof/>
              </w:rPr>
              <w:t>Đặc tả các bảng của hệ thố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66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0</w:t>
            </w:r>
            <w:r w:rsidR="00684A72" w:rsidRPr="00C11078">
              <w:rPr>
                <w:rFonts w:cs="Times New Roman"/>
                <w:noProof/>
                <w:webHidden/>
              </w:rPr>
              <w:fldChar w:fldCharType="end"/>
            </w:r>
          </w:hyperlink>
        </w:p>
        <w:p w14:paraId="38B7C8F4" w14:textId="2BFAAE68" w:rsidR="00684A72" w:rsidRPr="00C11078" w:rsidRDefault="004B33FB">
          <w:pPr>
            <w:pStyle w:val="TOC3"/>
            <w:tabs>
              <w:tab w:val="left" w:pos="1320"/>
              <w:tab w:val="right" w:leader="dot" w:pos="9061"/>
            </w:tabs>
            <w:rPr>
              <w:rFonts w:eastAsiaTheme="minorEastAsia" w:cs="Times New Roman"/>
              <w:noProof/>
              <w:sz w:val="22"/>
            </w:rPr>
          </w:pPr>
          <w:hyperlink w:anchor="_Toc45055367" w:history="1">
            <w:r w:rsidR="00684A72" w:rsidRPr="00C11078">
              <w:rPr>
                <w:rStyle w:val="Hyperlink"/>
                <w:rFonts w:cs="Times New Roman"/>
                <w:b/>
                <w:noProof/>
              </w:rPr>
              <w:t>2.2.1.</w:t>
            </w:r>
            <w:r w:rsidR="00684A72" w:rsidRPr="00C11078">
              <w:rPr>
                <w:rFonts w:eastAsiaTheme="minorEastAsia" w:cs="Times New Roman"/>
                <w:noProof/>
                <w:sz w:val="22"/>
              </w:rPr>
              <w:tab/>
            </w:r>
            <w:r w:rsidR="00684A72" w:rsidRPr="00C11078">
              <w:rPr>
                <w:rStyle w:val="Hyperlink"/>
                <w:rFonts w:cs="Times New Roman"/>
                <w:b/>
                <w:noProof/>
              </w:rPr>
              <w:t>Danh mục đơn vị</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67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0</w:t>
            </w:r>
            <w:r w:rsidR="00684A72" w:rsidRPr="00C11078">
              <w:rPr>
                <w:rFonts w:cs="Times New Roman"/>
                <w:noProof/>
                <w:webHidden/>
              </w:rPr>
              <w:fldChar w:fldCharType="end"/>
            </w:r>
          </w:hyperlink>
        </w:p>
        <w:p w14:paraId="7DA503A4" w14:textId="7AD12543" w:rsidR="00684A72" w:rsidRPr="00C11078" w:rsidRDefault="004B33FB">
          <w:pPr>
            <w:pStyle w:val="TOC3"/>
            <w:tabs>
              <w:tab w:val="left" w:pos="1320"/>
              <w:tab w:val="right" w:leader="dot" w:pos="9061"/>
            </w:tabs>
            <w:rPr>
              <w:rFonts w:eastAsiaTheme="minorEastAsia" w:cs="Times New Roman"/>
              <w:noProof/>
              <w:sz w:val="22"/>
            </w:rPr>
          </w:pPr>
          <w:hyperlink w:anchor="_Toc45055368" w:history="1">
            <w:r w:rsidR="00684A72" w:rsidRPr="00C11078">
              <w:rPr>
                <w:rStyle w:val="Hyperlink"/>
                <w:rFonts w:cs="Times New Roman"/>
                <w:b/>
                <w:noProof/>
              </w:rPr>
              <w:t>2.2.2.</w:t>
            </w:r>
            <w:r w:rsidR="00684A72" w:rsidRPr="00C11078">
              <w:rPr>
                <w:rFonts w:eastAsiaTheme="minorEastAsia" w:cs="Times New Roman"/>
                <w:noProof/>
                <w:sz w:val="22"/>
              </w:rPr>
              <w:tab/>
            </w:r>
            <w:r w:rsidR="00684A72" w:rsidRPr="00C11078">
              <w:rPr>
                <w:rStyle w:val="Hyperlink"/>
                <w:rFonts w:cs="Times New Roman"/>
                <w:b/>
                <w:noProof/>
              </w:rPr>
              <w:t>Danh mục tài nguyên hệ thố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68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1</w:t>
            </w:r>
            <w:r w:rsidR="00684A72" w:rsidRPr="00C11078">
              <w:rPr>
                <w:rFonts w:cs="Times New Roman"/>
                <w:noProof/>
                <w:webHidden/>
              </w:rPr>
              <w:fldChar w:fldCharType="end"/>
            </w:r>
          </w:hyperlink>
        </w:p>
        <w:p w14:paraId="3E89A3F6" w14:textId="25482EBD" w:rsidR="00684A72" w:rsidRPr="00C11078" w:rsidRDefault="004B33FB">
          <w:pPr>
            <w:pStyle w:val="TOC3"/>
            <w:tabs>
              <w:tab w:val="left" w:pos="1320"/>
              <w:tab w:val="right" w:leader="dot" w:pos="9061"/>
            </w:tabs>
            <w:rPr>
              <w:rFonts w:eastAsiaTheme="minorEastAsia" w:cs="Times New Roman"/>
              <w:noProof/>
              <w:sz w:val="22"/>
            </w:rPr>
          </w:pPr>
          <w:hyperlink w:anchor="_Toc45055369" w:history="1">
            <w:r w:rsidR="00684A72" w:rsidRPr="00C11078">
              <w:rPr>
                <w:rStyle w:val="Hyperlink"/>
                <w:rFonts w:cs="Times New Roman"/>
                <w:b/>
                <w:noProof/>
              </w:rPr>
              <w:t>2.2.3.</w:t>
            </w:r>
            <w:r w:rsidR="00684A72" w:rsidRPr="00C11078">
              <w:rPr>
                <w:rFonts w:eastAsiaTheme="minorEastAsia" w:cs="Times New Roman"/>
                <w:noProof/>
                <w:sz w:val="22"/>
              </w:rPr>
              <w:tab/>
            </w:r>
            <w:r w:rsidR="00684A72" w:rsidRPr="00C11078">
              <w:rPr>
                <w:rStyle w:val="Hyperlink"/>
                <w:rFonts w:cs="Times New Roman"/>
                <w:b/>
                <w:noProof/>
              </w:rPr>
              <w:t>Danh mục vai trò hệ thố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69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2</w:t>
            </w:r>
            <w:r w:rsidR="00684A72" w:rsidRPr="00C11078">
              <w:rPr>
                <w:rFonts w:cs="Times New Roman"/>
                <w:noProof/>
                <w:webHidden/>
              </w:rPr>
              <w:fldChar w:fldCharType="end"/>
            </w:r>
          </w:hyperlink>
        </w:p>
        <w:p w14:paraId="4163F819" w14:textId="0551F493" w:rsidR="00684A72" w:rsidRPr="00C11078" w:rsidRDefault="004B33FB">
          <w:pPr>
            <w:pStyle w:val="TOC3"/>
            <w:tabs>
              <w:tab w:val="left" w:pos="1320"/>
              <w:tab w:val="right" w:leader="dot" w:pos="9061"/>
            </w:tabs>
            <w:rPr>
              <w:rFonts w:eastAsiaTheme="minorEastAsia" w:cs="Times New Roman"/>
              <w:noProof/>
              <w:sz w:val="22"/>
            </w:rPr>
          </w:pPr>
          <w:hyperlink w:anchor="_Toc45055370" w:history="1">
            <w:r w:rsidR="00684A72" w:rsidRPr="00C11078">
              <w:rPr>
                <w:rStyle w:val="Hyperlink"/>
                <w:rFonts w:cs="Times New Roman"/>
                <w:b/>
                <w:noProof/>
              </w:rPr>
              <w:t>2.2.4.</w:t>
            </w:r>
            <w:r w:rsidR="00684A72" w:rsidRPr="00C11078">
              <w:rPr>
                <w:rFonts w:eastAsiaTheme="minorEastAsia" w:cs="Times New Roman"/>
                <w:noProof/>
                <w:sz w:val="22"/>
              </w:rPr>
              <w:tab/>
            </w:r>
            <w:r w:rsidR="00684A72" w:rsidRPr="00C11078">
              <w:rPr>
                <w:rStyle w:val="Hyperlink"/>
                <w:rFonts w:cs="Times New Roman"/>
                <w:b/>
                <w:noProof/>
              </w:rPr>
              <w:t>Danh mục người dùng hệ thố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70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2</w:t>
            </w:r>
            <w:r w:rsidR="00684A72" w:rsidRPr="00C11078">
              <w:rPr>
                <w:rFonts w:cs="Times New Roman"/>
                <w:noProof/>
                <w:webHidden/>
              </w:rPr>
              <w:fldChar w:fldCharType="end"/>
            </w:r>
          </w:hyperlink>
        </w:p>
        <w:p w14:paraId="3331A7DB" w14:textId="3D334FA0" w:rsidR="00684A72" w:rsidRPr="00C11078" w:rsidRDefault="004B33FB">
          <w:pPr>
            <w:pStyle w:val="TOC3"/>
            <w:tabs>
              <w:tab w:val="left" w:pos="1320"/>
              <w:tab w:val="right" w:leader="dot" w:pos="9061"/>
            </w:tabs>
            <w:rPr>
              <w:rFonts w:eastAsiaTheme="minorEastAsia" w:cs="Times New Roman"/>
              <w:noProof/>
              <w:sz w:val="22"/>
            </w:rPr>
          </w:pPr>
          <w:hyperlink w:anchor="_Toc45055371" w:history="1">
            <w:r w:rsidR="00684A72" w:rsidRPr="00C11078">
              <w:rPr>
                <w:rStyle w:val="Hyperlink"/>
                <w:rFonts w:cs="Times New Roman"/>
                <w:b/>
                <w:noProof/>
              </w:rPr>
              <w:t>2.2.5.</w:t>
            </w:r>
            <w:r w:rsidR="00684A72" w:rsidRPr="00C11078">
              <w:rPr>
                <w:rFonts w:eastAsiaTheme="minorEastAsia" w:cs="Times New Roman"/>
                <w:noProof/>
                <w:sz w:val="22"/>
              </w:rPr>
              <w:tab/>
            </w:r>
            <w:r w:rsidR="00684A72" w:rsidRPr="00C11078">
              <w:rPr>
                <w:rStyle w:val="Hyperlink"/>
                <w:rFonts w:cs="Times New Roman"/>
                <w:b/>
                <w:noProof/>
              </w:rPr>
              <w:t>Quyền của vai trò</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71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2</w:t>
            </w:r>
            <w:r w:rsidR="00684A72" w:rsidRPr="00C11078">
              <w:rPr>
                <w:rFonts w:cs="Times New Roman"/>
                <w:noProof/>
                <w:webHidden/>
              </w:rPr>
              <w:fldChar w:fldCharType="end"/>
            </w:r>
          </w:hyperlink>
        </w:p>
        <w:p w14:paraId="13014F0F" w14:textId="3CA210C2" w:rsidR="00684A72" w:rsidRPr="00C11078" w:rsidRDefault="004B33FB">
          <w:pPr>
            <w:pStyle w:val="TOC3"/>
            <w:tabs>
              <w:tab w:val="left" w:pos="1320"/>
              <w:tab w:val="right" w:leader="dot" w:pos="9061"/>
            </w:tabs>
            <w:rPr>
              <w:rFonts w:eastAsiaTheme="minorEastAsia" w:cs="Times New Roman"/>
              <w:noProof/>
              <w:sz w:val="22"/>
            </w:rPr>
          </w:pPr>
          <w:hyperlink w:anchor="_Toc45055372" w:history="1">
            <w:r w:rsidR="00684A72" w:rsidRPr="00C11078">
              <w:rPr>
                <w:rStyle w:val="Hyperlink"/>
                <w:rFonts w:cs="Times New Roman"/>
                <w:b/>
                <w:noProof/>
              </w:rPr>
              <w:t>2.2.6.</w:t>
            </w:r>
            <w:r w:rsidR="00684A72" w:rsidRPr="00C11078">
              <w:rPr>
                <w:rFonts w:eastAsiaTheme="minorEastAsia" w:cs="Times New Roman"/>
                <w:noProof/>
                <w:sz w:val="22"/>
              </w:rPr>
              <w:tab/>
            </w:r>
            <w:r w:rsidR="00684A72" w:rsidRPr="00C11078">
              <w:rPr>
                <w:rStyle w:val="Hyperlink"/>
                <w:rFonts w:cs="Times New Roman"/>
                <w:b/>
                <w:noProof/>
              </w:rPr>
              <w:t>Vai trò người dù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72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3</w:t>
            </w:r>
            <w:r w:rsidR="00684A72" w:rsidRPr="00C11078">
              <w:rPr>
                <w:rFonts w:cs="Times New Roman"/>
                <w:noProof/>
                <w:webHidden/>
              </w:rPr>
              <w:fldChar w:fldCharType="end"/>
            </w:r>
          </w:hyperlink>
        </w:p>
        <w:p w14:paraId="3442A567" w14:textId="53D5CC36" w:rsidR="00684A72" w:rsidRPr="00C11078" w:rsidRDefault="004B33FB">
          <w:pPr>
            <w:pStyle w:val="TOC3"/>
            <w:tabs>
              <w:tab w:val="left" w:pos="1320"/>
              <w:tab w:val="right" w:leader="dot" w:pos="9061"/>
            </w:tabs>
            <w:rPr>
              <w:rFonts w:eastAsiaTheme="minorEastAsia" w:cs="Times New Roman"/>
              <w:noProof/>
              <w:sz w:val="22"/>
            </w:rPr>
          </w:pPr>
          <w:hyperlink w:anchor="_Toc45055373" w:history="1">
            <w:r w:rsidR="00684A72" w:rsidRPr="00C11078">
              <w:rPr>
                <w:rStyle w:val="Hyperlink"/>
                <w:rFonts w:cs="Times New Roman"/>
                <w:b/>
                <w:noProof/>
              </w:rPr>
              <w:t>2.2.7.</w:t>
            </w:r>
            <w:r w:rsidR="00684A72" w:rsidRPr="00C11078">
              <w:rPr>
                <w:rFonts w:eastAsiaTheme="minorEastAsia" w:cs="Times New Roman"/>
                <w:noProof/>
                <w:sz w:val="22"/>
              </w:rPr>
              <w:tab/>
            </w:r>
            <w:r w:rsidR="00684A72" w:rsidRPr="00C11078">
              <w:rPr>
                <w:rStyle w:val="Hyperlink"/>
                <w:rFonts w:cs="Times New Roman"/>
                <w:b/>
                <w:noProof/>
              </w:rPr>
              <w:t>Tham số hệ thố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73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3</w:t>
            </w:r>
            <w:r w:rsidR="00684A72" w:rsidRPr="00C11078">
              <w:rPr>
                <w:rFonts w:cs="Times New Roman"/>
                <w:noProof/>
                <w:webHidden/>
              </w:rPr>
              <w:fldChar w:fldCharType="end"/>
            </w:r>
          </w:hyperlink>
        </w:p>
        <w:p w14:paraId="7BD027AC" w14:textId="7FD741CC" w:rsidR="00684A72" w:rsidRPr="00C11078" w:rsidRDefault="004B33FB">
          <w:pPr>
            <w:pStyle w:val="TOC3"/>
            <w:tabs>
              <w:tab w:val="left" w:pos="1320"/>
              <w:tab w:val="right" w:leader="dot" w:pos="9061"/>
            </w:tabs>
            <w:rPr>
              <w:rFonts w:eastAsiaTheme="minorEastAsia" w:cs="Times New Roman"/>
              <w:noProof/>
              <w:sz w:val="22"/>
            </w:rPr>
          </w:pPr>
          <w:hyperlink w:anchor="_Toc45055374" w:history="1">
            <w:r w:rsidR="00684A72" w:rsidRPr="00C11078">
              <w:rPr>
                <w:rStyle w:val="Hyperlink"/>
                <w:rFonts w:cs="Times New Roman"/>
                <w:b/>
                <w:noProof/>
              </w:rPr>
              <w:t>2.2.8.</w:t>
            </w:r>
            <w:r w:rsidR="00684A72" w:rsidRPr="00C11078">
              <w:rPr>
                <w:rFonts w:eastAsiaTheme="minorEastAsia" w:cs="Times New Roman"/>
                <w:noProof/>
                <w:sz w:val="22"/>
              </w:rPr>
              <w:tab/>
            </w:r>
            <w:r w:rsidR="00684A72" w:rsidRPr="00C11078">
              <w:rPr>
                <w:rStyle w:val="Hyperlink"/>
                <w:rFonts w:cs="Times New Roman"/>
                <w:b/>
                <w:noProof/>
              </w:rPr>
              <w:t>Danh mục loại sản phẩm</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74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4</w:t>
            </w:r>
            <w:r w:rsidR="00684A72" w:rsidRPr="00C11078">
              <w:rPr>
                <w:rFonts w:cs="Times New Roman"/>
                <w:noProof/>
                <w:webHidden/>
              </w:rPr>
              <w:fldChar w:fldCharType="end"/>
            </w:r>
          </w:hyperlink>
        </w:p>
        <w:p w14:paraId="7B8EE7B8" w14:textId="4F340E69" w:rsidR="00684A72" w:rsidRPr="00C11078" w:rsidRDefault="004B33FB">
          <w:pPr>
            <w:pStyle w:val="TOC3"/>
            <w:tabs>
              <w:tab w:val="left" w:pos="1320"/>
              <w:tab w:val="right" w:leader="dot" w:pos="9061"/>
            </w:tabs>
            <w:rPr>
              <w:rFonts w:eastAsiaTheme="minorEastAsia" w:cs="Times New Roman"/>
              <w:noProof/>
              <w:sz w:val="22"/>
            </w:rPr>
          </w:pPr>
          <w:hyperlink w:anchor="_Toc45055375" w:history="1">
            <w:r w:rsidR="00684A72" w:rsidRPr="00C11078">
              <w:rPr>
                <w:rStyle w:val="Hyperlink"/>
                <w:rFonts w:cs="Times New Roman"/>
                <w:b/>
                <w:noProof/>
              </w:rPr>
              <w:t>2.2.9.</w:t>
            </w:r>
            <w:r w:rsidR="00684A72" w:rsidRPr="00C11078">
              <w:rPr>
                <w:rFonts w:eastAsiaTheme="minorEastAsia" w:cs="Times New Roman"/>
                <w:noProof/>
                <w:sz w:val="22"/>
              </w:rPr>
              <w:tab/>
            </w:r>
            <w:r w:rsidR="00684A72" w:rsidRPr="00C11078">
              <w:rPr>
                <w:rStyle w:val="Hyperlink"/>
                <w:rFonts w:cs="Times New Roman"/>
                <w:b/>
                <w:noProof/>
              </w:rPr>
              <w:t>Danh mục nhóm sản phẩm</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75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4</w:t>
            </w:r>
            <w:r w:rsidR="00684A72" w:rsidRPr="00C11078">
              <w:rPr>
                <w:rFonts w:cs="Times New Roman"/>
                <w:noProof/>
                <w:webHidden/>
              </w:rPr>
              <w:fldChar w:fldCharType="end"/>
            </w:r>
          </w:hyperlink>
        </w:p>
        <w:p w14:paraId="345C6FF6" w14:textId="62720301" w:rsidR="00684A72" w:rsidRPr="00C11078" w:rsidRDefault="004B33FB">
          <w:pPr>
            <w:pStyle w:val="TOC3"/>
            <w:tabs>
              <w:tab w:val="left" w:pos="1540"/>
              <w:tab w:val="right" w:leader="dot" w:pos="9061"/>
            </w:tabs>
            <w:rPr>
              <w:rFonts w:eastAsiaTheme="minorEastAsia" w:cs="Times New Roman"/>
              <w:noProof/>
              <w:sz w:val="22"/>
            </w:rPr>
          </w:pPr>
          <w:hyperlink w:anchor="_Toc45055376" w:history="1">
            <w:r w:rsidR="00684A72" w:rsidRPr="00C11078">
              <w:rPr>
                <w:rStyle w:val="Hyperlink"/>
                <w:rFonts w:cs="Times New Roman"/>
                <w:b/>
                <w:noProof/>
              </w:rPr>
              <w:t>2.2.10.</w:t>
            </w:r>
            <w:r w:rsidR="00684A72" w:rsidRPr="00C11078">
              <w:rPr>
                <w:rFonts w:eastAsiaTheme="minorEastAsia" w:cs="Times New Roman"/>
                <w:noProof/>
                <w:sz w:val="22"/>
              </w:rPr>
              <w:tab/>
            </w:r>
            <w:r w:rsidR="00684A72" w:rsidRPr="00C11078">
              <w:rPr>
                <w:rStyle w:val="Hyperlink"/>
                <w:rFonts w:cs="Times New Roman"/>
                <w:b/>
                <w:noProof/>
              </w:rPr>
              <w:t>Danh mục địa điểm</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76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4</w:t>
            </w:r>
            <w:r w:rsidR="00684A72" w:rsidRPr="00C11078">
              <w:rPr>
                <w:rFonts w:cs="Times New Roman"/>
                <w:noProof/>
                <w:webHidden/>
              </w:rPr>
              <w:fldChar w:fldCharType="end"/>
            </w:r>
          </w:hyperlink>
        </w:p>
        <w:p w14:paraId="593FFC6B" w14:textId="764B5904" w:rsidR="00684A72" w:rsidRPr="00C11078" w:rsidRDefault="004B33FB">
          <w:pPr>
            <w:pStyle w:val="TOC3"/>
            <w:tabs>
              <w:tab w:val="left" w:pos="1540"/>
              <w:tab w:val="right" w:leader="dot" w:pos="9061"/>
            </w:tabs>
            <w:rPr>
              <w:rFonts w:eastAsiaTheme="minorEastAsia" w:cs="Times New Roman"/>
              <w:noProof/>
              <w:sz w:val="22"/>
            </w:rPr>
          </w:pPr>
          <w:hyperlink w:anchor="_Toc45055377" w:history="1">
            <w:r w:rsidR="00684A72" w:rsidRPr="00C11078">
              <w:rPr>
                <w:rStyle w:val="Hyperlink"/>
                <w:rFonts w:cs="Times New Roman"/>
                <w:b/>
                <w:noProof/>
              </w:rPr>
              <w:t>2.2.11.</w:t>
            </w:r>
            <w:r w:rsidR="00684A72" w:rsidRPr="00C11078">
              <w:rPr>
                <w:rFonts w:eastAsiaTheme="minorEastAsia" w:cs="Times New Roman"/>
                <w:noProof/>
                <w:sz w:val="22"/>
              </w:rPr>
              <w:tab/>
            </w:r>
            <w:r w:rsidR="00684A72" w:rsidRPr="00C11078">
              <w:rPr>
                <w:rStyle w:val="Hyperlink"/>
                <w:rFonts w:cs="Times New Roman"/>
                <w:b/>
                <w:noProof/>
              </w:rPr>
              <w:t>Danh mục hàng hóa</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77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5</w:t>
            </w:r>
            <w:r w:rsidR="00684A72" w:rsidRPr="00C11078">
              <w:rPr>
                <w:rFonts w:cs="Times New Roman"/>
                <w:noProof/>
                <w:webHidden/>
              </w:rPr>
              <w:fldChar w:fldCharType="end"/>
            </w:r>
          </w:hyperlink>
        </w:p>
        <w:p w14:paraId="06C37CBA" w14:textId="43A631B6" w:rsidR="00684A72" w:rsidRPr="00C11078" w:rsidRDefault="004B33FB">
          <w:pPr>
            <w:pStyle w:val="TOC3"/>
            <w:tabs>
              <w:tab w:val="left" w:pos="1540"/>
              <w:tab w:val="right" w:leader="dot" w:pos="9061"/>
            </w:tabs>
            <w:rPr>
              <w:rFonts w:eastAsiaTheme="minorEastAsia" w:cs="Times New Roman"/>
              <w:noProof/>
              <w:sz w:val="22"/>
            </w:rPr>
          </w:pPr>
          <w:hyperlink w:anchor="_Toc45055378" w:history="1">
            <w:r w:rsidR="00684A72" w:rsidRPr="00C11078">
              <w:rPr>
                <w:rStyle w:val="Hyperlink"/>
                <w:rFonts w:cs="Times New Roman"/>
                <w:b/>
                <w:noProof/>
              </w:rPr>
              <w:t>2.2.12.</w:t>
            </w:r>
            <w:r w:rsidR="00684A72" w:rsidRPr="00C11078">
              <w:rPr>
                <w:rFonts w:eastAsiaTheme="minorEastAsia" w:cs="Times New Roman"/>
                <w:noProof/>
                <w:sz w:val="22"/>
              </w:rPr>
              <w:tab/>
            </w:r>
            <w:r w:rsidR="00684A72" w:rsidRPr="00C11078">
              <w:rPr>
                <w:rStyle w:val="Hyperlink"/>
                <w:rFonts w:cs="Times New Roman"/>
                <w:b/>
                <w:noProof/>
              </w:rPr>
              <w:t>Đăng ký sản xuất hàng hóa</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78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5</w:t>
            </w:r>
            <w:r w:rsidR="00684A72" w:rsidRPr="00C11078">
              <w:rPr>
                <w:rFonts w:cs="Times New Roman"/>
                <w:noProof/>
                <w:webHidden/>
              </w:rPr>
              <w:fldChar w:fldCharType="end"/>
            </w:r>
          </w:hyperlink>
        </w:p>
        <w:p w14:paraId="1494959C" w14:textId="784E49FE" w:rsidR="00684A72" w:rsidRPr="00C11078" w:rsidRDefault="004B33FB">
          <w:pPr>
            <w:pStyle w:val="TOC3"/>
            <w:tabs>
              <w:tab w:val="left" w:pos="1540"/>
              <w:tab w:val="right" w:leader="dot" w:pos="9061"/>
            </w:tabs>
            <w:rPr>
              <w:rFonts w:eastAsiaTheme="minorEastAsia" w:cs="Times New Roman"/>
              <w:noProof/>
              <w:sz w:val="22"/>
            </w:rPr>
          </w:pPr>
          <w:hyperlink w:anchor="_Toc45055379" w:history="1">
            <w:r w:rsidR="00684A72" w:rsidRPr="00C11078">
              <w:rPr>
                <w:rStyle w:val="Hyperlink"/>
                <w:rFonts w:cs="Times New Roman"/>
                <w:b/>
                <w:noProof/>
              </w:rPr>
              <w:t>2.2.13.</w:t>
            </w:r>
            <w:r w:rsidR="00684A72" w:rsidRPr="00C11078">
              <w:rPr>
                <w:rFonts w:eastAsiaTheme="minorEastAsia" w:cs="Times New Roman"/>
                <w:noProof/>
                <w:sz w:val="22"/>
              </w:rPr>
              <w:tab/>
            </w:r>
            <w:r w:rsidR="00684A72" w:rsidRPr="00C11078">
              <w:rPr>
                <w:rStyle w:val="Hyperlink"/>
                <w:rFonts w:cs="Times New Roman"/>
                <w:b/>
                <w:noProof/>
              </w:rPr>
              <w:t>Danh mục sản phẩm</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79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6</w:t>
            </w:r>
            <w:r w:rsidR="00684A72" w:rsidRPr="00C11078">
              <w:rPr>
                <w:rFonts w:cs="Times New Roman"/>
                <w:noProof/>
                <w:webHidden/>
              </w:rPr>
              <w:fldChar w:fldCharType="end"/>
            </w:r>
          </w:hyperlink>
        </w:p>
        <w:p w14:paraId="233C3154" w14:textId="038A63A7" w:rsidR="00684A72" w:rsidRPr="00C11078" w:rsidRDefault="004B33FB">
          <w:pPr>
            <w:pStyle w:val="TOC3"/>
            <w:tabs>
              <w:tab w:val="left" w:pos="1540"/>
              <w:tab w:val="right" w:leader="dot" w:pos="9061"/>
            </w:tabs>
            <w:rPr>
              <w:rFonts w:eastAsiaTheme="minorEastAsia" w:cs="Times New Roman"/>
              <w:noProof/>
              <w:sz w:val="22"/>
            </w:rPr>
          </w:pPr>
          <w:hyperlink w:anchor="_Toc45055380" w:history="1">
            <w:r w:rsidR="00684A72" w:rsidRPr="00C11078">
              <w:rPr>
                <w:rStyle w:val="Hyperlink"/>
                <w:rFonts w:cs="Times New Roman"/>
                <w:b/>
                <w:noProof/>
              </w:rPr>
              <w:t>2.2.14.</w:t>
            </w:r>
            <w:r w:rsidR="00684A72" w:rsidRPr="00C11078">
              <w:rPr>
                <w:rFonts w:eastAsiaTheme="minorEastAsia" w:cs="Times New Roman"/>
                <w:noProof/>
                <w:sz w:val="22"/>
              </w:rPr>
              <w:tab/>
            </w:r>
            <w:r w:rsidR="00684A72" w:rsidRPr="00C11078">
              <w:rPr>
                <w:rStyle w:val="Hyperlink"/>
                <w:rFonts w:cs="Times New Roman"/>
                <w:b/>
                <w:noProof/>
              </w:rPr>
              <w:t>Quá trình phát triển sản phẩm</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80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6</w:t>
            </w:r>
            <w:r w:rsidR="00684A72" w:rsidRPr="00C11078">
              <w:rPr>
                <w:rFonts w:cs="Times New Roman"/>
                <w:noProof/>
                <w:webHidden/>
              </w:rPr>
              <w:fldChar w:fldCharType="end"/>
            </w:r>
          </w:hyperlink>
        </w:p>
        <w:p w14:paraId="573D2B12" w14:textId="52F5F24C" w:rsidR="00684A72" w:rsidRPr="00C11078" w:rsidRDefault="004B33FB">
          <w:pPr>
            <w:pStyle w:val="TOC3"/>
            <w:tabs>
              <w:tab w:val="left" w:pos="1540"/>
              <w:tab w:val="right" w:leader="dot" w:pos="9061"/>
            </w:tabs>
            <w:rPr>
              <w:rFonts w:eastAsiaTheme="minorEastAsia" w:cs="Times New Roman"/>
              <w:noProof/>
              <w:sz w:val="22"/>
            </w:rPr>
          </w:pPr>
          <w:hyperlink w:anchor="_Toc45055381" w:history="1">
            <w:r w:rsidR="00684A72" w:rsidRPr="00C11078">
              <w:rPr>
                <w:rStyle w:val="Hyperlink"/>
                <w:rFonts w:cs="Times New Roman"/>
                <w:b/>
                <w:noProof/>
              </w:rPr>
              <w:t>2.2.15.</w:t>
            </w:r>
            <w:r w:rsidR="00684A72" w:rsidRPr="00C11078">
              <w:rPr>
                <w:rFonts w:eastAsiaTheme="minorEastAsia" w:cs="Times New Roman"/>
                <w:noProof/>
                <w:sz w:val="22"/>
              </w:rPr>
              <w:tab/>
            </w:r>
            <w:r w:rsidR="00684A72" w:rsidRPr="00C11078">
              <w:rPr>
                <w:rStyle w:val="Hyperlink"/>
                <w:rFonts w:cs="Times New Roman"/>
                <w:b/>
                <w:noProof/>
              </w:rPr>
              <w:t>Quá trình sản xuất, chế biến sản phẩm</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81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7</w:t>
            </w:r>
            <w:r w:rsidR="00684A72" w:rsidRPr="00C11078">
              <w:rPr>
                <w:rFonts w:cs="Times New Roman"/>
                <w:noProof/>
                <w:webHidden/>
              </w:rPr>
              <w:fldChar w:fldCharType="end"/>
            </w:r>
          </w:hyperlink>
        </w:p>
        <w:p w14:paraId="60AA3D49" w14:textId="6E2D4F2F" w:rsidR="00684A72" w:rsidRPr="00C11078" w:rsidRDefault="004B33FB">
          <w:pPr>
            <w:pStyle w:val="TOC3"/>
            <w:tabs>
              <w:tab w:val="left" w:pos="1540"/>
              <w:tab w:val="right" w:leader="dot" w:pos="9061"/>
            </w:tabs>
            <w:rPr>
              <w:rFonts w:eastAsiaTheme="minorEastAsia" w:cs="Times New Roman"/>
              <w:noProof/>
              <w:sz w:val="22"/>
            </w:rPr>
          </w:pPr>
          <w:hyperlink w:anchor="_Toc45055382" w:history="1">
            <w:r w:rsidR="00684A72" w:rsidRPr="00C11078">
              <w:rPr>
                <w:rStyle w:val="Hyperlink"/>
                <w:rFonts w:cs="Times New Roman"/>
                <w:b/>
                <w:noProof/>
              </w:rPr>
              <w:t>2.2.16.</w:t>
            </w:r>
            <w:r w:rsidR="00684A72" w:rsidRPr="00C11078">
              <w:rPr>
                <w:rFonts w:eastAsiaTheme="minorEastAsia" w:cs="Times New Roman"/>
                <w:noProof/>
                <w:sz w:val="22"/>
              </w:rPr>
              <w:tab/>
            </w:r>
            <w:r w:rsidR="00684A72" w:rsidRPr="00C11078">
              <w:rPr>
                <w:rStyle w:val="Hyperlink"/>
                <w:rFonts w:cs="Times New Roman"/>
                <w:b/>
                <w:noProof/>
              </w:rPr>
              <w:t>Quá trình vận chuyển</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82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7</w:t>
            </w:r>
            <w:r w:rsidR="00684A72" w:rsidRPr="00C11078">
              <w:rPr>
                <w:rFonts w:cs="Times New Roman"/>
                <w:noProof/>
                <w:webHidden/>
              </w:rPr>
              <w:fldChar w:fldCharType="end"/>
            </w:r>
          </w:hyperlink>
        </w:p>
        <w:p w14:paraId="7DFDFAFF" w14:textId="6346395B" w:rsidR="00684A72" w:rsidRPr="00C11078" w:rsidRDefault="004B33FB">
          <w:pPr>
            <w:pStyle w:val="TOC3"/>
            <w:tabs>
              <w:tab w:val="left" w:pos="1540"/>
              <w:tab w:val="right" w:leader="dot" w:pos="9061"/>
            </w:tabs>
            <w:rPr>
              <w:rFonts w:eastAsiaTheme="minorEastAsia" w:cs="Times New Roman"/>
              <w:noProof/>
              <w:sz w:val="22"/>
            </w:rPr>
          </w:pPr>
          <w:hyperlink w:anchor="_Toc45055383" w:history="1">
            <w:r w:rsidR="00684A72" w:rsidRPr="00C11078">
              <w:rPr>
                <w:rStyle w:val="Hyperlink"/>
                <w:rFonts w:cs="Times New Roman"/>
                <w:b/>
                <w:noProof/>
              </w:rPr>
              <w:t>2.2.17.</w:t>
            </w:r>
            <w:r w:rsidR="00684A72" w:rsidRPr="00C11078">
              <w:rPr>
                <w:rFonts w:eastAsiaTheme="minorEastAsia" w:cs="Times New Roman"/>
                <w:noProof/>
                <w:sz w:val="22"/>
              </w:rPr>
              <w:tab/>
            </w:r>
            <w:r w:rsidR="00684A72" w:rsidRPr="00C11078">
              <w:rPr>
                <w:rStyle w:val="Hyperlink"/>
                <w:rFonts w:cs="Times New Roman"/>
                <w:b/>
                <w:noProof/>
              </w:rPr>
              <w:t>Quá trình bày bán</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83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8</w:t>
            </w:r>
            <w:r w:rsidR="00684A72" w:rsidRPr="00C11078">
              <w:rPr>
                <w:rFonts w:cs="Times New Roman"/>
                <w:noProof/>
                <w:webHidden/>
              </w:rPr>
              <w:fldChar w:fldCharType="end"/>
            </w:r>
          </w:hyperlink>
        </w:p>
        <w:p w14:paraId="139314E8" w14:textId="3FC91D4E" w:rsidR="00684A72" w:rsidRPr="00C11078" w:rsidRDefault="004B33FB">
          <w:pPr>
            <w:pStyle w:val="TOC2"/>
            <w:tabs>
              <w:tab w:val="left" w:pos="660"/>
              <w:tab w:val="right" w:leader="dot" w:pos="9061"/>
            </w:tabs>
            <w:rPr>
              <w:rFonts w:eastAsiaTheme="minorEastAsia" w:cs="Times New Roman"/>
              <w:noProof/>
              <w:sz w:val="22"/>
            </w:rPr>
          </w:pPr>
          <w:hyperlink w:anchor="_Toc45055384" w:history="1">
            <w:r w:rsidR="00684A72" w:rsidRPr="00C11078">
              <w:rPr>
                <w:rStyle w:val="Hyperlink"/>
                <w:rFonts w:eastAsiaTheme="majorEastAsia" w:cs="Times New Roman"/>
                <w:b/>
                <w:bCs/>
                <w:noProof/>
              </w:rPr>
              <w:t>3.</w:t>
            </w:r>
            <w:r w:rsidR="00684A72" w:rsidRPr="00C11078">
              <w:rPr>
                <w:rFonts w:eastAsiaTheme="minorEastAsia" w:cs="Times New Roman"/>
                <w:noProof/>
                <w:sz w:val="22"/>
              </w:rPr>
              <w:tab/>
            </w:r>
            <w:r w:rsidR="00684A72" w:rsidRPr="00C11078">
              <w:rPr>
                <w:rStyle w:val="Hyperlink"/>
                <w:rFonts w:eastAsiaTheme="majorEastAsia" w:cs="Times New Roman"/>
                <w:b/>
                <w:bCs/>
                <w:noProof/>
              </w:rPr>
              <w:t>Thiết kế giao diện</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84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9</w:t>
            </w:r>
            <w:r w:rsidR="00684A72" w:rsidRPr="00C11078">
              <w:rPr>
                <w:rFonts w:cs="Times New Roman"/>
                <w:noProof/>
                <w:webHidden/>
              </w:rPr>
              <w:fldChar w:fldCharType="end"/>
            </w:r>
          </w:hyperlink>
        </w:p>
        <w:p w14:paraId="0C95BCF6" w14:textId="5457BC6E" w:rsidR="00684A72" w:rsidRPr="00C11078" w:rsidRDefault="004B33FB">
          <w:pPr>
            <w:pStyle w:val="TOC3"/>
            <w:tabs>
              <w:tab w:val="right" w:leader="dot" w:pos="9061"/>
            </w:tabs>
            <w:rPr>
              <w:rFonts w:eastAsiaTheme="minorEastAsia" w:cs="Times New Roman"/>
              <w:noProof/>
              <w:sz w:val="22"/>
            </w:rPr>
          </w:pPr>
          <w:hyperlink w:anchor="_Toc45055385" w:history="1">
            <w:r w:rsidR="00684A72" w:rsidRPr="00C11078">
              <w:rPr>
                <w:rStyle w:val="Hyperlink"/>
                <w:rFonts w:cs="Times New Roman"/>
                <w:b/>
                <w:noProof/>
              </w:rPr>
              <w:t>3.1. Giao diện quản lý người dù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85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9</w:t>
            </w:r>
            <w:r w:rsidR="00684A72" w:rsidRPr="00C11078">
              <w:rPr>
                <w:rFonts w:cs="Times New Roman"/>
                <w:noProof/>
                <w:webHidden/>
              </w:rPr>
              <w:fldChar w:fldCharType="end"/>
            </w:r>
          </w:hyperlink>
        </w:p>
        <w:p w14:paraId="677ED114" w14:textId="1DF681A9" w:rsidR="00684A72" w:rsidRPr="00C11078" w:rsidRDefault="004B33FB">
          <w:pPr>
            <w:pStyle w:val="TOC3"/>
            <w:tabs>
              <w:tab w:val="right" w:leader="dot" w:pos="9061"/>
            </w:tabs>
            <w:rPr>
              <w:rFonts w:eastAsiaTheme="minorEastAsia" w:cs="Times New Roman"/>
              <w:noProof/>
              <w:sz w:val="22"/>
            </w:rPr>
          </w:pPr>
          <w:hyperlink w:anchor="_Toc45055386" w:history="1">
            <w:r w:rsidR="00684A72" w:rsidRPr="00C11078">
              <w:rPr>
                <w:rStyle w:val="Hyperlink"/>
                <w:rFonts w:cs="Times New Roman"/>
                <w:b/>
                <w:noProof/>
              </w:rPr>
              <w:t>3.2. Giao diện quản lý tài nguyên</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86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40</w:t>
            </w:r>
            <w:r w:rsidR="00684A72" w:rsidRPr="00C11078">
              <w:rPr>
                <w:rFonts w:cs="Times New Roman"/>
                <w:noProof/>
                <w:webHidden/>
              </w:rPr>
              <w:fldChar w:fldCharType="end"/>
            </w:r>
          </w:hyperlink>
        </w:p>
        <w:p w14:paraId="0727D073" w14:textId="3306939E" w:rsidR="00684A72" w:rsidRPr="00C11078" w:rsidRDefault="004B33FB">
          <w:pPr>
            <w:pStyle w:val="TOC3"/>
            <w:tabs>
              <w:tab w:val="right" w:leader="dot" w:pos="9061"/>
            </w:tabs>
            <w:rPr>
              <w:rFonts w:eastAsiaTheme="minorEastAsia" w:cs="Times New Roman"/>
              <w:noProof/>
              <w:sz w:val="22"/>
            </w:rPr>
          </w:pPr>
          <w:hyperlink w:anchor="_Toc45055387" w:history="1">
            <w:r w:rsidR="00684A72" w:rsidRPr="00C11078">
              <w:rPr>
                <w:rStyle w:val="Hyperlink"/>
                <w:rFonts w:cs="Times New Roman"/>
                <w:b/>
                <w:noProof/>
              </w:rPr>
              <w:t>3.3. Giao diện quản lý vai trò</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87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41</w:t>
            </w:r>
            <w:r w:rsidR="00684A72" w:rsidRPr="00C11078">
              <w:rPr>
                <w:rFonts w:cs="Times New Roman"/>
                <w:noProof/>
                <w:webHidden/>
              </w:rPr>
              <w:fldChar w:fldCharType="end"/>
            </w:r>
          </w:hyperlink>
        </w:p>
        <w:p w14:paraId="1D7479A3" w14:textId="0A5368C0" w:rsidR="00684A72" w:rsidRPr="00C11078" w:rsidRDefault="004B33FB">
          <w:pPr>
            <w:pStyle w:val="TOC3"/>
            <w:tabs>
              <w:tab w:val="right" w:leader="dot" w:pos="9061"/>
            </w:tabs>
            <w:rPr>
              <w:rFonts w:eastAsiaTheme="minorEastAsia" w:cs="Times New Roman"/>
              <w:noProof/>
              <w:sz w:val="22"/>
            </w:rPr>
          </w:pPr>
          <w:hyperlink w:anchor="_Toc45055388" w:history="1">
            <w:r w:rsidR="00684A72" w:rsidRPr="00C11078">
              <w:rPr>
                <w:rStyle w:val="Hyperlink"/>
                <w:rFonts w:cs="Times New Roman"/>
                <w:b/>
                <w:noProof/>
              </w:rPr>
              <w:t>3.4. Giao diện quản lý danh mục nhóm hà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88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43</w:t>
            </w:r>
            <w:r w:rsidR="00684A72" w:rsidRPr="00C11078">
              <w:rPr>
                <w:rFonts w:cs="Times New Roman"/>
                <w:noProof/>
                <w:webHidden/>
              </w:rPr>
              <w:fldChar w:fldCharType="end"/>
            </w:r>
          </w:hyperlink>
        </w:p>
        <w:p w14:paraId="186B1BFD" w14:textId="3CE126AD" w:rsidR="00684A72" w:rsidRPr="00C11078" w:rsidRDefault="004B33FB">
          <w:pPr>
            <w:pStyle w:val="TOC3"/>
            <w:tabs>
              <w:tab w:val="right" w:leader="dot" w:pos="9061"/>
            </w:tabs>
            <w:rPr>
              <w:rFonts w:eastAsiaTheme="minorEastAsia" w:cs="Times New Roman"/>
              <w:noProof/>
              <w:sz w:val="22"/>
            </w:rPr>
          </w:pPr>
          <w:hyperlink w:anchor="_Toc45055389" w:history="1">
            <w:r w:rsidR="00684A72" w:rsidRPr="00C11078">
              <w:rPr>
                <w:rStyle w:val="Hyperlink"/>
                <w:rFonts w:cs="Times New Roman"/>
                <w:b/>
                <w:noProof/>
              </w:rPr>
              <w:t>3.5. Giao diện quản lý danh mục hàng hóa</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89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44</w:t>
            </w:r>
            <w:r w:rsidR="00684A72" w:rsidRPr="00C11078">
              <w:rPr>
                <w:rFonts w:cs="Times New Roman"/>
                <w:noProof/>
                <w:webHidden/>
              </w:rPr>
              <w:fldChar w:fldCharType="end"/>
            </w:r>
          </w:hyperlink>
        </w:p>
        <w:p w14:paraId="601D6E1C" w14:textId="3D4B4E1C" w:rsidR="00684A72" w:rsidRPr="00C11078" w:rsidRDefault="004B33FB">
          <w:pPr>
            <w:pStyle w:val="TOC3"/>
            <w:tabs>
              <w:tab w:val="right" w:leader="dot" w:pos="9061"/>
            </w:tabs>
            <w:rPr>
              <w:rFonts w:eastAsiaTheme="minorEastAsia" w:cs="Times New Roman"/>
              <w:noProof/>
              <w:sz w:val="22"/>
            </w:rPr>
          </w:pPr>
          <w:hyperlink w:anchor="_Toc45055390" w:history="1">
            <w:r w:rsidR="00684A72" w:rsidRPr="00C11078">
              <w:rPr>
                <w:rStyle w:val="Hyperlink"/>
                <w:rFonts w:cs="Times New Roman"/>
                <w:b/>
                <w:noProof/>
              </w:rPr>
              <w:t>3.6. Giao diện quản lý danh mục hàng hóa sản xuất</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90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45</w:t>
            </w:r>
            <w:r w:rsidR="00684A72" w:rsidRPr="00C11078">
              <w:rPr>
                <w:rFonts w:cs="Times New Roman"/>
                <w:noProof/>
                <w:webHidden/>
              </w:rPr>
              <w:fldChar w:fldCharType="end"/>
            </w:r>
          </w:hyperlink>
        </w:p>
        <w:p w14:paraId="641600A9" w14:textId="2E4A570C" w:rsidR="00684A72" w:rsidRPr="00C11078" w:rsidRDefault="004B33FB">
          <w:pPr>
            <w:pStyle w:val="TOC3"/>
            <w:tabs>
              <w:tab w:val="right" w:leader="dot" w:pos="9061"/>
            </w:tabs>
            <w:rPr>
              <w:rFonts w:eastAsiaTheme="minorEastAsia" w:cs="Times New Roman"/>
              <w:noProof/>
              <w:sz w:val="22"/>
            </w:rPr>
          </w:pPr>
          <w:hyperlink w:anchor="_Toc45055391" w:history="1">
            <w:r w:rsidR="00684A72" w:rsidRPr="00C11078">
              <w:rPr>
                <w:rStyle w:val="Hyperlink"/>
                <w:rFonts w:cs="Times New Roman"/>
                <w:b/>
                <w:noProof/>
              </w:rPr>
              <w:t>3.7. Giao diện quản lý cấu hình đặt lịch các thiết bị IOT</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91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45</w:t>
            </w:r>
            <w:r w:rsidR="00684A72" w:rsidRPr="00C11078">
              <w:rPr>
                <w:rFonts w:cs="Times New Roman"/>
                <w:noProof/>
                <w:webHidden/>
              </w:rPr>
              <w:fldChar w:fldCharType="end"/>
            </w:r>
          </w:hyperlink>
        </w:p>
        <w:p w14:paraId="3B244117" w14:textId="51BB4E8F" w:rsidR="00684A72" w:rsidRPr="00C11078" w:rsidRDefault="004B33FB">
          <w:pPr>
            <w:pStyle w:val="TOC3"/>
            <w:tabs>
              <w:tab w:val="right" w:leader="dot" w:pos="9061"/>
            </w:tabs>
            <w:rPr>
              <w:rFonts w:eastAsiaTheme="minorEastAsia" w:cs="Times New Roman"/>
              <w:noProof/>
              <w:sz w:val="22"/>
            </w:rPr>
          </w:pPr>
          <w:hyperlink w:anchor="_Toc45055392" w:history="1">
            <w:r w:rsidR="00684A72" w:rsidRPr="00C11078">
              <w:rPr>
                <w:rStyle w:val="Hyperlink"/>
                <w:rFonts w:cs="Times New Roman"/>
                <w:b/>
                <w:noProof/>
              </w:rPr>
              <w:t>3.8. Giao diện quản lý thông tin quá trình</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92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45</w:t>
            </w:r>
            <w:r w:rsidR="00684A72" w:rsidRPr="00C11078">
              <w:rPr>
                <w:rFonts w:cs="Times New Roman"/>
                <w:noProof/>
                <w:webHidden/>
              </w:rPr>
              <w:fldChar w:fldCharType="end"/>
            </w:r>
          </w:hyperlink>
        </w:p>
        <w:p w14:paraId="78E1E632" w14:textId="25680265" w:rsidR="00684A72" w:rsidRPr="00C11078" w:rsidRDefault="004B33FB">
          <w:pPr>
            <w:pStyle w:val="TOC1"/>
            <w:tabs>
              <w:tab w:val="right" w:leader="dot" w:pos="9061"/>
            </w:tabs>
            <w:rPr>
              <w:rFonts w:eastAsiaTheme="minorEastAsia" w:cs="Times New Roman"/>
              <w:noProof/>
              <w:sz w:val="22"/>
            </w:rPr>
          </w:pPr>
          <w:hyperlink w:anchor="_Toc45055393" w:history="1">
            <w:r w:rsidR="00684A72" w:rsidRPr="00C11078">
              <w:rPr>
                <w:rStyle w:val="Hyperlink"/>
                <w:rFonts w:eastAsiaTheme="majorEastAsia" w:cs="Times New Roman"/>
                <w:b/>
                <w:bCs/>
                <w:noProof/>
              </w:rPr>
              <w:t>KẾT LUẬN</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93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46</w:t>
            </w:r>
            <w:r w:rsidR="00684A72" w:rsidRPr="00C11078">
              <w:rPr>
                <w:rFonts w:cs="Times New Roman"/>
                <w:noProof/>
                <w:webHidden/>
              </w:rPr>
              <w:fldChar w:fldCharType="end"/>
            </w:r>
          </w:hyperlink>
        </w:p>
        <w:p w14:paraId="0D48FA03" w14:textId="260E5883" w:rsidR="00684A72" w:rsidRPr="00C11078" w:rsidRDefault="004B33FB">
          <w:pPr>
            <w:pStyle w:val="TOC2"/>
            <w:tabs>
              <w:tab w:val="left" w:pos="660"/>
              <w:tab w:val="right" w:leader="dot" w:pos="9061"/>
            </w:tabs>
            <w:rPr>
              <w:rFonts w:eastAsiaTheme="minorEastAsia" w:cs="Times New Roman"/>
              <w:noProof/>
              <w:sz w:val="22"/>
            </w:rPr>
          </w:pPr>
          <w:hyperlink w:anchor="_Toc45055394" w:history="1">
            <w:r w:rsidR="00684A72" w:rsidRPr="00C11078">
              <w:rPr>
                <w:rStyle w:val="Hyperlink"/>
                <w:rFonts w:eastAsiaTheme="majorEastAsia" w:cs="Times New Roman"/>
                <w:b/>
                <w:bCs/>
                <w:noProof/>
              </w:rPr>
              <w:t>1.</w:t>
            </w:r>
            <w:r w:rsidR="00684A72" w:rsidRPr="00C11078">
              <w:rPr>
                <w:rFonts w:eastAsiaTheme="minorEastAsia" w:cs="Times New Roman"/>
                <w:noProof/>
                <w:sz w:val="22"/>
              </w:rPr>
              <w:tab/>
            </w:r>
            <w:r w:rsidR="00684A72" w:rsidRPr="00C11078">
              <w:rPr>
                <w:rStyle w:val="Hyperlink"/>
                <w:rFonts w:eastAsiaTheme="majorEastAsia" w:cs="Times New Roman"/>
                <w:b/>
                <w:bCs/>
                <w:noProof/>
              </w:rPr>
              <w:t>Kết quả đạt được</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94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46</w:t>
            </w:r>
            <w:r w:rsidR="00684A72" w:rsidRPr="00C11078">
              <w:rPr>
                <w:rFonts w:cs="Times New Roman"/>
                <w:noProof/>
                <w:webHidden/>
              </w:rPr>
              <w:fldChar w:fldCharType="end"/>
            </w:r>
          </w:hyperlink>
        </w:p>
        <w:p w14:paraId="43AC03A8" w14:textId="1ACBD401" w:rsidR="00684A72" w:rsidRPr="00C11078" w:rsidRDefault="004B33FB">
          <w:pPr>
            <w:pStyle w:val="TOC2"/>
            <w:tabs>
              <w:tab w:val="left" w:pos="660"/>
              <w:tab w:val="right" w:leader="dot" w:pos="9061"/>
            </w:tabs>
            <w:rPr>
              <w:rFonts w:eastAsiaTheme="minorEastAsia" w:cs="Times New Roman"/>
              <w:noProof/>
              <w:sz w:val="22"/>
            </w:rPr>
          </w:pPr>
          <w:hyperlink w:anchor="_Toc45055395" w:history="1">
            <w:r w:rsidR="00684A72" w:rsidRPr="00C11078">
              <w:rPr>
                <w:rStyle w:val="Hyperlink"/>
                <w:rFonts w:eastAsiaTheme="majorEastAsia" w:cs="Times New Roman"/>
                <w:b/>
                <w:bCs/>
                <w:noProof/>
              </w:rPr>
              <w:t>2.</w:t>
            </w:r>
            <w:r w:rsidR="00684A72" w:rsidRPr="00C11078">
              <w:rPr>
                <w:rFonts w:eastAsiaTheme="minorEastAsia" w:cs="Times New Roman"/>
                <w:noProof/>
                <w:sz w:val="22"/>
              </w:rPr>
              <w:tab/>
            </w:r>
            <w:r w:rsidR="00684A72" w:rsidRPr="00C11078">
              <w:rPr>
                <w:rStyle w:val="Hyperlink"/>
                <w:rFonts w:eastAsiaTheme="majorEastAsia" w:cs="Times New Roman"/>
                <w:b/>
                <w:bCs/>
                <w:noProof/>
              </w:rPr>
              <w:t>Hướng phát triển</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95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47</w:t>
            </w:r>
            <w:r w:rsidR="00684A72" w:rsidRPr="00C11078">
              <w:rPr>
                <w:rFonts w:cs="Times New Roman"/>
                <w:noProof/>
                <w:webHidden/>
              </w:rPr>
              <w:fldChar w:fldCharType="end"/>
            </w:r>
          </w:hyperlink>
        </w:p>
        <w:p w14:paraId="39151135" w14:textId="48BBBB9E" w:rsidR="00684A72" w:rsidRPr="00C11078" w:rsidRDefault="004B33FB">
          <w:pPr>
            <w:pStyle w:val="TOC1"/>
            <w:tabs>
              <w:tab w:val="right" w:leader="dot" w:pos="9061"/>
            </w:tabs>
            <w:rPr>
              <w:rFonts w:eastAsiaTheme="minorEastAsia" w:cs="Times New Roman"/>
              <w:noProof/>
              <w:sz w:val="22"/>
            </w:rPr>
          </w:pPr>
          <w:hyperlink w:anchor="_Toc45055396" w:history="1">
            <w:r w:rsidR="00684A72" w:rsidRPr="00C11078">
              <w:rPr>
                <w:rStyle w:val="Hyperlink"/>
                <w:rFonts w:eastAsiaTheme="majorEastAsia" w:cs="Times New Roman"/>
                <w:b/>
                <w:bCs/>
                <w:noProof/>
              </w:rPr>
              <w:t>TÀI LIỆU THAM KHẢO</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96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48</w:t>
            </w:r>
            <w:r w:rsidR="00684A72" w:rsidRPr="00C11078">
              <w:rPr>
                <w:rFonts w:cs="Times New Roman"/>
                <w:noProof/>
                <w:webHidden/>
              </w:rPr>
              <w:fldChar w:fldCharType="end"/>
            </w:r>
          </w:hyperlink>
        </w:p>
        <w:p w14:paraId="13C7B615" w14:textId="7841FB89" w:rsidR="00D96352" w:rsidRPr="00C11078" w:rsidRDefault="00D96352">
          <w:pPr>
            <w:rPr>
              <w:rFonts w:ascii="Times New Roman" w:hAnsi="Times New Roman" w:cs="Times New Roman"/>
            </w:rPr>
          </w:pPr>
          <w:r w:rsidRPr="00C11078">
            <w:rPr>
              <w:rFonts w:ascii="Times New Roman" w:hAnsi="Times New Roman" w:cs="Times New Roman"/>
              <w:bCs/>
              <w:noProof/>
              <w:sz w:val="28"/>
              <w:szCs w:val="28"/>
            </w:rPr>
            <w:fldChar w:fldCharType="end"/>
          </w:r>
        </w:p>
      </w:sdtContent>
    </w:sdt>
    <w:p w14:paraId="6FA0F694" w14:textId="77777777" w:rsidR="005F3C68" w:rsidRPr="00C11078" w:rsidRDefault="005F3C68">
      <w:pPr>
        <w:rPr>
          <w:rFonts w:ascii="Times New Roman" w:eastAsiaTheme="majorEastAsia" w:hAnsi="Times New Roman" w:cs="Times New Roman"/>
          <w:b/>
          <w:bCs/>
          <w:color w:val="000000" w:themeColor="text1"/>
          <w:sz w:val="28"/>
          <w:szCs w:val="28"/>
          <w:lang w:val="de-DE"/>
        </w:rPr>
      </w:pPr>
      <w:r w:rsidRPr="00C11078">
        <w:rPr>
          <w:rFonts w:ascii="Times New Roman" w:eastAsiaTheme="majorEastAsia" w:hAnsi="Times New Roman" w:cs="Times New Roman"/>
          <w:b/>
          <w:bCs/>
          <w:color w:val="000000" w:themeColor="text1"/>
          <w:sz w:val="28"/>
          <w:szCs w:val="28"/>
          <w:lang w:val="de-DE"/>
        </w:rPr>
        <w:br w:type="page"/>
      </w:r>
    </w:p>
    <w:p w14:paraId="0D207964" w14:textId="6F4FFFB3" w:rsidR="005F3C68" w:rsidRPr="00C11078" w:rsidRDefault="005F3C68" w:rsidP="009056C7">
      <w:pPr>
        <w:pStyle w:val="Heading1"/>
        <w:jc w:val="center"/>
        <w:rPr>
          <w:lang w:val="de-DE"/>
        </w:rPr>
      </w:pPr>
      <w:bookmarkStart w:id="3" w:name="_Toc513789438"/>
      <w:bookmarkStart w:id="4" w:name="_Toc45055325"/>
      <w:r w:rsidRPr="00C11078">
        <w:rPr>
          <w:lang w:val="de-DE"/>
        </w:rPr>
        <w:lastRenderedPageBreak/>
        <w:t>LỜI CẢM ƠN</w:t>
      </w:r>
      <w:bookmarkEnd w:id="1"/>
      <w:bookmarkEnd w:id="3"/>
      <w:bookmarkEnd w:id="4"/>
    </w:p>
    <w:p w14:paraId="31DD9AEA" w14:textId="77777777" w:rsidR="005F3C68" w:rsidRPr="00C11078" w:rsidRDefault="005F3C68" w:rsidP="004613F5">
      <w:pPr>
        <w:spacing w:after="200" w:line="276" w:lineRule="auto"/>
        <w:ind w:firstLine="270"/>
        <w:jc w:val="both"/>
        <w:rPr>
          <w:rFonts w:ascii="Times New Roman" w:hAnsi="Times New Roman" w:cs="Times New Roman"/>
          <w:sz w:val="28"/>
          <w:lang w:val="de-DE"/>
        </w:rPr>
      </w:pPr>
      <w:r w:rsidRPr="00C11078">
        <w:rPr>
          <w:rFonts w:ascii="Times New Roman" w:hAnsi="Times New Roman" w:cs="Times New Roman"/>
          <w:sz w:val="28"/>
          <w:lang w:val="de-DE"/>
        </w:rPr>
        <w:t xml:space="preserve">Để đồ án tốt nghiệp này đạt kết quả tốt đẹp, em đã nhận được sự hỗ trợ, giúp đỡ của nhiều cơ quan, tổ chức, cá nhân. Với tình cảm sâu sắc, chân thành, cho phép em xin được bày tỏ lòng biết ơn sâu sắc đến tất cả các cá nhân và cơ quan đã tạo điều kiện giúp đỡ trong quá trình học tập và nghiên cứu đề tài. </w:t>
      </w:r>
    </w:p>
    <w:p w14:paraId="1D8CD595" w14:textId="77777777" w:rsidR="005F3C68" w:rsidRPr="00C11078" w:rsidRDefault="005F3C68" w:rsidP="004613F5">
      <w:pPr>
        <w:spacing w:after="200" w:line="276" w:lineRule="auto"/>
        <w:ind w:firstLine="360"/>
        <w:jc w:val="both"/>
        <w:rPr>
          <w:rFonts w:ascii="Times New Roman" w:hAnsi="Times New Roman" w:cs="Times New Roman"/>
          <w:sz w:val="28"/>
          <w:lang w:val="de-DE"/>
        </w:rPr>
      </w:pPr>
      <w:r w:rsidRPr="00C11078">
        <w:rPr>
          <w:rFonts w:ascii="Times New Roman" w:hAnsi="Times New Roman" w:cs="Times New Roman"/>
          <w:sz w:val="28"/>
          <w:lang w:val="de-DE"/>
        </w:rPr>
        <w:t xml:space="preserve">Trước hết, em xin gửi lời tri ân tới toàn thể các thầy cô giáo trong khoa Công nghệ thông tin – Học viện kỹ thuật Quân sự, những người đã tạo điều kiện, truyền hết tâm huyết và vốn kiến thức của mình cho em trong suốt những năm học vừa qua tại mái trường này. Thầy cô đã tạo cho chúng em môi trường học tập, tạo điều kiện thuận lợi cho chúng em được học tập tốt, trang bị cho chúng em những kiến thức quý báu để em có thể hoàn thành tốt luận văn với đề tài: </w:t>
      </w:r>
      <w:r w:rsidRPr="00C11078">
        <w:rPr>
          <w:rFonts w:ascii="Times New Roman" w:hAnsi="Times New Roman" w:cs="Times New Roman"/>
          <w:b/>
          <w:i/>
          <w:sz w:val="28"/>
          <w:lang w:val="de-DE"/>
        </w:rPr>
        <w:t>Xây dựng hệ thống quản lý bán hàng trên cơ sở phân tích dữ liệu hàng hóa.</w:t>
      </w:r>
    </w:p>
    <w:p w14:paraId="3EEA6F0D" w14:textId="22447EA3" w:rsidR="005F3C68" w:rsidRPr="00C11078" w:rsidRDefault="005F3C68" w:rsidP="00212ECA">
      <w:pPr>
        <w:spacing w:after="200" w:line="276" w:lineRule="auto"/>
        <w:rPr>
          <w:rFonts w:ascii="Times New Roman" w:hAnsi="Times New Roman" w:cs="Times New Roman"/>
          <w:b/>
          <w:i/>
          <w:sz w:val="28"/>
          <w:szCs w:val="24"/>
          <w:lang w:val="de-DE"/>
        </w:rPr>
      </w:pPr>
      <w:r w:rsidRPr="00C11078">
        <w:rPr>
          <w:rFonts w:ascii="Times New Roman" w:hAnsi="Times New Roman" w:cs="Times New Roman"/>
          <w:sz w:val="28"/>
          <w:lang w:val="de-DE"/>
        </w:rPr>
        <w:t xml:space="preserve">Em xin gửi lời cảm ơn sâu sắc tới Thầy giáo – </w:t>
      </w:r>
      <w:r w:rsidR="00212ECA" w:rsidRPr="00C11078">
        <w:rPr>
          <w:rFonts w:ascii="Times New Roman" w:hAnsi="Times New Roman" w:cs="Times New Roman"/>
          <w:b/>
          <w:i/>
          <w:sz w:val="28"/>
          <w:szCs w:val="24"/>
          <w:lang w:val="de-DE"/>
        </w:rPr>
        <w:t xml:space="preserve">Trung tá, GVC, TS.Nguyễn Việt Hùng </w:t>
      </w:r>
      <w:r w:rsidR="00212ECA" w:rsidRPr="00C11078">
        <w:rPr>
          <w:rFonts w:ascii="Times New Roman" w:hAnsi="Times New Roman" w:cs="Times New Roman"/>
          <w:bCs/>
          <w:iCs/>
          <w:sz w:val="28"/>
          <w:szCs w:val="24"/>
          <w:lang w:val="de-DE"/>
        </w:rPr>
        <w:t>và</w:t>
      </w:r>
      <w:r w:rsidR="00212ECA" w:rsidRPr="00C11078">
        <w:rPr>
          <w:rFonts w:ascii="Times New Roman" w:hAnsi="Times New Roman" w:cs="Times New Roman"/>
          <w:sz w:val="28"/>
          <w:lang w:val="de-DE"/>
        </w:rPr>
        <w:t xml:space="preserve"> Thầy giáo – </w:t>
      </w:r>
      <w:r w:rsidR="00212ECA" w:rsidRPr="00C11078">
        <w:rPr>
          <w:rFonts w:ascii="Times New Roman" w:hAnsi="Times New Roman" w:cs="Times New Roman"/>
          <w:b/>
          <w:i/>
          <w:sz w:val="28"/>
          <w:szCs w:val="24"/>
          <w:lang w:val="de-DE"/>
        </w:rPr>
        <w:t>Trung tá, GVC, TS.Phan Nguyên Hải</w:t>
      </w:r>
      <w:r w:rsidRPr="00C11078">
        <w:rPr>
          <w:rFonts w:ascii="Times New Roman" w:hAnsi="Times New Roman" w:cs="Times New Roman"/>
          <w:sz w:val="28"/>
          <w:lang w:val="de-DE"/>
        </w:rPr>
        <w:t>, người đã tận tình giảng dạy, dẫn dắt em trong những bước đầu thực hiện đề tài. Bên cạnh đó, thầy đã hết lòng giúp đỡ, tạo điều kiện cho em hoàn thành tốt đề tài tốt nghiệp của mình. Những hướng dẫn đáng trân trọng cùng với sự chỉ bảo tận tâm của thầy đã giúp em hoàn thiện đề tài một cách tốt nhất có thể!</w:t>
      </w:r>
    </w:p>
    <w:p w14:paraId="42B308DC" w14:textId="77777777" w:rsidR="005F3C68" w:rsidRPr="00C11078" w:rsidRDefault="005F3C68" w:rsidP="004613F5">
      <w:pPr>
        <w:spacing w:after="200" w:line="276" w:lineRule="auto"/>
        <w:ind w:firstLine="360"/>
        <w:jc w:val="both"/>
        <w:rPr>
          <w:rFonts w:ascii="Times New Roman" w:hAnsi="Times New Roman" w:cs="Times New Roman"/>
          <w:sz w:val="28"/>
          <w:lang w:val="de-DE"/>
        </w:rPr>
      </w:pPr>
      <w:r w:rsidRPr="00C11078">
        <w:rPr>
          <w:rFonts w:ascii="Times New Roman" w:hAnsi="Times New Roman" w:cs="Times New Roman"/>
          <w:sz w:val="28"/>
          <w:lang w:val="de-DE"/>
        </w:rPr>
        <w:t>Với điều kiện thời gian cũng như kinh nghiệm còn hạn chế của một học viên, luận văn này không thể tránh được những thiếu sót. Em rất mong nhận được sự chỉ bảo, đóng góp ý kiến của các thầy cô để em có điều kiện bổ sung, nâng cao ý thức của mình, phục vụ tốt hơn công tác thực tế sau này.</w:t>
      </w:r>
    </w:p>
    <w:p w14:paraId="6967B02B" w14:textId="77777777" w:rsidR="005F3C68" w:rsidRPr="00C11078" w:rsidRDefault="005F3C68" w:rsidP="004613F5">
      <w:pPr>
        <w:spacing w:after="200" w:line="276" w:lineRule="auto"/>
        <w:ind w:firstLine="360"/>
        <w:jc w:val="both"/>
        <w:rPr>
          <w:rFonts w:ascii="Times New Roman" w:hAnsi="Times New Roman" w:cs="Times New Roman"/>
          <w:i/>
          <w:sz w:val="28"/>
          <w:lang w:val="de-DE"/>
        </w:rPr>
      </w:pPr>
      <w:r w:rsidRPr="00C11078">
        <w:rPr>
          <w:rFonts w:ascii="Times New Roman" w:hAnsi="Times New Roman" w:cs="Times New Roman"/>
          <w:i/>
          <w:sz w:val="28"/>
          <w:lang w:val="de-DE"/>
        </w:rPr>
        <w:t>Em xin chân thành cảm ơn!</w:t>
      </w:r>
    </w:p>
    <w:p w14:paraId="49DE5011" w14:textId="77777777" w:rsidR="005F3C68" w:rsidRPr="00C11078" w:rsidRDefault="005F3C68" w:rsidP="005F3C68">
      <w:pPr>
        <w:spacing w:after="200" w:line="276" w:lineRule="auto"/>
        <w:rPr>
          <w:rFonts w:ascii="Times New Roman" w:hAnsi="Times New Roman" w:cs="Times New Roman"/>
          <w:sz w:val="28"/>
        </w:rPr>
      </w:pPr>
    </w:p>
    <w:p w14:paraId="70B26BF9" w14:textId="77777777" w:rsidR="00D96352" w:rsidRPr="00C11078" w:rsidRDefault="00D96352" w:rsidP="005F3C68">
      <w:pPr>
        <w:spacing w:after="200" w:line="276" w:lineRule="auto"/>
        <w:rPr>
          <w:rFonts w:ascii="Times New Roman" w:hAnsi="Times New Roman" w:cs="Times New Roman"/>
          <w:sz w:val="28"/>
        </w:rPr>
      </w:pPr>
    </w:p>
    <w:p w14:paraId="07E51A75" w14:textId="77777777" w:rsidR="00D96352" w:rsidRPr="00C11078" w:rsidRDefault="00D96352" w:rsidP="005F3C68">
      <w:pPr>
        <w:spacing w:after="200" w:line="276" w:lineRule="auto"/>
        <w:rPr>
          <w:rFonts w:ascii="Times New Roman" w:hAnsi="Times New Roman" w:cs="Times New Roman"/>
          <w:sz w:val="28"/>
        </w:rPr>
      </w:pPr>
    </w:p>
    <w:p w14:paraId="7B34BCAA" w14:textId="77777777" w:rsidR="00D96352" w:rsidRPr="00C11078" w:rsidRDefault="00D96352" w:rsidP="005F3C68">
      <w:pPr>
        <w:spacing w:after="200" w:line="276" w:lineRule="auto"/>
        <w:rPr>
          <w:rFonts w:ascii="Times New Roman" w:hAnsi="Times New Roman" w:cs="Times New Roman"/>
          <w:sz w:val="28"/>
        </w:rPr>
      </w:pPr>
    </w:p>
    <w:p w14:paraId="3136AE82" w14:textId="77777777" w:rsidR="00D96352" w:rsidRPr="00C11078" w:rsidRDefault="00D96352" w:rsidP="005F3C68">
      <w:pPr>
        <w:spacing w:after="200" w:line="276" w:lineRule="auto"/>
        <w:rPr>
          <w:rFonts w:ascii="Times New Roman" w:hAnsi="Times New Roman" w:cs="Times New Roman"/>
          <w:sz w:val="28"/>
        </w:rPr>
      </w:pPr>
    </w:p>
    <w:p w14:paraId="19D188AC" w14:textId="77777777" w:rsidR="000522C5" w:rsidRPr="00C11078" w:rsidRDefault="000522C5">
      <w:pPr>
        <w:rPr>
          <w:rFonts w:ascii="Times New Roman" w:eastAsiaTheme="majorEastAsia" w:hAnsi="Times New Roman" w:cs="Times New Roman"/>
          <w:b/>
          <w:bCs/>
          <w:color w:val="000000" w:themeColor="text1"/>
          <w:sz w:val="28"/>
          <w:szCs w:val="28"/>
        </w:rPr>
      </w:pPr>
    </w:p>
    <w:p w14:paraId="1674E0FD" w14:textId="77777777" w:rsidR="000522C5" w:rsidRPr="00C11078" w:rsidRDefault="000522C5">
      <w:pPr>
        <w:rPr>
          <w:rFonts w:ascii="Times New Roman" w:eastAsiaTheme="majorEastAsia" w:hAnsi="Times New Roman" w:cs="Times New Roman"/>
          <w:b/>
          <w:bCs/>
          <w:color w:val="000000" w:themeColor="text1"/>
          <w:sz w:val="28"/>
          <w:szCs w:val="28"/>
        </w:rPr>
      </w:pPr>
    </w:p>
    <w:p w14:paraId="1CE80DB9" w14:textId="77777777" w:rsidR="000522C5" w:rsidRPr="00C11078" w:rsidRDefault="000522C5">
      <w:pPr>
        <w:rPr>
          <w:rFonts w:ascii="Times New Roman" w:eastAsiaTheme="majorEastAsia" w:hAnsi="Times New Roman" w:cs="Times New Roman"/>
          <w:b/>
          <w:bCs/>
          <w:color w:val="000000" w:themeColor="text1"/>
          <w:sz w:val="28"/>
          <w:szCs w:val="28"/>
        </w:rPr>
      </w:pPr>
    </w:p>
    <w:p w14:paraId="0D633472" w14:textId="3E596607" w:rsidR="005F3C68" w:rsidRPr="00C11078" w:rsidRDefault="007F42C5" w:rsidP="00D96352">
      <w:pPr>
        <w:keepNext/>
        <w:keepLines/>
        <w:spacing w:before="120" w:after="120" w:line="276" w:lineRule="auto"/>
        <w:jc w:val="center"/>
        <w:outlineLvl w:val="0"/>
        <w:rPr>
          <w:rFonts w:ascii="Times New Roman" w:eastAsiaTheme="majorEastAsia" w:hAnsi="Times New Roman" w:cs="Times New Roman"/>
          <w:b/>
          <w:bCs/>
          <w:color w:val="000000" w:themeColor="text1"/>
          <w:sz w:val="28"/>
          <w:szCs w:val="28"/>
        </w:rPr>
      </w:pPr>
      <w:bookmarkStart w:id="5" w:name="_Toc45055326"/>
      <w:bookmarkEnd w:id="2"/>
      <w:r w:rsidRPr="00C11078">
        <w:rPr>
          <w:rFonts w:ascii="Times New Roman" w:eastAsiaTheme="majorEastAsia" w:hAnsi="Times New Roman" w:cs="Times New Roman"/>
          <w:b/>
          <w:bCs/>
          <w:color w:val="000000" w:themeColor="text1"/>
          <w:sz w:val="28"/>
          <w:szCs w:val="28"/>
        </w:rPr>
        <w:lastRenderedPageBreak/>
        <w:t>BẢNG CÁC TỪ VIẾT TẮT</w:t>
      </w:r>
      <w:bookmarkEnd w:id="5"/>
    </w:p>
    <w:tbl>
      <w:tblPr>
        <w:tblStyle w:val="TableGrid"/>
        <w:tblW w:w="9085" w:type="dxa"/>
        <w:shd w:val="clear" w:color="auto" w:fill="FFFFFF" w:themeFill="background1"/>
        <w:tblLook w:val="04A0" w:firstRow="1" w:lastRow="0" w:firstColumn="1" w:lastColumn="0" w:noHBand="0" w:noVBand="1"/>
      </w:tblPr>
      <w:tblGrid>
        <w:gridCol w:w="805"/>
        <w:gridCol w:w="2340"/>
        <w:gridCol w:w="5940"/>
      </w:tblGrid>
      <w:tr w:rsidR="005F3C68" w:rsidRPr="00C11078" w14:paraId="01953757" w14:textId="77777777" w:rsidTr="00DA7F68">
        <w:tc>
          <w:tcPr>
            <w:tcW w:w="805" w:type="dxa"/>
            <w:shd w:val="clear" w:color="auto" w:fill="FFFFFF" w:themeFill="background1"/>
          </w:tcPr>
          <w:p w14:paraId="31DFC2C5" w14:textId="77777777" w:rsidR="005F3C68" w:rsidRPr="00C11078" w:rsidRDefault="005F3C68" w:rsidP="005F3C68">
            <w:pPr>
              <w:spacing w:after="200" w:line="276" w:lineRule="auto"/>
              <w:rPr>
                <w:rFonts w:ascii="Times New Roman" w:hAnsi="Times New Roman" w:cs="Times New Roman"/>
                <w:b/>
                <w:sz w:val="28"/>
              </w:rPr>
            </w:pPr>
            <w:r w:rsidRPr="00C11078">
              <w:rPr>
                <w:rFonts w:ascii="Times New Roman" w:hAnsi="Times New Roman" w:cs="Times New Roman"/>
                <w:b/>
                <w:sz w:val="28"/>
              </w:rPr>
              <w:t>STT</w:t>
            </w:r>
          </w:p>
        </w:tc>
        <w:tc>
          <w:tcPr>
            <w:tcW w:w="2340" w:type="dxa"/>
            <w:shd w:val="clear" w:color="auto" w:fill="FFFFFF" w:themeFill="background1"/>
          </w:tcPr>
          <w:p w14:paraId="703FD2BC" w14:textId="77777777" w:rsidR="005F3C68" w:rsidRPr="00C11078" w:rsidRDefault="005F3C68" w:rsidP="005F3C68">
            <w:pPr>
              <w:spacing w:after="200" w:line="276" w:lineRule="auto"/>
              <w:rPr>
                <w:rFonts w:ascii="Times New Roman" w:hAnsi="Times New Roman" w:cs="Times New Roman"/>
                <w:b/>
                <w:sz w:val="28"/>
              </w:rPr>
            </w:pPr>
            <w:r w:rsidRPr="00C11078">
              <w:rPr>
                <w:rFonts w:ascii="Times New Roman" w:hAnsi="Times New Roman" w:cs="Times New Roman"/>
                <w:b/>
                <w:sz w:val="28"/>
              </w:rPr>
              <w:t>Từ viết tắt</w:t>
            </w:r>
          </w:p>
        </w:tc>
        <w:tc>
          <w:tcPr>
            <w:tcW w:w="5940" w:type="dxa"/>
            <w:shd w:val="clear" w:color="auto" w:fill="FFFFFF" w:themeFill="background1"/>
          </w:tcPr>
          <w:p w14:paraId="5B8467F6" w14:textId="77777777" w:rsidR="005F3C68" w:rsidRPr="00C11078" w:rsidRDefault="005F3C68" w:rsidP="005F3C68">
            <w:pPr>
              <w:spacing w:after="200" w:line="276" w:lineRule="auto"/>
              <w:rPr>
                <w:rFonts w:ascii="Times New Roman" w:hAnsi="Times New Roman" w:cs="Times New Roman"/>
                <w:b/>
                <w:sz w:val="28"/>
              </w:rPr>
            </w:pPr>
            <w:r w:rsidRPr="00C11078">
              <w:rPr>
                <w:rFonts w:ascii="Times New Roman" w:hAnsi="Times New Roman" w:cs="Times New Roman"/>
                <w:b/>
                <w:sz w:val="28"/>
              </w:rPr>
              <w:t>Ý nghĩa</w:t>
            </w:r>
          </w:p>
        </w:tc>
      </w:tr>
      <w:tr w:rsidR="005F3C68" w:rsidRPr="00C11078" w14:paraId="13DD993E" w14:textId="77777777" w:rsidTr="00DA7F68">
        <w:tc>
          <w:tcPr>
            <w:tcW w:w="805" w:type="dxa"/>
            <w:shd w:val="clear" w:color="auto" w:fill="FFFFFF" w:themeFill="background1"/>
          </w:tcPr>
          <w:p w14:paraId="5478B874"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1</w:t>
            </w:r>
          </w:p>
        </w:tc>
        <w:tc>
          <w:tcPr>
            <w:tcW w:w="2340" w:type="dxa"/>
            <w:shd w:val="clear" w:color="auto" w:fill="FFFFFF" w:themeFill="background1"/>
          </w:tcPr>
          <w:p w14:paraId="36492EA8"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API</w:t>
            </w:r>
          </w:p>
        </w:tc>
        <w:tc>
          <w:tcPr>
            <w:tcW w:w="5940" w:type="dxa"/>
            <w:shd w:val="clear" w:color="auto" w:fill="FFFFFF" w:themeFill="background1"/>
          </w:tcPr>
          <w:p w14:paraId="308FB348" w14:textId="77777777" w:rsidR="005F3C68" w:rsidRPr="00C11078" w:rsidRDefault="005F3C68" w:rsidP="005F3C68">
            <w:pPr>
              <w:spacing w:after="200" w:line="276" w:lineRule="auto"/>
              <w:rPr>
                <w:rFonts w:ascii="Times New Roman" w:hAnsi="Times New Roman" w:cs="Times New Roman"/>
                <w:color w:val="000000" w:themeColor="text1"/>
                <w:sz w:val="28"/>
              </w:rPr>
            </w:pPr>
            <w:r w:rsidRPr="00C11078">
              <w:rPr>
                <w:rFonts w:ascii="Times New Roman" w:hAnsi="Times New Roman" w:cs="Times New Roman"/>
                <w:sz w:val="28"/>
              </w:rPr>
              <w:t>Application Programming Interface - giao diện lập trình ứng dụng</w:t>
            </w:r>
          </w:p>
        </w:tc>
      </w:tr>
      <w:tr w:rsidR="005F3C68" w:rsidRPr="00C11078" w14:paraId="2C921F6E" w14:textId="77777777" w:rsidTr="00DA7F68">
        <w:tc>
          <w:tcPr>
            <w:tcW w:w="805" w:type="dxa"/>
            <w:shd w:val="clear" w:color="auto" w:fill="FFFFFF" w:themeFill="background1"/>
          </w:tcPr>
          <w:p w14:paraId="374C88F6"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2</w:t>
            </w:r>
          </w:p>
        </w:tc>
        <w:tc>
          <w:tcPr>
            <w:tcW w:w="2340" w:type="dxa"/>
            <w:shd w:val="clear" w:color="auto" w:fill="FFFFFF" w:themeFill="background1"/>
          </w:tcPr>
          <w:p w14:paraId="0E2F0A01"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HTML</w:t>
            </w:r>
          </w:p>
        </w:tc>
        <w:tc>
          <w:tcPr>
            <w:tcW w:w="5940" w:type="dxa"/>
            <w:shd w:val="clear" w:color="auto" w:fill="FFFFFF" w:themeFill="background1"/>
          </w:tcPr>
          <w:p w14:paraId="3D9F8A87"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Hyper Text Markup Language -  Ngôn ngữ đánh dấu siêu văn bản</w:t>
            </w:r>
          </w:p>
        </w:tc>
      </w:tr>
      <w:tr w:rsidR="005F3C68" w:rsidRPr="00C11078" w14:paraId="3A60B8B6" w14:textId="77777777" w:rsidTr="00DA7F68">
        <w:tc>
          <w:tcPr>
            <w:tcW w:w="805" w:type="dxa"/>
            <w:shd w:val="clear" w:color="auto" w:fill="FFFFFF" w:themeFill="background1"/>
          </w:tcPr>
          <w:p w14:paraId="7CCC9640"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3</w:t>
            </w:r>
          </w:p>
        </w:tc>
        <w:tc>
          <w:tcPr>
            <w:tcW w:w="2340" w:type="dxa"/>
            <w:shd w:val="clear" w:color="auto" w:fill="FFFFFF" w:themeFill="background1"/>
          </w:tcPr>
          <w:p w14:paraId="4FAD068A"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CSS</w:t>
            </w:r>
          </w:p>
        </w:tc>
        <w:tc>
          <w:tcPr>
            <w:tcW w:w="5940" w:type="dxa"/>
            <w:shd w:val="clear" w:color="auto" w:fill="FFFFFF" w:themeFill="background1"/>
          </w:tcPr>
          <w:p w14:paraId="3BE0CE8D"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Cascading Style Sheets</w:t>
            </w:r>
          </w:p>
        </w:tc>
      </w:tr>
      <w:tr w:rsidR="005F3C68" w:rsidRPr="00C11078" w14:paraId="7D4B01E9" w14:textId="77777777" w:rsidTr="00DA7F68">
        <w:tc>
          <w:tcPr>
            <w:tcW w:w="805" w:type="dxa"/>
            <w:shd w:val="clear" w:color="auto" w:fill="FFFFFF" w:themeFill="background1"/>
          </w:tcPr>
          <w:p w14:paraId="2B9AEE84"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4</w:t>
            </w:r>
          </w:p>
        </w:tc>
        <w:tc>
          <w:tcPr>
            <w:tcW w:w="2340" w:type="dxa"/>
            <w:shd w:val="clear" w:color="auto" w:fill="FFFFFF" w:themeFill="background1"/>
          </w:tcPr>
          <w:p w14:paraId="71BD13F8"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XML</w:t>
            </w:r>
          </w:p>
        </w:tc>
        <w:tc>
          <w:tcPr>
            <w:tcW w:w="5940" w:type="dxa"/>
            <w:shd w:val="clear" w:color="auto" w:fill="FFFFFF" w:themeFill="background1"/>
          </w:tcPr>
          <w:p w14:paraId="7DB3FF03"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eXtensible Markup Language - Ngôn ngữ đánh dấu mở rộng</w:t>
            </w:r>
          </w:p>
        </w:tc>
      </w:tr>
      <w:tr w:rsidR="005F3C68" w:rsidRPr="00C11078" w14:paraId="7E2794A7" w14:textId="77777777" w:rsidTr="00DA7F68">
        <w:tc>
          <w:tcPr>
            <w:tcW w:w="805" w:type="dxa"/>
            <w:shd w:val="clear" w:color="auto" w:fill="FFFFFF" w:themeFill="background1"/>
          </w:tcPr>
          <w:p w14:paraId="4195302B"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5</w:t>
            </w:r>
          </w:p>
        </w:tc>
        <w:tc>
          <w:tcPr>
            <w:tcW w:w="2340" w:type="dxa"/>
            <w:shd w:val="clear" w:color="auto" w:fill="FFFFFF" w:themeFill="background1"/>
          </w:tcPr>
          <w:p w14:paraId="1365CA73"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 xml:space="preserve">ORM </w:t>
            </w:r>
          </w:p>
        </w:tc>
        <w:tc>
          <w:tcPr>
            <w:tcW w:w="5940" w:type="dxa"/>
            <w:shd w:val="clear" w:color="auto" w:fill="FFFFFF" w:themeFill="background1"/>
          </w:tcPr>
          <w:p w14:paraId="431455AD"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Object Relational Mapping kỹ thuật chuyển đổi dữ liệu giữa các hệ thống khác sang các đối tượng trong ngôn ngữ lập trình hướng đối tượng</w:t>
            </w:r>
          </w:p>
        </w:tc>
      </w:tr>
      <w:tr w:rsidR="005F3C68" w:rsidRPr="00C11078" w14:paraId="4D9655A9" w14:textId="77777777" w:rsidTr="00DA7F68">
        <w:tc>
          <w:tcPr>
            <w:tcW w:w="805" w:type="dxa"/>
            <w:shd w:val="clear" w:color="auto" w:fill="FFFFFF" w:themeFill="background1"/>
          </w:tcPr>
          <w:p w14:paraId="4F7EBD75"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6</w:t>
            </w:r>
          </w:p>
        </w:tc>
        <w:tc>
          <w:tcPr>
            <w:tcW w:w="2340" w:type="dxa"/>
            <w:shd w:val="clear" w:color="auto" w:fill="FFFFFF" w:themeFill="background1"/>
          </w:tcPr>
          <w:p w14:paraId="4C3715D5"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 xml:space="preserve">CSDL </w:t>
            </w:r>
          </w:p>
        </w:tc>
        <w:tc>
          <w:tcPr>
            <w:tcW w:w="5940" w:type="dxa"/>
            <w:shd w:val="clear" w:color="auto" w:fill="FFFFFF" w:themeFill="background1"/>
          </w:tcPr>
          <w:p w14:paraId="784D6E88"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Cơ sở dữ liệu</w:t>
            </w:r>
          </w:p>
        </w:tc>
      </w:tr>
      <w:tr w:rsidR="005F3C68" w:rsidRPr="00C11078" w14:paraId="2DC809BE" w14:textId="77777777" w:rsidTr="00DA7F68">
        <w:tc>
          <w:tcPr>
            <w:tcW w:w="805" w:type="dxa"/>
            <w:shd w:val="clear" w:color="auto" w:fill="FFFFFF" w:themeFill="background1"/>
          </w:tcPr>
          <w:p w14:paraId="1B6110C9"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7</w:t>
            </w:r>
          </w:p>
        </w:tc>
        <w:tc>
          <w:tcPr>
            <w:tcW w:w="2340" w:type="dxa"/>
            <w:shd w:val="clear" w:color="auto" w:fill="FFFFFF" w:themeFill="background1"/>
          </w:tcPr>
          <w:p w14:paraId="75CDA112"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UC</w:t>
            </w:r>
          </w:p>
        </w:tc>
        <w:tc>
          <w:tcPr>
            <w:tcW w:w="5940" w:type="dxa"/>
            <w:shd w:val="clear" w:color="auto" w:fill="FFFFFF" w:themeFill="background1"/>
          </w:tcPr>
          <w:p w14:paraId="6CA91643"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 xml:space="preserve">Use case </w:t>
            </w:r>
          </w:p>
        </w:tc>
      </w:tr>
      <w:tr w:rsidR="005F3C68" w:rsidRPr="00C11078" w14:paraId="4852BB1A" w14:textId="77777777" w:rsidTr="00DA7F68">
        <w:tc>
          <w:tcPr>
            <w:tcW w:w="805" w:type="dxa"/>
            <w:shd w:val="clear" w:color="auto" w:fill="FFFFFF" w:themeFill="background1"/>
          </w:tcPr>
          <w:p w14:paraId="6E2A8C2C"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8</w:t>
            </w:r>
          </w:p>
        </w:tc>
        <w:tc>
          <w:tcPr>
            <w:tcW w:w="2340" w:type="dxa"/>
            <w:shd w:val="clear" w:color="auto" w:fill="FFFFFF" w:themeFill="background1"/>
          </w:tcPr>
          <w:p w14:paraId="71505F21"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NCC</w:t>
            </w:r>
          </w:p>
        </w:tc>
        <w:tc>
          <w:tcPr>
            <w:tcW w:w="5940" w:type="dxa"/>
            <w:shd w:val="clear" w:color="auto" w:fill="FFFFFF" w:themeFill="background1"/>
          </w:tcPr>
          <w:p w14:paraId="335E6B9A"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Nhà cung cấp</w:t>
            </w:r>
          </w:p>
        </w:tc>
      </w:tr>
      <w:tr w:rsidR="00D45CD7" w:rsidRPr="00C11078" w14:paraId="1365C524" w14:textId="77777777" w:rsidTr="00DA7F68">
        <w:tc>
          <w:tcPr>
            <w:tcW w:w="805" w:type="dxa"/>
            <w:shd w:val="clear" w:color="auto" w:fill="FFFFFF" w:themeFill="background1"/>
          </w:tcPr>
          <w:p w14:paraId="6CB481FD" w14:textId="42117D11" w:rsidR="00D45CD7" w:rsidRPr="00C11078" w:rsidRDefault="00D45CD7" w:rsidP="005F3C68">
            <w:pPr>
              <w:spacing w:after="200" w:line="276" w:lineRule="auto"/>
              <w:rPr>
                <w:rFonts w:ascii="Times New Roman" w:hAnsi="Times New Roman" w:cs="Times New Roman"/>
                <w:sz w:val="28"/>
              </w:rPr>
            </w:pPr>
            <w:r w:rsidRPr="00C11078">
              <w:rPr>
                <w:rFonts w:ascii="Times New Roman" w:hAnsi="Times New Roman" w:cs="Times New Roman"/>
                <w:sz w:val="28"/>
              </w:rPr>
              <w:t>9</w:t>
            </w:r>
          </w:p>
        </w:tc>
        <w:tc>
          <w:tcPr>
            <w:tcW w:w="2340" w:type="dxa"/>
            <w:shd w:val="clear" w:color="auto" w:fill="FFFFFF" w:themeFill="background1"/>
          </w:tcPr>
          <w:p w14:paraId="63EBC084" w14:textId="3A1C7663" w:rsidR="00D45CD7" w:rsidRPr="00C11078" w:rsidRDefault="00D45CD7" w:rsidP="005F3C68">
            <w:pPr>
              <w:spacing w:after="200" w:line="276" w:lineRule="auto"/>
              <w:rPr>
                <w:rFonts w:ascii="Times New Roman" w:hAnsi="Times New Roman" w:cs="Times New Roman"/>
                <w:sz w:val="28"/>
              </w:rPr>
            </w:pPr>
            <w:r w:rsidRPr="00C11078">
              <w:rPr>
                <w:rFonts w:ascii="Times New Roman" w:hAnsi="Times New Roman" w:cs="Times New Roman"/>
                <w:sz w:val="28"/>
                <w:szCs w:val="28"/>
              </w:rPr>
              <w:t>DN</w:t>
            </w:r>
          </w:p>
        </w:tc>
        <w:tc>
          <w:tcPr>
            <w:tcW w:w="5940" w:type="dxa"/>
            <w:shd w:val="clear" w:color="auto" w:fill="FFFFFF" w:themeFill="background1"/>
          </w:tcPr>
          <w:p w14:paraId="664580A9" w14:textId="01084554" w:rsidR="00D45CD7" w:rsidRPr="00C11078" w:rsidRDefault="00D45CD7" w:rsidP="005F3C68">
            <w:pPr>
              <w:spacing w:after="200" w:line="276" w:lineRule="auto"/>
              <w:rPr>
                <w:rFonts w:ascii="Times New Roman" w:hAnsi="Times New Roman" w:cs="Times New Roman"/>
                <w:sz w:val="28"/>
              </w:rPr>
            </w:pPr>
            <w:r w:rsidRPr="00C11078">
              <w:rPr>
                <w:rFonts w:ascii="Times New Roman" w:hAnsi="Times New Roman" w:cs="Times New Roman"/>
                <w:sz w:val="28"/>
              </w:rPr>
              <w:t>Doanh nghiệp</w:t>
            </w:r>
          </w:p>
        </w:tc>
      </w:tr>
      <w:tr w:rsidR="00AE525C" w:rsidRPr="00C11078" w14:paraId="0A9250EE" w14:textId="77777777" w:rsidTr="00DA7F68">
        <w:tc>
          <w:tcPr>
            <w:tcW w:w="805" w:type="dxa"/>
            <w:shd w:val="clear" w:color="auto" w:fill="FFFFFF" w:themeFill="background1"/>
          </w:tcPr>
          <w:p w14:paraId="06759D60" w14:textId="641317DB" w:rsidR="00AE525C" w:rsidRPr="00C11078" w:rsidRDefault="00AE525C" w:rsidP="005F3C68">
            <w:pPr>
              <w:spacing w:after="200" w:line="276" w:lineRule="auto"/>
              <w:rPr>
                <w:rFonts w:ascii="Times New Roman" w:hAnsi="Times New Roman" w:cs="Times New Roman"/>
                <w:sz w:val="28"/>
              </w:rPr>
            </w:pPr>
            <w:r w:rsidRPr="00C11078">
              <w:rPr>
                <w:rFonts w:ascii="Times New Roman" w:hAnsi="Times New Roman" w:cs="Times New Roman"/>
                <w:sz w:val="28"/>
              </w:rPr>
              <w:t>10</w:t>
            </w:r>
          </w:p>
        </w:tc>
        <w:tc>
          <w:tcPr>
            <w:tcW w:w="2340" w:type="dxa"/>
            <w:shd w:val="clear" w:color="auto" w:fill="FFFFFF" w:themeFill="background1"/>
          </w:tcPr>
          <w:p w14:paraId="6923183B" w14:textId="30079256" w:rsidR="00AE525C" w:rsidRPr="00C11078" w:rsidRDefault="00AE525C" w:rsidP="005F3C68">
            <w:pPr>
              <w:spacing w:after="200" w:line="276" w:lineRule="auto"/>
              <w:rPr>
                <w:rFonts w:ascii="Times New Roman" w:hAnsi="Times New Roman" w:cs="Times New Roman"/>
                <w:sz w:val="28"/>
                <w:szCs w:val="28"/>
              </w:rPr>
            </w:pPr>
            <w:r w:rsidRPr="00C11078">
              <w:rPr>
                <w:rFonts w:ascii="Times New Roman" w:hAnsi="Times New Roman" w:cs="Times New Roman"/>
                <w:sz w:val="28"/>
                <w:szCs w:val="28"/>
              </w:rPr>
              <w:t>NTD</w:t>
            </w:r>
          </w:p>
        </w:tc>
        <w:tc>
          <w:tcPr>
            <w:tcW w:w="5940" w:type="dxa"/>
            <w:shd w:val="clear" w:color="auto" w:fill="FFFFFF" w:themeFill="background1"/>
          </w:tcPr>
          <w:p w14:paraId="02657DA8" w14:textId="44D0F70F" w:rsidR="00AE525C" w:rsidRPr="00C11078" w:rsidRDefault="00AE525C" w:rsidP="005F3C68">
            <w:pPr>
              <w:spacing w:after="200" w:line="276" w:lineRule="auto"/>
              <w:rPr>
                <w:rFonts w:ascii="Times New Roman" w:hAnsi="Times New Roman" w:cs="Times New Roman"/>
                <w:sz w:val="28"/>
              </w:rPr>
            </w:pPr>
            <w:r w:rsidRPr="00C11078">
              <w:rPr>
                <w:rFonts w:ascii="Times New Roman" w:hAnsi="Times New Roman" w:cs="Times New Roman"/>
                <w:sz w:val="28"/>
              </w:rPr>
              <w:t>Người tiêu dùng</w:t>
            </w:r>
          </w:p>
        </w:tc>
      </w:tr>
      <w:tr w:rsidR="00970BE0" w:rsidRPr="00C11078" w14:paraId="33475DCE" w14:textId="77777777" w:rsidTr="00DA7F68">
        <w:tc>
          <w:tcPr>
            <w:tcW w:w="805" w:type="dxa"/>
            <w:shd w:val="clear" w:color="auto" w:fill="FFFFFF" w:themeFill="background1"/>
          </w:tcPr>
          <w:p w14:paraId="2AAF67A8" w14:textId="64599097" w:rsidR="00970BE0" w:rsidRPr="00C11078" w:rsidRDefault="00970BE0" w:rsidP="005F3C68">
            <w:pPr>
              <w:spacing w:after="200" w:line="276" w:lineRule="auto"/>
              <w:rPr>
                <w:rFonts w:ascii="Times New Roman" w:hAnsi="Times New Roman" w:cs="Times New Roman"/>
                <w:sz w:val="28"/>
              </w:rPr>
            </w:pPr>
            <w:r w:rsidRPr="00C11078">
              <w:rPr>
                <w:rFonts w:ascii="Times New Roman" w:hAnsi="Times New Roman" w:cs="Times New Roman"/>
                <w:sz w:val="28"/>
              </w:rPr>
              <w:t>11</w:t>
            </w:r>
          </w:p>
        </w:tc>
        <w:tc>
          <w:tcPr>
            <w:tcW w:w="2340" w:type="dxa"/>
            <w:shd w:val="clear" w:color="auto" w:fill="FFFFFF" w:themeFill="background1"/>
          </w:tcPr>
          <w:p w14:paraId="26286B21" w14:textId="04EE9439" w:rsidR="00970BE0" w:rsidRPr="00C11078" w:rsidRDefault="00970BE0" w:rsidP="005F3C68">
            <w:pPr>
              <w:spacing w:after="200" w:line="276" w:lineRule="auto"/>
              <w:rPr>
                <w:rFonts w:ascii="Times New Roman" w:hAnsi="Times New Roman" w:cs="Times New Roman"/>
                <w:sz w:val="28"/>
                <w:szCs w:val="28"/>
              </w:rPr>
            </w:pPr>
            <w:r w:rsidRPr="00C11078">
              <w:rPr>
                <w:rFonts w:ascii="Times New Roman" w:hAnsi="Times New Roman" w:cs="Times New Roman"/>
                <w:sz w:val="28"/>
                <w:szCs w:val="28"/>
              </w:rPr>
              <w:t>QC</w:t>
            </w:r>
          </w:p>
        </w:tc>
        <w:tc>
          <w:tcPr>
            <w:tcW w:w="5940" w:type="dxa"/>
            <w:shd w:val="clear" w:color="auto" w:fill="FFFFFF" w:themeFill="background1"/>
          </w:tcPr>
          <w:p w14:paraId="77A29552" w14:textId="35D2BD97" w:rsidR="00970BE0" w:rsidRPr="00C11078" w:rsidRDefault="00970BE0" w:rsidP="005F3C68">
            <w:pPr>
              <w:spacing w:after="200" w:line="276" w:lineRule="auto"/>
              <w:rPr>
                <w:rFonts w:ascii="Times New Roman" w:hAnsi="Times New Roman" w:cs="Times New Roman"/>
                <w:sz w:val="28"/>
              </w:rPr>
            </w:pPr>
            <w:r w:rsidRPr="00C11078">
              <w:rPr>
                <w:rFonts w:ascii="Times New Roman" w:hAnsi="Times New Roman" w:cs="Times New Roman"/>
                <w:sz w:val="28"/>
              </w:rPr>
              <w:t>Quảng cáo</w:t>
            </w:r>
          </w:p>
        </w:tc>
      </w:tr>
      <w:tr w:rsidR="00C5432E" w:rsidRPr="00C11078" w14:paraId="646360AC" w14:textId="77777777" w:rsidTr="00DA7F68">
        <w:tc>
          <w:tcPr>
            <w:tcW w:w="805" w:type="dxa"/>
            <w:shd w:val="clear" w:color="auto" w:fill="FFFFFF" w:themeFill="background1"/>
          </w:tcPr>
          <w:p w14:paraId="2897FC8A" w14:textId="77DD65AE" w:rsidR="00C5432E" w:rsidRPr="00C11078" w:rsidRDefault="00C5432E" w:rsidP="005F3C68">
            <w:pPr>
              <w:spacing w:after="200" w:line="276" w:lineRule="auto"/>
              <w:rPr>
                <w:rFonts w:ascii="Times New Roman" w:hAnsi="Times New Roman" w:cs="Times New Roman"/>
                <w:sz w:val="28"/>
                <w:lang w:val="vi-VN"/>
              </w:rPr>
            </w:pPr>
            <w:r w:rsidRPr="00C11078">
              <w:rPr>
                <w:rFonts w:ascii="Times New Roman" w:hAnsi="Times New Roman" w:cs="Times New Roman"/>
                <w:sz w:val="28"/>
                <w:lang w:val="vi-VN"/>
              </w:rPr>
              <w:t>12</w:t>
            </w:r>
          </w:p>
        </w:tc>
        <w:tc>
          <w:tcPr>
            <w:tcW w:w="2340" w:type="dxa"/>
            <w:shd w:val="clear" w:color="auto" w:fill="FFFFFF" w:themeFill="background1"/>
          </w:tcPr>
          <w:p w14:paraId="69C01265" w14:textId="1C731D66" w:rsidR="00C5432E" w:rsidRPr="00C11078" w:rsidRDefault="00C5432E" w:rsidP="005F3C68">
            <w:pPr>
              <w:spacing w:after="200" w:line="276" w:lineRule="auto"/>
              <w:rPr>
                <w:rFonts w:ascii="Times New Roman" w:hAnsi="Times New Roman" w:cs="Times New Roman"/>
                <w:sz w:val="28"/>
                <w:szCs w:val="28"/>
              </w:rPr>
            </w:pPr>
            <w:r w:rsidRPr="00C11078">
              <w:rPr>
                <w:rFonts w:ascii="Times New Roman" w:hAnsi="Times New Roman" w:cs="Times New Roman"/>
                <w:sz w:val="28"/>
                <w:szCs w:val="28"/>
                <w:lang w:val="vi-VN"/>
              </w:rPr>
              <w:t>SCM</w:t>
            </w:r>
          </w:p>
        </w:tc>
        <w:tc>
          <w:tcPr>
            <w:tcW w:w="5940" w:type="dxa"/>
            <w:shd w:val="clear" w:color="auto" w:fill="FFFFFF" w:themeFill="background1"/>
          </w:tcPr>
          <w:p w14:paraId="088EABD9" w14:textId="4970F55B" w:rsidR="00C5432E" w:rsidRPr="00C11078" w:rsidRDefault="00C5432E" w:rsidP="005F3C68">
            <w:pPr>
              <w:spacing w:after="200" w:line="276" w:lineRule="auto"/>
              <w:rPr>
                <w:rFonts w:ascii="Times New Roman" w:hAnsi="Times New Roman" w:cs="Times New Roman"/>
                <w:sz w:val="28"/>
              </w:rPr>
            </w:pPr>
            <w:r w:rsidRPr="00C11078">
              <w:rPr>
                <w:rFonts w:ascii="Times New Roman" w:hAnsi="Times New Roman" w:cs="Times New Roman"/>
                <w:sz w:val="28"/>
                <w:szCs w:val="28"/>
              </w:rPr>
              <w:t>Supply Chain Management</w:t>
            </w:r>
          </w:p>
        </w:tc>
      </w:tr>
    </w:tbl>
    <w:p w14:paraId="28E0AB37" w14:textId="77777777" w:rsidR="005F3C68" w:rsidRPr="00C11078" w:rsidRDefault="005F3C68" w:rsidP="005F3C68">
      <w:pPr>
        <w:spacing w:after="200" w:line="276" w:lineRule="auto"/>
        <w:rPr>
          <w:rFonts w:ascii="Times New Roman" w:hAnsi="Times New Roman" w:cs="Times New Roman"/>
          <w:sz w:val="28"/>
        </w:rPr>
      </w:pPr>
    </w:p>
    <w:p w14:paraId="1DBE08C0" w14:textId="77777777" w:rsidR="00E850D7" w:rsidRPr="00C11078" w:rsidRDefault="00E850D7" w:rsidP="00E850D7">
      <w:pPr>
        <w:rPr>
          <w:rFonts w:ascii="Times New Roman" w:hAnsi="Times New Roman" w:cs="Times New Roman"/>
          <w:sz w:val="28"/>
        </w:rPr>
      </w:pPr>
    </w:p>
    <w:p w14:paraId="0FAB1123" w14:textId="77777777" w:rsidR="00E850D7" w:rsidRPr="00C11078" w:rsidRDefault="00E850D7" w:rsidP="00E850D7">
      <w:pPr>
        <w:rPr>
          <w:rFonts w:ascii="Times New Roman" w:hAnsi="Times New Roman" w:cs="Times New Roman"/>
          <w:sz w:val="28"/>
        </w:rPr>
      </w:pPr>
    </w:p>
    <w:p w14:paraId="7CC54A83" w14:textId="77777777" w:rsidR="00E850D7" w:rsidRPr="00C11078" w:rsidRDefault="00E850D7" w:rsidP="00E850D7">
      <w:pPr>
        <w:rPr>
          <w:rFonts w:ascii="Times New Roman" w:hAnsi="Times New Roman" w:cs="Times New Roman"/>
          <w:sz w:val="28"/>
        </w:rPr>
      </w:pPr>
    </w:p>
    <w:p w14:paraId="635F9941" w14:textId="77777777" w:rsidR="00E850D7" w:rsidRPr="00C11078" w:rsidRDefault="00E850D7" w:rsidP="00E850D7">
      <w:pPr>
        <w:rPr>
          <w:rFonts w:ascii="Times New Roman" w:hAnsi="Times New Roman" w:cs="Times New Roman"/>
          <w:sz w:val="28"/>
        </w:rPr>
      </w:pPr>
    </w:p>
    <w:p w14:paraId="4CBEAF32" w14:textId="77777777" w:rsidR="00E850D7" w:rsidRPr="00C11078" w:rsidRDefault="00E850D7" w:rsidP="00E850D7">
      <w:pPr>
        <w:rPr>
          <w:rFonts w:ascii="Times New Roman" w:hAnsi="Times New Roman" w:cs="Times New Roman"/>
          <w:sz w:val="28"/>
        </w:rPr>
      </w:pPr>
    </w:p>
    <w:p w14:paraId="79BCD317" w14:textId="77777777" w:rsidR="00E850D7" w:rsidRPr="00C11078" w:rsidRDefault="00E850D7" w:rsidP="00E850D7">
      <w:pPr>
        <w:rPr>
          <w:rFonts w:ascii="Times New Roman" w:hAnsi="Times New Roman" w:cs="Times New Roman"/>
          <w:sz w:val="28"/>
        </w:rPr>
      </w:pPr>
    </w:p>
    <w:p w14:paraId="3EA8BCB9" w14:textId="77777777" w:rsidR="00E850D7" w:rsidRPr="00C11078" w:rsidRDefault="00E850D7" w:rsidP="00E850D7">
      <w:pPr>
        <w:rPr>
          <w:rFonts w:ascii="Times New Roman" w:hAnsi="Times New Roman" w:cs="Times New Roman"/>
          <w:sz w:val="28"/>
        </w:rPr>
      </w:pPr>
    </w:p>
    <w:p w14:paraId="0D389A68" w14:textId="77777777" w:rsidR="00E850D7" w:rsidRPr="00C11078" w:rsidRDefault="00E850D7">
      <w:pPr>
        <w:rPr>
          <w:rFonts w:ascii="Times New Roman" w:eastAsiaTheme="majorEastAsia" w:hAnsi="Times New Roman" w:cs="Times New Roman"/>
          <w:b/>
          <w:bCs/>
          <w:color w:val="000000" w:themeColor="text1"/>
          <w:sz w:val="28"/>
          <w:szCs w:val="28"/>
        </w:rPr>
      </w:pPr>
    </w:p>
    <w:p w14:paraId="0AC0C1AD" w14:textId="4E14A986" w:rsidR="00E850D7" w:rsidRPr="00C11078" w:rsidRDefault="00E850D7" w:rsidP="00212ECA">
      <w:pPr>
        <w:rPr>
          <w:rFonts w:ascii="Times New Roman" w:hAnsi="Times New Roman" w:cs="Times New Roman"/>
        </w:rPr>
      </w:pPr>
      <w:bookmarkStart w:id="6" w:name="_Toc45055327"/>
      <w:r w:rsidRPr="00C11078">
        <w:rPr>
          <w:rFonts w:ascii="Times New Roman" w:hAnsi="Times New Roman" w:cs="Times New Roman"/>
        </w:rPr>
        <w:t>DANH MỤC BẢNG</w:t>
      </w:r>
      <w:bookmarkEnd w:id="6"/>
    </w:p>
    <w:p w14:paraId="6200EA7E" w14:textId="1AC72ABE" w:rsidR="00790B9A" w:rsidRPr="00C11078" w:rsidRDefault="00E850D7" w:rsidP="00790B9A">
      <w:pPr>
        <w:pStyle w:val="TableofFigures"/>
        <w:tabs>
          <w:tab w:val="right" w:leader="dot" w:pos="9061"/>
        </w:tabs>
        <w:spacing w:line="360" w:lineRule="auto"/>
        <w:rPr>
          <w:rFonts w:ascii="Times New Roman" w:eastAsiaTheme="minorEastAsia" w:hAnsi="Times New Roman" w:cs="Times New Roman"/>
          <w:noProof/>
          <w:sz w:val="28"/>
          <w:szCs w:val="28"/>
        </w:rPr>
      </w:pPr>
      <w:r w:rsidRPr="00C11078">
        <w:rPr>
          <w:rFonts w:ascii="Times New Roman" w:eastAsiaTheme="majorEastAsia" w:hAnsi="Times New Roman" w:cs="Times New Roman"/>
          <w:b/>
          <w:bCs/>
          <w:color w:val="000000" w:themeColor="text1"/>
          <w:sz w:val="28"/>
          <w:szCs w:val="28"/>
        </w:rPr>
        <w:fldChar w:fldCharType="begin"/>
      </w:r>
      <w:r w:rsidRPr="00C11078">
        <w:rPr>
          <w:rFonts w:ascii="Times New Roman" w:eastAsiaTheme="majorEastAsia" w:hAnsi="Times New Roman" w:cs="Times New Roman"/>
          <w:b/>
          <w:bCs/>
          <w:color w:val="000000" w:themeColor="text1"/>
          <w:sz w:val="28"/>
          <w:szCs w:val="28"/>
        </w:rPr>
        <w:instrText xml:space="preserve"> TOC \h \z \c "Bảng" </w:instrText>
      </w:r>
      <w:r w:rsidRPr="00C11078">
        <w:rPr>
          <w:rFonts w:ascii="Times New Roman" w:eastAsiaTheme="majorEastAsia" w:hAnsi="Times New Roman" w:cs="Times New Roman"/>
          <w:b/>
          <w:bCs/>
          <w:color w:val="000000" w:themeColor="text1"/>
          <w:sz w:val="28"/>
          <w:szCs w:val="28"/>
        </w:rPr>
        <w:fldChar w:fldCharType="separate"/>
      </w:r>
      <w:hyperlink w:anchor="_Toc513797469" w:history="1">
        <w:r w:rsidR="00790B9A" w:rsidRPr="00C11078">
          <w:rPr>
            <w:rStyle w:val="Hyperlink"/>
            <w:rFonts w:ascii="Times New Roman" w:hAnsi="Times New Roman" w:cs="Times New Roman"/>
            <w:noProof/>
            <w:sz w:val="28"/>
            <w:szCs w:val="28"/>
          </w:rPr>
          <w:t>Bảng 1: Danh sách các Actor</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69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19</w:t>
        </w:r>
        <w:r w:rsidR="00790B9A" w:rsidRPr="00C11078">
          <w:rPr>
            <w:rFonts w:ascii="Times New Roman" w:hAnsi="Times New Roman" w:cs="Times New Roman"/>
            <w:noProof/>
            <w:webHidden/>
            <w:sz w:val="28"/>
            <w:szCs w:val="28"/>
          </w:rPr>
          <w:fldChar w:fldCharType="end"/>
        </w:r>
      </w:hyperlink>
    </w:p>
    <w:p w14:paraId="5830BFB6" w14:textId="7CAB6E69"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0" w:history="1">
        <w:r w:rsidR="00790B9A" w:rsidRPr="00C11078">
          <w:rPr>
            <w:rStyle w:val="Hyperlink"/>
            <w:rFonts w:ascii="Times New Roman" w:hAnsi="Times New Roman" w:cs="Times New Roman"/>
            <w:noProof/>
            <w:sz w:val="28"/>
            <w:szCs w:val="28"/>
          </w:rPr>
          <w:t>Bảng 2</w:t>
        </w:r>
        <w:r w:rsidR="00790B9A" w:rsidRPr="00C11078">
          <w:rPr>
            <w:rStyle w:val="Hyperlink"/>
            <w:rFonts w:ascii="Times New Roman" w:eastAsiaTheme="majorEastAsia" w:hAnsi="Times New Roman" w:cs="Times New Roman"/>
            <w:noProof/>
            <w:sz w:val="28"/>
            <w:szCs w:val="28"/>
          </w:rPr>
          <w:t>: Chi tiết UC chức năng Đăng nhập</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70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21</w:t>
        </w:r>
        <w:r w:rsidR="00790B9A" w:rsidRPr="00C11078">
          <w:rPr>
            <w:rFonts w:ascii="Times New Roman" w:hAnsi="Times New Roman" w:cs="Times New Roman"/>
            <w:noProof/>
            <w:webHidden/>
            <w:sz w:val="28"/>
            <w:szCs w:val="28"/>
          </w:rPr>
          <w:fldChar w:fldCharType="end"/>
        </w:r>
      </w:hyperlink>
    </w:p>
    <w:p w14:paraId="61377E16" w14:textId="3AA13057"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1" w:history="1">
        <w:r w:rsidR="00790B9A" w:rsidRPr="00C11078">
          <w:rPr>
            <w:rStyle w:val="Hyperlink"/>
            <w:rFonts w:ascii="Times New Roman" w:hAnsi="Times New Roman" w:cs="Times New Roman"/>
            <w:noProof/>
            <w:sz w:val="28"/>
            <w:szCs w:val="28"/>
          </w:rPr>
          <w:t>Bảng 3:</w:t>
        </w:r>
        <w:r w:rsidR="00790B9A" w:rsidRPr="00C11078">
          <w:rPr>
            <w:rStyle w:val="Hyperlink"/>
            <w:rFonts w:ascii="Times New Roman" w:eastAsiaTheme="majorEastAsia" w:hAnsi="Times New Roman" w:cs="Times New Roman"/>
            <w:noProof/>
            <w:sz w:val="28"/>
            <w:szCs w:val="28"/>
          </w:rPr>
          <w:t xml:space="preserve"> Chi tiết UC chức năng Menu</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71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23</w:t>
        </w:r>
        <w:r w:rsidR="00790B9A" w:rsidRPr="00C11078">
          <w:rPr>
            <w:rFonts w:ascii="Times New Roman" w:hAnsi="Times New Roman" w:cs="Times New Roman"/>
            <w:noProof/>
            <w:webHidden/>
            <w:sz w:val="28"/>
            <w:szCs w:val="28"/>
          </w:rPr>
          <w:fldChar w:fldCharType="end"/>
        </w:r>
      </w:hyperlink>
    </w:p>
    <w:p w14:paraId="28ECEB15" w14:textId="25F959C9"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2" w:history="1">
        <w:r w:rsidR="00790B9A" w:rsidRPr="00C11078">
          <w:rPr>
            <w:rStyle w:val="Hyperlink"/>
            <w:rFonts w:ascii="Times New Roman" w:hAnsi="Times New Roman" w:cs="Times New Roman"/>
            <w:noProof/>
            <w:sz w:val="28"/>
            <w:szCs w:val="28"/>
          </w:rPr>
          <w:t xml:space="preserve">Bảng 4: </w:t>
        </w:r>
        <w:r w:rsidR="00790B9A" w:rsidRPr="00C11078">
          <w:rPr>
            <w:rStyle w:val="Hyperlink"/>
            <w:rFonts w:ascii="Times New Roman" w:eastAsiaTheme="majorEastAsia" w:hAnsi="Times New Roman" w:cs="Times New Roman"/>
            <w:noProof/>
            <w:sz w:val="28"/>
            <w:szCs w:val="28"/>
          </w:rPr>
          <w:t>Chi tiết UC chức năng Quản lý tài khoản</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72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25</w:t>
        </w:r>
        <w:r w:rsidR="00790B9A" w:rsidRPr="00C11078">
          <w:rPr>
            <w:rFonts w:ascii="Times New Roman" w:hAnsi="Times New Roman" w:cs="Times New Roman"/>
            <w:noProof/>
            <w:webHidden/>
            <w:sz w:val="28"/>
            <w:szCs w:val="28"/>
          </w:rPr>
          <w:fldChar w:fldCharType="end"/>
        </w:r>
      </w:hyperlink>
    </w:p>
    <w:p w14:paraId="24035D59" w14:textId="240B1CAA"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3" w:history="1">
        <w:r w:rsidR="00790B9A" w:rsidRPr="00C11078">
          <w:rPr>
            <w:rStyle w:val="Hyperlink"/>
            <w:rFonts w:ascii="Times New Roman" w:hAnsi="Times New Roman" w:cs="Times New Roman"/>
            <w:noProof/>
            <w:sz w:val="28"/>
            <w:szCs w:val="28"/>
          </w:rPr>
          <w:t xml:space="preserve">Bảng 5: </w:t>
        </w:r>
        <w:r w:rsidR="00790B9A" w:rsidRPr="00C11078">
          <w:rPr>
            <w:rStyle w:val="Hyperlink"/>
            <w:rFonts w:ascii="Times New Roman" w:eastAsiaTheme="majorEastAsia" w:hAnsi="Times New Roman" w:cs="Times New Roman"/>
            <w:noProof/>
            <w:sz w:val="28"/>
            <w:szCs w:val="28"/>
          </w:rPr>
          <w:t>Chi tiết UC chức năng Quản lý đơn vị</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73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27</w:t>
        </w:r>
        <w:r w:rsidR="00790B9A" w:rsidRPr="00C11078">
          <w:rPr>
            <w:rFonts w:ascii="Times New Roman" w:hAnsi="Times New Roman" w:cs="Times New Roman"/>
            <w:noProof/>
            <w:webHidden/>
            <w:sz w:val="28"/>
            <w:szCs w:val="28"/>
          </w:rPr>
          <w:fldChar w:fldCharType="end"/>
        </w:r>
      </w:hyperlink>
    </w:p>
    <w:p w14:paraId="3020D535" w14:textId="084BF5DC"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4" w:history="1">
        <w:r w:rsidR="00790B9A" w:rsidRPr="00C11078">
          <w:rPr>
            <w:rStyle w:val="Hyperlink"/>
            <w:rFonts w:ascii="Times New Roman" w:hAnsi="Times New Roman" w:cs="Times New Roman"/>
            <w:noProof/>
            <w:sz w:val="28"/>
            <w:szCs w:val="28"/>
          </w:rPr>
          <w:t xml:space="preserve">Bảng 6: </w:t>
        </w:r>
        <w:r w:rsidR="00790B9A" w:rsidRPr="00C11078">
          <w:rPr>
            <w:rStyle w:val="Hyperlink"/>
            <w:rFonts w:ascii="Times New Roman" w:eastAsiaTheme="majorEastAsia" w:hAnsi="Times New Roman" w:cs="Times New Roman"/>
            <w:noProof/>
            <w:sz w:val="28"/>
            <w:szCs w:val="28"/>
          </w:rPr>
          <w:t>Chi tiết UC chức năng Kho hà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74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29</w:t>
        </w:r>
        <w:r w:rsidR="00790B9A" w:rsidRPr="00C11078">
          <w:rPr>
            <w:rFonts w:ascii="Times New Roman" w:hAnsi="Times New Roman" w:cs="Times New Roman"/>
            <w:noProof/>
            <w:webHidden/>
            <w:sz w:val="28"/>
            <w:szCs w:val="28"/>
          </w:rPr>
          <w:fldChar w:fldCharType="end"/>
        </w:r>
      </w:hyperlink>
    </w:p>
    <w:p w14:paraId="76A01CBB" w14:textId="23BC40B0"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5" w:history="1">
        <w:r w:rsidR="00790B9A" w:rsidRPr="00C11078">
          <w:rPr>
            <w:rStyle w:val="Hyperlink"/>
            <w:rFonts w:ascii="Times New Roman" w:hAnsi="Times New Roman" w:cs="Times New Roman"/>
            <w:noProof/>
            <w:sz w:val="28"/>
            <w:szCs w:val="28"/>
          </w:rPr>
          <w:t xml:space="preserve">Bảng 7: </w:t>
        </w:r>
        <w:r w:rsidR="00790B9A" w:rsidRPr="00C11078">
          <w:rPr>
            <w:rStyle w:val="Hyperlink"/>
            <w:rFonts w:ascii="Times New Roman" w:eastAsiaTheme="majorEastAsia" w:hAnsi="Times New Roman" w:cs="Times New Roman"/>
            <w:noProof/>
            <w:sz w:val="28"/>
            <w:szCs w:val="28"/>
          </w:rPr>
          <w:t>Chi tiết UC chức năng Quản lý loại hàng hóa</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75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31</w:t>
        </w:r>
        <w:r w:rsidR="00790B9A" w:rsidRPr="00C11078">
          <w:rPr>
            <w:rFonts w:ascii="Times New Roman" w:hAnsi="Times New Roman" w:cs="Times New Roman"/>
            <w:noProof/>
            <w:webHidden/>
            <w:sz w:val="28"/>
            <w:szCs w:val="28"/>
          </w:rPr>
          <w:fldChar w:fldCharType="end"/>
        </w:r>
      </w:hyperlink>
    </w:p>
    <w:p w14:paraId="777B20E6" w14:textId="10AD29FC"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6" w:history="1">
        <w:r w:rsidR="00790B9A" w:rsidRPr="00C11078">
          <w:rPr>
            <w:rStyle w:val="Hyperlink"/>
            <w:rFonts w:ascii="Times New Roman" w:hAnsi="Times New Roman" w:cs="Times New Roman"/>
            <w:noProof/>
            <w:sz w:val="28"/>
            <w:szCs w:val="28"/>
          </w:rPr>
          <w:t xml:space="preserve">Bảng 8: </w:t>
        </w:r>
        <w:r w:rsidR="00790B9A" w:rsidRPr="00C11078">
          <w:rPr>
            <w:rStyle w:val="Hyperlink"/>
            <w:rFonts w:ascii="Times New Roman" w:eastAsiaTheme="majorEastAsia" w:hAnsi="Times New Roman" w:cs="Times New Roman"/>
            <w:noProof/>
            <w:sz w:val="28"/>
            <w:szCs w:val="28"/>
          </w:rPr>
          <w:t>Chi tiết UC chức năng Quản lý nhóm hàng hóa</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76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33</w:t>
        </w:r>
        <w:r w:rsidR="00790B9A" w:rsidRPr="00C11078">
          <w:rPr>
            <w:rFonts w:ascii="Times New Roman" w:hAnsi="Times New Roman" w:cs="Times New Roman"/>
            <w:noProof/>
            <w:webHidden/>
            <w:sz w:val="28"/>
            <w:szCs w:val="28"/>
          </w:rPr>
          <w:fldChar w:fldCharType="end"/>
        </w:r>
      </w:hyperlink>
    </w:p>
    <w:p w14:paraId="49AA1835" w14:textId="7E8F57A3"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7" w:history="1">
        <w:r w:rsidR="00790B9A" w:rsidRPr="00C11078">
          <w:rPr>
            <w:rStyle w:val="Hyperlink"/>
            <w:rFonts w:ascii="Times New Roman" w:hAnsi="Times New Roman" w:cs="Times New Roman"/>
            <w:noProof/>
            <w:sz w:val="28"/>
            <w:szCs w:val="28"/>
          </w:rPr>
          <w:t xml:space="preserve">Bảng 9: </w:t>
        </w:r>
        <w:r w:rsidR="00790B9A" w:rsidRPr="00C11078">
          <w:rPr>
            <w:rStyle w:val="Hyperlink"/>
            <w:rFonts w:ascii="Times New Roman" w:eastAsiaTheme="majorEastAsia" w:hAnsi="Times New Roman" w:cs="Times New Roman"/>
            <w:noProof/>
            <w:sz w:val="28"/>
            <w:szCs w:val="28"/>
          </w:rPr>
          <w:t>Chi tiết UC chức năng Quản lý hàng hóa</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77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35</w:t>
        </w:r>
        <w:r w:rsidR="00790B9A" w:rsidRPr="00C11078">
          <w:rPr>
            <w:rFonts w:ascii="Times New Roman" w:hAnsi="Times New Roman" w:cs="Times New Roman"/>
            <w:noProof/>
            <w:webHidden/>
            <w:sz w:val="28"/>
            <w:szCs w:val="28"/>
          </w:rPr>
          <w:fldChar w:fldCharType="end"/>
        </w:r>
      </w:hyperlink>
    </w:p>
    <w:p w14:paraId="1D6F7E73" w14:textId="1D59C8B2"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8" w:history="1">
        <w:r w:rsidR="00790B9A" w:rsidRPr="00C11078">
          <w:rPr>
            <w:rStyle w:val="Hyperlink"/>
            <w:rFonts w:ascii="Times New Roman" w:hAnsi="Times New Roman" w:cs="Times New Roman"/>
            <w:noProof/>
            <w:sz w:val="28"/>
            <w:szCs w:val="28"/>
          </w:rPr>
          <w:t xml:space="preserve">Bảng 10: </w:t>
        </w:r>
        <w:r w:rsidR="00790B9A" w:rsidRPr="00C11078">
          <w:rPr>
            <w:rStyle w:val="Hyperlink"/>
            <w:rFonts w:ascii="Times New Roman" w:eastAsiaTheme="majorEastAsia" w:hAnsi="Times New Roman" w:cs="Times New Roman"/>
            <w:noProof/>
            <w:sz w:val="28"/>
            <w:szCs w:val="28"/>
          </w:rPr>
          <w:t>Chi tiết UC chức năng Quản lý Đơn vị tính</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78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37</w:t>
        </w:r>
        <w:r w:rsidR="00790B9A" w:rsidRPr="00C11078">
          <w:rPr>
            <w:rFonts w:ascii="Times New Roman" w:hAnsi="Times New Roman" w:cs="Times New Roman"/>
            <w:noProof/>
            <w:webHidden/>
            <w:sz w:val="28"/>
            <w:szCs w:val="28"/>
          </w:rPr>
          <w:fldChar w:fldCharType="end"/>
        </w:r>
      </w:hyperlink>
    </w:p>
    <w:p w14:paraId="5952C968" w14:textId="60AB91DF"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9" w:history="1">
        <w:r w:rsidR="00790B9A" w:rsidRPr="00C11078">
          <w:rPr>
            <w:rStyle w:val="Hyperlink"/>
            <w:rFonts w:ascii="Times New Roman" w:hAnsi="Times New Roman" w:cs="Times New Roman"/>
            <w:noProof/>
            <w:sz w:val="28"/>
            <w:szCs w:val="28"/>
          </w:rPr>
          <w:t xml:space="preserve">Bảng 11: </w:t>
        </w:r>
        <w:r w:rsidR="00790B9A" w:rsidRPr="00C11078">
          <w:rPr>
            <w:rStyle w:val="Hyperlink"/>
            <w:rFonts w:ascii="Times New Roman" w:eastAsiaTheme="majorEastAsia" w:hAnsi="Times New Roman" w:cs="Times New Roman"/>
            <w:noProof/>
            <w:sz w:val="28"/>
            <w:szCs w:val="28"/>
          </w:rPr>
          <w:t>Chi tiết UC chức năng Quản lý nhà cung cấp</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79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39</w:t>
        </w:r>
        <w:r w:rsidR="00790B9A" w:rsidRPr="00C11078">
          <w:rPr>
            <w:rFonts w:ascii="Times New Roman" w:hAnsi="Times New Roman" w:cs="Times New Roman"/>
            <w:noProof/>
            <w:webHidden/>
            <w:sz w:val="28"/>
            <w:szCs w:val="28"/>
          </w:rPr>
          <w:fldChar w:fldCharType="end"/>
        </w:r>
      </w:hyperlink>
    </w:p>
    <w:p w14:paraId="58058D7F" w14:textId="1CEF3AAA"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0" w:history="1">
        <w:r w:rsidR="00790B9A" w:rsidRPr="00C11078">
          <w:rPr>
            <w:rStyle w:val="Hyperlink"/>
            <w:rFonts w:ascii="Times New Roman" w:hAnsi="Times New Roman" w:cs="Times New Roman"/>
            <w:noProof/>
            <w:sz w:val="28"/>
            <w:szCs w:val="28"/>
          </w:rPr>
          <w:t xml:space="preserve">Bảng 12: </w:t>
        </w:r>
        <w:r w:rsidR="00790B9A" w:rsidRPr="00C11078">
          <w:rPr>
            <w:rStyle w:val="Hyperlink"/>
            <w:rFonts w:ascii="Times New Roman" w:eastAsiaTheme="majorEastAsia" w:hAnsi="Times New Roman" w:cs="Times New Roman"/>
            <w:noProof/>
            <w:sz w:val="28"/>
            <w:szCs w:val="28"/>
          </w:rPr>
          <w:t>Chi tiết UC chức năng Quản lý khách hà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80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41</w:t>
        </w:r>
        <w:r w:rsidR="00790B9A" w:rsidRPr="00C11078">
          <w:rPr>
            <w:rFonts w:ascii="Times New Roman" w:hAnsi="Times New Roman" w:cs="Times New Roman"/>
            <w:noProof/>
            <w:webHidden/>
            <w:sz w:val="28"/>
            <w:szCs w:val="28"/>
          </w:rPr>
          <w:fldChar w:fldCharType="end"/>
        </w:r>
      </w:hyperlink>
    </w:p>
    <w:p w14:paraId="68121E7F" w14:textId="42C39EDE"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1" w:history="1">
        <w:r w:rsidR="00790B9A" w:rsidRPr="00C11078">
          <w:rPr>
            <w:rStyle w:val="Hyperlink"/>
            <w:rFonts w:ascii="Times New Roman" w:hAnsi="Times New Roman" w:cs="Times New Roman"/>
            <w:noProof/>
            <w:sz w:val="28"/>
            <w:szCs w:val="28"/>
          </w:rPr>
          <w:t xml:space="preserve">Bảng 13: </w:t>
        </w:r>
        <w:r w:rsidR="00790B9A" w:rsidRPr="00C11078">
          <w:rPr>
            <w:rStyle w:val="Hyperlink"/>
            <w:rFonts w:ascii="Times New Roman" w:eastAsiaTheme="majorEastAsia" w:hAnsi="Times New Roman" w:cs="Times New Roman"/>
            <w:noProof/>
            <w:sz w:val="28"/>
            <w:szCs w:val="28"/>
          </w:rPr>
          <w:t>Chi tiết UC Nghiệp vụ Đặt hà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81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43</w:t>
        </w:r>
        <w:r w:rsidR="00790B9A" w:rsidRPr="00C11078">
          <w:rPr>
            <w:rFonts w:ascii="Times New Roman" w:hAnsi="Times New Roman" w:cs="Times New Roman"/>
            <w:noProof/>
            <w:webHidden/>
            <w:sz w:val="28"/>
            <w:szCs w:val="28"/>
          </w:rPr>
          <w:fldChar w:fldCharType="end"/>
        </w:r>
      </w:hyperlink>
    </w:p>
    <w:p w14:paraId="1A28D46B" w14:textId="0D4C58AE"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2" w:history="1">
        <w:r w:rsidR="00790B9A" w:rsidRPr="00C11078">
          <w:rPr>
            <w:rStyle w:val="Hyperlink"/>
            <w:rFonts w:ascii="Times New Roman" w:hAnsi="Times New Roman" w:cs="Times New Roman"/>
            <w:noProof/>
            <w:sz w:val="28"/>
            <w:szCs w:val="28"/>
          </w:rPr>
          <w:t xml:space="preserve">Bảng 14: </w:t>
        </w:r>
        <w:r w:rsidR="00790B9A" w:rsidRPr="00C11078">
          <w:rPr>
            <w:rStyle w:val="Hyperlink"/>
            <w:rFonts w:ascii="Times New Roman" w:eastAsiaTheme="majorEastAsia" w:hAnsi="Times New Roman" w:cs="Times New Roman"/>
            <w:noProof/>
            <w:sz w:val="28"/>
            <w:szCs w:val="28"/>
          </w:rPr>
          <w:t>Chi tiết UC Nghiệp vụ Nhập mua</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82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46</w:t>
        </w:r>
        <w:r w:rsidR="00790B9A" w:rsidRPr="00C11078">
          <w:rPr>
            <w:rFonts w:ascii="Times New Roman" w:hAnsi="Times New Roman" w:cs="Times New Roman"/>
            <w:noProof/>
            <w:webHidden/>
            <w:sz w:val="28"/>
            <w:szCs w:val="28"/>
          </w:rPr>
          <w:fldChar w:fldCharType="end"/>
        </w:r>
      </w:hyperlink>
    </w:p>
    <w:p w14:paraId="2B69BE07" w14:textId="2F92D739"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3" w:history="1">
        <w:r w:rsidR="00790B9A" w:rsidRPr="00C11078">
          <w:rPr>
            <w:rStyle w:val="Hyperlink"/>
            <w:rFonts w:ascii="Times New Roman" w:hAnsi="Times New Roman" w:cs="Times New Roman"/>
            <w:noProof/>
            <w:sz w:val="28"/>
            <w:szCs w:val="28"/>
          </w:rPr>
          <w:t xml:space="preserve">Bảng 15: </w:t>
        </w:r>
        <w:r w:rsidR="00790B9A" w:rsidRPr="00C11078">
          <w:rPr>
            <w:rStyle w:val="Hyperlink"/>
            <w:rFonts w:ascii="Times New Roman" w:eastAsiaTheme="majorEastAsia" w:hAnsi="Times New Roman" w:cs="Times New Roman"/>
            <w:noProof/>
            <w:sz w:val="28"/>
            <w:szCs w:val="28"/>
          </w:rPr>
          <w:t>Chi tiết UC Nghiệp vụ Xuất bán lẻ</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83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48</w:t>
        </w:r>
        <w:r w:rsidR="00790B9A" w:rsidRPr="00C11078">
          <w:rPr>
            <w:rFonts w:ascii="Times New Roman" w:hAnsi="Times New Roman" w:cs="Times New Roman"/>
            <w:noProof/>
            <w:webHidden/>
            <w:sz w:val="28"/>
            <w:szCs w:val="28"/>
          </w:rPr>
          <w:fldChar w:fldCharType="end"/>
        </w:r>
      </w:hyperlink>
    </w:p>
    <w:p w14:paraId="12ABCC04" w14:textId="48D965A5"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4" w:history="1">
        <w:r w:rsidR="00790B9A" w:rsidRPr="00C11078">
          <w:rPr>
            <w:rStyle w:val="Hyperlink"/>
            <w:rFonts w:ascii="Times New Roman" w:hAnsi="Times New Roman" w:cs="Times New Roman"/>
            <w:noProof/>
            <w:sz w:val="28"/>
            <w:szCs w:val="28"/>
          </w:rPr>
          <w:t xml:space="preserve">Bảng 16: </w:t>
        </w:r>
        <w:r w:rsidR="00790B9A" w:rsidRPr="00C11078">
          <w:rPr>
            <w:rStyle w:val="Hyperlink"/>
            <w:rFonts w:ascii="Times New Roman" w:eastAsiaTheme="majorEastAsia" w:hAnsi="Times New Roman" w:cs="Times New Roman"/>
            <w:noProof/>
            <w:sz w:val="28"/>
            <w:szCs w:val="28"/>
          </w:rPr>
          <w:t>Chi tiết UC Nghiệp vụ Xuất bán buôn</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84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51</w:t>
        </w:r>
        <w:r w:rsidR="00790B9A" w:rsidRPr="00C11078">
          <w:rPr>
            <w:rFonts w:ascii="Times New Roman" w:hAnsi="Times New Roman" w:cs="Times New Roman"/>
            <w:noProof/>
            <w:webHidden/>
            <w:sz w:val="28"/>
            <w:szCs w:val="28"/>
          </w:rPr>
          <w:fldChar w:fldCharType="end"/>
        </w:r>
      </w:hyperlink>
    </w:p>
    <w:p w14:paraId="63BE7524" w14:textId="1AF286AA"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5" w:history="1">
        <w:r w:rsidR="00790B9A" w:rsidRPr="00C11078">
          <w:rPr>
            <w:rStyle w:val="Hyperlink"/>
            <w:rFonts w:ascii="Times New Roman" w:hAnsi="Times New Roman" w:cs="Times New Roman"/>
            <w:noProof/>
            <w:sz w:val="28"/>
            <w:szCs w:val="28"/>
          </w:rPr>
          <w:t xml:space="preserve">Bảng 17: </w:t>
        </w:r>
        <w:r w:rsidR="00790B9A" w:rsidRPr="00C11078">
          <w:rPr>
            <w:rStyle w:val="Hyperlink"/>
            <w:rFonts w:ascii="Times New Roman" w:eastAsiaTheme="majorEastAsia" w:hAnsi="Times New Roman" w:cs="Times New Roman"/>
            <w:noProof/>
            <w:sz w:val="28"/>
            <w:szCs w:val="28"/>
          </w:rPr>
          <w:t>Chi tiết UC Nghiệp vụ Xuất điều chuyển nội bộ</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85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53</w:t>
        </w:r>
        <w:r w:rsidR="00790B9A" w:rsidRPr="00C11078">
          <w:rPr>
            <w:rFonts w:ascii="Times New Roman" w:hAnsi="Times New Roman" w:cs="Times New Roman"/>
            <w:noProof/>
            <w:webHidden/>
            <w:sz w:val="28"/>
            <w:szCs w:val="28"/>
          </w:rPr>
          <w:fldChar w:fldCharType="end"/>
        </w:r>
      </w:hyperlink>
    </w:p>
    <w:p w14:paraId="1CA0CF0E" w14:textId="53E1289D"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6" w:history="1">
        <w:r w:rsidR="00790B9A" w:rsidRPr="00C11078">
          <w:rPr>
            <w:rStyle w:val="Hyperlink"/>
            <w:rFonts w:ascii="Times New Roman" w:hAnsi="Times New Roman" w:cs="Times New Roman"/>
            <w:noProof/>
            <w:sz w:val="28"/>
            <w:szCs w:val="28"/>
          </w:rPr>
          <w:t>Bảng 18:</w:t>
        </w:r>
        <w:r w:rsidR="00790B9A" w:rsidRPr="00C11078">
          <w:rPr>
            <w:rStyle w:val="Hyperlink"/>
            <w:rFonts w:ascii="Times New Roman" w:eastAsiaTheme="majorEastAsia" w:hAnsi="Times New Roman" w:cs="Times New Roman"/>
            <w:noProof/>
            <w:sz w:val="28"/>
            <w:szCs w:val="28"/>
          </w:rPr>
          <w:t xml:space="preserve"> Chi tiết UC Nghiệp vụ Xuất điều chuyển nội bộ</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86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56</w:t>
        </w:r>
        <w:r w:rsidR="00790B9A" w:rsidRPr="00C11078">
          <w:rPr>
            <w:rFonts w:ascii="Times New Roman" w:hAnsi="Times New Roman" w:cs="Times New Roman"/>
            <w:noProof/>
            <w:webHidden/>
            <w:sz w:val="28"/>
            <w:szCs w:val="28"/>
          </w:rPr>
          <w:fldChar w:fldCharType="end"/>
        </w:r>
      </w:hyperlink>
    </w:p>
    <w:p w14:paraId="603411EB" w14:textId="4B01560A"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7" w:history="1">
        <w:r w:rsidR="00790B9A" w:rsidRPr="00C11078">
          <w:rPr>
            <w:rStyle w:val="Hyperlink"/>
            <w:rFonts w:ascii="Times New Roman" w:hAnsi="Times New Roman" w:cs="Times New Roman"/>
            <w:noProof/>
            <w:sz w:val="28"/>
            <w:szCs w:val="28"/>
          </w:rPr>
          <w:t xml:space="preserve">Bảng 19: </w:t>
        </w:r>
        <w:r w:rsidR="00790B9A" w:rsidRPr="00C11078">
          <w:rPr>
            <w:rStyle w:val="Hyperlink"/>
            <w:rFonts w:ascii="Times New Roman" w:eastAsiaTheme="majorEastAsia" w:hAnsi="Times New Roman" w:cs="Times New Roman"/>
            <w:noProof/>
            <w:sz w:val="28"/>
            <w:szCs w:val="28"/>
          </w:rPr>
          <w:t>Chi tiết UC Nghiệp vụ Nhập hàng bán trả lại</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87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58</w:t>
        </w:r>
        <w:r w:rsidR="00790B9A" w:rsidRPr="00C11078">
          <w:rPr>
            <w:rFonts w:ascii="Times New Roman" w:hAnsi="Times New Roman" w:cs="Times New Roman"/>
            <w:noProof/>
            <w:webHidden/>
            <w:sz w:val="28"/>
            <w:szCs w:val="28"/>
          </w:rPr>
          <w:fldChar w:fldCharType="end"/>
        </w:r>
      </w:hyperlink>
    </w:p>
    <w:p w14:paraId="48A0494D" w14:textId="1BC8069D"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8" w:history="1">
        <w:r w:rsidR="00790B9A" w:rsidRPr="00C11078">
          <w:rPr>
            <w:rStyle w:val="Hyperlink"/>
            <w:rFonts w:ascii="Times New Roman" w:hAnsi="Times New Roman" w:cs="Times New Roman"/>
            <w:noProof/>
            <w:sz w:val="28"/>
            <w:szCs w:val="28"/>
          </w:rPr>
          <w:t xml:space="preserve">Bảng 20: </w:t>
        </w:r>
        <w:r w:rsidR="00790B9A" w:rsidRPr="00C11078">
          <w:rPr>
            <w:rStyle w:val="Hyperlink"/>
            <w:rFonts w:ascii="Times New Roman" w:eastAsiaTheme="majorEastAsia" w:hAnsi="Times New Roman" w:cs="Times New Roman"/>
            <w:noProof/>
            <w:sz w:val="28"/>
            <w:szCs w:val="28"/>
          </w:rPr>
          <w:t>Chi tiết UC Nghiệp vụ Nhập hàng xuất âm</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88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61</w:t>
        </w:r>
        <w:r w:rsidR="00790B9A" w:rsidRPr="00C11078">
          <w:rPr>
            <w:rFonts w:ascii="Times New Roman" w:hAnsi="Times New Roman" w:cs="Times New Roman"/>
            <w:noProof/>
            <w:webHidden/>
            <w:sz w:val="28"/>
            <w:szCs w:val="28"/>
          </w:rPr>
          <w:fldChar w:fldCharType="end"/>
        </w:r>
      </w:hyperlink>
    </w:p>
    <w:p w14:paraId="4828DC26" w14:textId="50432589"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9" w:history="1">
        <w:r w:rsidR="00790B9A" w:rsidRPr="00C11078">
          <w:rPr>
            <w:rStyle w:val="Hyperlink"/>
            <w:rFonts w:ascii="Times New Roman" w:hAnsi="Times New Roman" w:cs="Times New Roman"/>
            <w:noProof/>
            <w:sz w:val="28"/>
            <w:szCs w:val="28"/>
          </w:rPr>
          <w:t xml:space="preserve">Bảng 21: </w:t>
        </w:r>
        <w:r w:rsidR="00790B9A" w:rsidRPr="00C11078">
          <w:rPr>
            <w:rStyle w:val="Hyperlink"/>
            <w:rFonts w:ascii="Times New Roman" w:eastAsiaTheme="majorEastAsia" w:hAnsi="Times New Roman" w:cs="Times New Roman"/>
            <w:noProof/>
            <w:sz w:val="28"/>
            <w:szCs w:val="28"/>
          </w:rPr>
          <w:t>Chi tiết UC Nghiệp vụ Xuất hủy hàng hỏ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89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63</w:t>
        </w:r>
        <w:r w:rsidR="00790B9A" w:rsidRPr="00C11078">
          <w:rPr>
            <w:rFonts w:ascii="Times New Roman" w:hAnsi="Times New Roman" w:cs="Times New Roman"/>
            <w:noProof/>
            <w:webHidden/>
            <w:sz w:val="28"/>
            <w:szCs w:val="28"/>
          </w:rPr>
          <w:fldChar w:fldCharType="end"/>
        </w:r>
      </w:hyperlink>
    </w:p>
    <w:p w14:paraId="62927B17" w14:textId="1C5D403A"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0" w:history="1">
        <w:r w:rsidR="00790B9A" w:rsidRPr="00C11078">
          <w:rPr>
            <w:rStyle w:val="Hyperlink"/>
            <w:rFonts w:ascii="Times New Roman" w:hAnsi="Times New Roman" w:cs="Times New Roman"/>
            <w:noProof/>
            <w:sz w:val="28"/>
            <w:szCs w:val="28"/>
          </w:rPr>
          <w:t xml:space="preserve">Bảng 22: </w:t>
        </w:r>
        <w:r w:rsidR="00790B9A" w:rsidRPr="00C11078">
          <w:rPr>
            <w:rStyle w:val="Hyperlink"/>
            <w:rFonts w:ascii="Times New Roman" w:eastAsiaTheme="majorEastAsia" w:hAnsi="Times New Roman" w:cs="Times New Roman"/>
            <w:noProof/>
            <w:sz w:val="28"/>
            <w:szCs w:val="28"/>
          </w:rPr>
          <w:t>Chi tiết UC Nghiệp vụ Xuất trả nhà cung cấp</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90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66</w:t>
        </w:r>
        <w:r w:rsidR="00790B9A" w:rsidRPr="00C11078">
          <w:rPr>
            <w:rFonts w:ascii="Times New Roman" w:hAnsi="Times New Roman" w:cs="Times New Roman"/>
            <w:noProof/>
            <w:webHidden/>
            <w:sz w:val="28"/>
            <w:szCs w:val="28"/>
          </w:rPr>
          <w:fldChar w:fldCharType="end"/>
        </w:r>
      </w:hyperlink>
    </w:p>
    <w:p w14:paraId="288900AA" w14:textId="7D6CD290"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1" w:history="1">
        <w:r w:rsidR="00790B9A" w:rsidRPr="00C11078">
          <w:rPr>
            <w:rStyle w:val="Hyperlink"/>
            <w:rFonts w:ascii="Times New Roman" w:hAnsi="Times New Roman" w:cs="Times New Roman"/>
            <w:noProof/>
            <w:sz w:val="28"/>
            <w:szCs w:val="28"/>
          </w:rPr>
          <w:t xml:space="preserve">Bảng 23: </w:t>
        </w:r>
        <w:r w:rsidR="00790B9A" w:rsidRPr="00C11078">
          <w:rPr>
            <w:rStyle w:val="Hyperlink"/>
            <w:rFonts w:ascii="Times New Roman" w:eastAsiaTheme="majorEastAsia" w:hAnsi="Times New Roman" w:cs="Times New Roman"/>
            <w:noProof/>
            <w:sz w:val="28"/>
            <w:szCs w:val="28"/>
          </w:rPr>
          <w:t>Chi tiết UC Nghiệp vụ Xuất kiểm kê</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91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69</w:t>
        </w:r>
        <w:r w:rsidR="00790B9A" w:rsidRPr="00C11078">
          <w:rPr>
            <w:rFonts w:ascii="Times New Roman" w:hAnsi="Times New Roman" w:cs="Times New Roman"/>
            <w:noProof/>
            <w:webHidden/>
            <w:sz w:val="28"/>
            <w:szCs w:val="28"/>
          </w:rPr>
          <w:fldChar w:fldCharType="end"/>
        </w:r>
      </w:hyperlink>
    </w:p>
    <w:p w14:paraId="2AEB5566" w14:textId="149CA850"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2" w:history="1">
        <w:r w:rsidR="00790B9A" w:rsidRPr="00C11078">
          <w:rPr>
            <w:rStyle w:val="Hyperlink"/>
            <w:rFonts w:ascii="Times New Roman" w:hAnsi="Times New Roman" w:cs="Times New Roman"/>
            <w:noProof/>
            <w:sz w:val="28"/>
            <w:szCs w:val="28"/>
          </w:rPr>
          <w:t xml:space="preserve">Bảng 24: </w:t>
        </w:r>
        <w:r w:rsidR="00790B9A" w:rsidRPr="00C11078">
          <w:rPr>
            <w:rStyle w:val="Hyperlink"/>
            <w:rFonts w:ascii="Times New Roman" w:eastAsiaTheme="majorEastAsia" w:hAnsi="Times New Roman" w:cs="Times New Roman"/>
            <w:noProof/>
            <w:sz w:val="28"/>
            <w:szCs w:val="28"/>
          </w:rPr>
          <w:t>Chi tiết UC Nghiệp vụ Nhập kiểm kê</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92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72</w:t>
        </w:r>
        <w:r w:rsidR="00790B9A" w:rsidRPr="00C11078">
          <w:rPr>
            <w:rFonts w:ascii="Times New Roman" w:hAnsi="Times New Roman" w:cs="Times New Roman"/>
            <w:noProof/>
            <w:webHidden/>
            <w:sz w:val="28"/>
            <w:szCs w:val="28"/>
          </w:rPr>
          <w:fldChar w:fldCharType="end"/>
        </w:r>
      </w:hyperlink>
    </w:p>
    <w:p w14:paraId="2137E327" w14:textId="4BAEBE66"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3" w:history="1">
        <w:r w:rsidR="00790B9A" w:rsidRPr="00C11078">
          <w:rPr>
            <w:rStyle w:val="Hyperlink"/>
            <w:rFonts w:ascii="Times New Roman" w:hAnsi="Times New Roman" w:cs="Times New Roman"/>
            <w:noProof/>
            <w:sz w:val="28"/>
            <w:szCs w:val="28"/>
          </w:rPr>
          <w:t>Bảng 25: Danh sách bảng dữ liệu</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93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85</w:t>
        </w:r>
        <w:r w:rsidR="00790B9A" w:rsidRPr="00C11078">
          <w:rPr>
            <w:rFonts w:ascii="Times New Roman" w:hAnsi="Times New Roman" w:cs="Times New Roman"/>
            <w:noProof/>
            <w:webHidden/>
            <w:sz w:val="28"/>
            <w:szCs w:val="28"/>
          </w:rPr>
          <w:fldChar w:fldCharType="end"/>
        </w:r>
      </w:hyperlink>
    </w:p>
    <w:p w14:paraId="78121260" w14:textId="549BABF4"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4" w:history="1">
        <w:r w:rsidR="00790B9A" w:rsidRPr="00C11078">
          <w:rPr>
            <w:rStyle w:val="Hyperlink"/>
            <w:rFonts w:ascii="Times New Roman" w:hAnsi="Times New Roman" w:cs="Times New Roman"/>
            <w:noProof/>
            <w:sz w:val="28"/>
            <w:szCs w:val="28"/>
          </w:rPr>
          <w:t>Bảng 26: Cấu trúc bảng Danh mục đơn vị</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94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86</w:t>
        </w:r>
        <w:r w:rsidR="00790B9A" w:rsidRPr="00C11078">
          <w:rPr>
            <w:rFonts w:ascii="Times New Roman" w:hAnsi="Times New Roman" w:cs="Times New Roman"/>
            <w:noProof/>
            <w:webHidden/>
            <w:sz w:val="28"/>
            <w:szCs w:val="28"/>
          </w:rPr>
          <w:fldChar w:fldCharType="end"/>
        </w:r>
      </w:hyperlink>
    </w:p>
    <w:p w14:paraId="6857EA74" w14:textId="4415D089"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5" w:history="1">
        <w:r w:rsidR="00790B9A" w:rsidRPr="00C11078">
          <w:rPr>
            <w:rStyle w:val="Hyperlink"/>
            <w:rFonts w:ascii="Times New Roman" w:hAnsi="Times New Roman" w:cs="Times New Roman"/>
            <w:noProof/>
            <w:sz w:val="28"/>
            <w:szCs w:val="28"/>
          </w:rPr>
          <w:t>Bảng 27: Cấu trúc bảng Danh mục người dù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95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87</w:t>
        </w:r>
        <w:r w:rsidR="00790B9A" w:rsidRPr="00C11078">
          <w:rPr>
            <w:rFonts w:ascii="Times New Roman" w:hAnsi="Times New Roman" w:cs="Times New Roman"/>
            <w:noProof/>
            <w:webHidden/>
            <w:sz w:val="28"/>
            <w:szCs w:val="28"/>
          </w:rPr>
          <w:fldChar w:fldCharType="end"/>
        </w:r>
      </w:hyperlink>
    </w:p>
    <w:p w14:paraId="0FCA4E78" w14:textId="289A5385"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6" w:history="1">
        <w:r w:rsidR="00790B9A" w:rsidRPr="00C11078">
          <w:rPr>
            <w:rStyle w:val="Hyperlink"/>
            <w:rFonts w:ascii="Times New Roman" w:hAnsi="Times New Roman" w:cs="Times New Roman"/>
            <w:noProof/>
            <w:sz w:val="28"/>
            <w:szCs w:val="28"/>
          </w:rPr>
          <w:t>Bảng 28: Cấu trúc bảng Phân quyền người dù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96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88</w:t>
        </w:r>
        <w:r w:rsidR="00790B9A" w:rsidRPr="00C11078">
          <w:rPr>
            <w:rFonts w:ascii="Times New Roman" w:hAnsi="Times New Roman" w:cs="Times New Roman"/>
            <w:noProof/>
            <w:webHidden/>
            <w:sz w:val="28"/>
            <w:szCs w:val="28"/>
          </w:rPr>
          <w:fldChar w:fldCharType="end"/>
        </w:r>
      </w:hyperlink>
    </w:p>
    <w:p w14:paraId="5F30FB67" w14:textId="0FA7F405"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7" w:history="1">
        <w:r w:rsidR="00790B9A" w:rsidRPr="00C11078">
          <w:rPr>
            <w:rStyle w:val="Hyperlink"/>
            <w:rFonts w:ascii="Times New Roman" w:hAnsi="Times New Roman" w:cs="Times New Roman"/>
            <w:noProof/>
            <w:sz w:val="28"/>
            <w:szCs w:val="28"/>
          </w:rPr>
          <w:t>Bảng 29: Cấu trúc bảng Danh mục nhóm quyền</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97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89</w:t>
        </w:r>
        <w:r w:rsidR="00790B9A" w:rsidRPr="00C11078">
          <w:rPr>
            <w:rFonts w:ascii="Times New Roman" w:hAnsi="Times New Roman" w:cs="Times New Roman"/>
            <w:noProof/>
            <w:webHidden/>
            <w:sz w:val="28"/>
            <w:szCs w:val="28"/>
          </w:rPr>
          <w:fldChar w:fldCharType="end"/>
        </w:r>
      </w:hyperlink>
    </w:p>
    <w:p w14:paraId="752985E4" w14:textId="43CA6D06"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8" w:history="1">
        <w:r w:rsidR="00790B9A" w:rsidRPr="00C11078">
          <w:rPr>
            <w:rStyle w:val="Hyperlink"/>
            <w:rFonts w:ascii="Times New Roman" w:hAnsi="Times New Roman" w:cs="Times New Roman"/>
            <w:noProof/>
            <w:sz w:val="28"/>
            <w:szCs w:val="28"/>
          </w:rPr>
          <w:t>Bảng 30: Cấu trúc bảng Phân quyền người dùng nhóm quyền</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98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89</w:t>
        </w:r>
        <w:r w:rsidR="00790B9A" w:rsidRPr="00C11078">
          <w:rPr>
            <w:rFonts w:ascii="Times New Roman" w:hAnsi="Times New Roman" w:cs="Times New Roman"/>
            <w:noProof/>
            <w:webHidden/>
            <w:sz w:val="28"/>
            <w:szCs w:val="28"/>
          </w:rPr>
          <w:fldChar w:fldCharType="end"/>
        </w:r>
      </w:hyperlink>
    </w:p>
    <w:p w14:paraId="5502761C" w14:textId="7676C332"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9" w:history="1">
        <w:r w:rsidR="00790B9A" w:rsidRPr="00C11078">
          <w:rPr>
            <w:rStyle w:val="Hyperlink"/>
            <w:rFonts w:ascii="Times New Roman" w:hAnsi="Times New Roman" w:cs="Times New Roman"/>
            <w:noProof/>
            <w:sz w:val="28"/>
            <w:szCs w:val="28"/>
          </w:rPr>
          <w:t>Bảng 31: Cấu trúc bảng Phân quyền nhóm người dù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99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90</w:t>
        </w:r>
        <w:r w:rsidR="00790B9A" w:rsidRPr="00C11078">
          <w:rPr>
            <w:rFonts w:ascii="Times New Roman" w:hAnsi="Times New Roman" w:cs="Times New Roman"/>
            <w:noProof/>
            <w:webHidden/>
            <w:sz w:val="28"/>
            <w:szCs w:val="28"/>
          </w:rPr>
          <w:fldChar w:fldCharType="end"/>
        </w:r>
      </w:hyperlink>
    </w:p>
    <w:p w14:paraId="5A79FACB" w14:textId="298553C3"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0" w:history="1">
        <w:r w:rsidR="00790B9A" w:rsidRPr="00C11078">
          <w:rPr>
            <w:rStyle w:val="Hyperlink"/>
            <w:rFonts w:ascii="Times New Roman" w:hAnsi="Times New Roman" w:cs="Times New Roman"/>
            <w:noProof/>
            <w:sz w:val="28"/>
            <w:szCs w:val="28"/>
          </w:rPr>
          <w:t>Bảng 32: Cấu trúc bảng Danh mục Menu</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00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91</w:t>
        </w:r>
        <w:r w:rsidR="00790B9A" w:rsidRPr="00C11078">
          <w:rPr>
            <w:rFonts w:ascii="Times New Roman" w:hAnsi="Times New Roman" w:cs="Times New Roman"/>
            <w:noProof/>
            <w:webHidden/>
            <w:sz w:val="28"/>
            <w:szCs w:val="28"/>
          </w:rPr>
          <w:fldChar w:fldCharType="end"/>
        </w:r>
      </w:hyperlink>
    </w:p>
    <w:p w14:paraId="149729CC" w14:textId="286D6F4C"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1" w:history="1">
        <w:r w:rsidR="00790B9A" w:rsidRPr="00C11078">
          <w:rPr>
            <w:rStyle w:val="Hyperlink"/>
            <w:rFonts w:ascii="Times New Roman" w:hAnsi="Times New Roman" w:cs="Times New Roman"/>
            <w:noProof/>
            <w:sz w:val="28"/>
            <w:szCs w:val="28"/>
          </w:rPr>
          <w:t>Bảng 33: Cấu trúc bảng Danh mục loại hàng hóa</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01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91</w:t>
        </w:r>
        <w:r w:rsidR="00790B9A" w:rsidRPr="00C11078">
          <w:rPr>
            <w:rFonts w:ascii="Times New Roman" w:hAnsi="Times New Roman" w:cs="Times New Roman"/>
            <w:noProof/>
            <w:webHidden/>
            <w:sz w:val="28"/>
            <w:szCs w:val="28"/>
          </w:rPr>
          <w:fldChar w:fldCharType="end"/>
        </w:r>
      </w:hyperlink>
    </w:p>
    <w:p w14:paraId="062B27BE" w14:textId="6224C820"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2" w:history="1">
        <w:r w:rsidR="00790B9A" w:rsidRPr="00C11078">
          <w:rPr>
            <w:rStyle w:val="Hyperlink"/>
            <w:rFonts w:ascii="Times New Roman" w:hAnsi="Times New Roman" w:cs="Times New Roman"/>
            <w:noProof/>
            <w:sz w:val="28"/>
            <w:szCs w:val="28"/>
          </w:rPr>
          <w:t>Bảng 34: Cấu trúc bảng Danh mục nhóm hàng hóa</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02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92</w:t>
        </w:r>
        <w:r w:rsidR="00790B9A" w:rsidRPr="00C11078">
          <w:rPr>
            <w:rFonts w:ascii="Times New Roman" w:hAnsi="Times New Roman" w:cs="Times New Roman"/>
            <w:noProof/>
            <w:webHidden/>
            <w:sz w:val="28"/>
            <w:szCs w:val="28"/>
          </w:rPr>
          <w:fldChar w:fldCharType="end"/>
        </w:r>
      </w:hyperlink>
    </w:p>
    <w:p w14:paraId="40A05314" w14:textId="001282F0"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3" w:history="1">
        <w:r w:rsidR="00790B9A" w:rsidRPr="00C11078">
          <w:rPr>
            <w:rStyle w:val="Hyperlink"/>
            <w:rFonts w:ascii="Times New Roman" w:hAnsi="Times New Roman" w:cs="Times New Roman"/>
            <w:noProof/>
            <w:sz w:val="28"/>
            <w:szCs w:val="28"/>
          </w:rPr>
          <w:t>Bảng 35: Cấu trúc bảng Danh mục hàng hóa</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03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92</w:t>
        </w:r>
        <w:r w:rsidR="00790B9A" w:rsidRPr="00C11078">
          <w:rPr>
            <w:rFonts w:ascii="Times New Roman" w:hAnsi="Times New Roman" w:cs="Times New Roman"/>
            <w:noProof/>
            <w:webHidden/>
            <w:sz w:val="28"/>
            <w:szCs w:val="28"/>
          </w:rPr>
          <w:fldChar w:fldCharType="end"/>
        </w:r>
      </w:hyperlink>
    </w:p>
    <w:p w14:paraId="61A002CD" w14:textId="6B24E458"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4" w:history="1">
        <w:r w:rsidR="00790B9A" w:rsidRPr="00C11078">
          <w:rPr>
            <w:rStyle w:val="Hyperlink"/>
            <w:rFonts w:ascii="Times New Roman" w:hAnsi="Times New Roman" w:cs="Times New Roman"/>
            <w:noProof/>
            <w:sz w:val="28"/>
            <w:szCs w:val="28"/>
          </w:rPr>
          <w:t>Bảng 36: Cấu trúc bảng Danh mục giá cả hàng hóa</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04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93</w:t>
        </w:r>
        <w:r w:rsidR="00790B9A" w:rsidRPr="00C11078">
          <w:rPr>
            <w:rFonts w:ascii="Times New Roman" w:hAnsi="Times New Roman" w:cs="Times New Roman"/>
            <w:noProof/>
            <w:webHidden/>
            <w:sz w:val="28"/>
            <w:szCs w:val="28"/>
          </w:rPr>
          <w:fldChar w:fldCharType="end"/>
        </w:r>
      </w:hyperlink>
    </w:p>
    <w:p w14:paraId="529858D3" w14:textId="4BB4C3C1"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5" w:history="1">
        <w:r w:rsidR="00790B9A" w:rsidRPr="00C11078">
          <w:rPr>
            <w:rStyle w:val="Hyperlink"/>
            <w:rFonts w:ascii="Times New Roman" w:hAnsi="Times New Roman" w:cs="Times New Roman"/>
            <w:noProof/>
            <w:sz w:val="28"/>
            <w:szCs w:val="28"/>
          </w:rPr>
          <w:t>Bảng 37: Cấu trúc bảng Danh mục đơn vị tính</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05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94</w:t>
        </w:r>
        <w:r w:rsidR="00790B9A" w:rsidRPr="00C11078">
          <w:rPr>
            <w:rFonts w:ascii="Times New Roman" w:hAnsi="Times New Roman" w:cs="Times New Roman"/>
            <w:noProof/>
            <w:webHidden/>
            <w:sz w:val="28"/>
            <w:szCs w:val="28"/>
          </w:rPr>
          <w:fldChar w:fldCharType="end"/>
        </w:r>
      </w:hyperlink>
    </w:p>
    <w:p w14:paraId="39947523" w14:textId="0D130A34"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6" w:history="1">
        <w:r w:rsidR="00790B9A" w:rsidRPr="00C11078">
          <w:rPr>
            <w:rStyle w:val="Hyperlink"/>
            <w:rFonts w:ascii="Times New Roman" w:hAnsi="Times New Roman" w:cs="Times New Roman"/>
            <w:noProof/>
            <w:sz w:val="28"/>
            <w:szCs w:val="28"/>
          </w:rPr>
          <w:t>Bảng 38: Cấu trúc bảng Danh mục kho hà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06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94</w:t>
        </w:r>
        <w:r w:rsidR="00790B9A" w:rsidRPr="00C11078">
          <w:rPr>
            <w:rFonts w:ascii="Times New Roman" w:hAnsi="Times New Roman" w:cs="Times New Roman"/>
            <w:noProof/>
            <w:webHidden/>
            <w:sz w:val="28"/>
            <w:szCs w:val="28"/>
          </w:rPr>
          <w:fldChar w:fldCharType="end"/>
        </w:r>
      </w:hyperlink>
    </w:p>
    <w:p w14:paraId="0F5E9B6E" w14:textId="47026BE3"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7" w:history="1">
        <w:r w:rsidR="00790B9A" w:rsidRPr="00C11078">
          <w:rPr>
            <w:rStyle w:val="Hyperlink"/>
            <w:rFonts w:ascii="Times New Roman" w:hAnsi="Times New Roman" w:cs="Times New Roman"/>
            <w:noProof/>
            <w:sz w:val="28"/>
            <w:szCs w:val="28"/>
          </w:rPr>
          <w:t>Bảng 39: : Cấu trúc bảng Danh mục khách hà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07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95</w:t>
        </w:r>
        <w:r w:rsidR="00790B9A" w:rsidRPr="00C11078">
          <w:rPr>
            <w:rFonts w:ascii="Times New Roman" w:hAnsi="Times New Roman" w:cs="Times New Roman"/>
            <w:noProof/>
            <w:webHidden/>
            <w:sz w:val="28"/>
            <w:szCs w:val="28"/>
          </w:rPr>
          <w:fldChar w:fldCharType="end"/>
        </w:r>
      </w:hyperlink>
    </w:p>
    <w:p w14:paraId="3B7D8B06" w14:textId="4DBBF93C"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8" w:history="1">
        <w:r w:rsidR="00790B9A" w:rsidRPr="00C11078">
          <w:rPr>
            <w:rStyle w:val="Hyperlink"/>
            <w:rFonts w:ascii="Times New Roman" w:hAnsi="Times New Roman" w:cs="Times New Roman"/>
            <w:noProof/>
            <w:sz w:val="28"/>
            <w:szCs w:val="28"/>
          </w:rPr>
          <w:t>Bảng 40: Cấu trúc bảng Danh mục Nhà cung cấp</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08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96</w:t>
        </w:r>
        <w:r w:rsidR="00790B9A" w:rsidRPr="00C11078">
          <w:rPr>
            <w:rFonts w:ascii="Times New Roman" w:hAnsi="Times New Roman" w:cs="Times New Roman"/>
            <w:noProof/>
            <w:webHidden/>
            <w:sz w:val="28"/>
            <w:szCs w:val="28"/>
          </w:rPr>
          <w:fldChar w:fldCharType="end"/>
        </w:r>
      </w:hyperlink>
    </w:p>
    <w:p w14:paraId="5A4B4AA2" w14:textId="454A67D2"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9" w:history="1">
        <w:r w:rsidR="00790B9A" w:rsidRPr="00C11078">
          <w:rPr>
            <w:rStyle w:val="Hyperlink"/>
            <w:rFonts w:ascii="Times New Roman" w:hAnsi="Times New Roman" w:cs="Times New Roman"/>
            <w:noProof/>
            <w:sz w:val="28"/>
            <w:szCs w:val="28"/>
          </w:rPr>
          <w:t>Bảng 41: Cấu trúc bảng Danh mục bao bì</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09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96</w:t>
        </w:r>
        <w:r w:rsidR="00790B9A" w:rsidRPr="00C11078">
          <w:rPr>
            <w:rFonts w:ascii="Times New Roman" w:hAnsi="Times New Roman" w:cs="Times New Roman"/>
            <w:noProof/>
            <w:webHidden/>
            <w:sz w:val="28"/>
            <w:szCs w:val="28"/>
          </w:rPr>
          <w:fldChar w:fldCharType="end"/>
        </w:r>
      </w:hyperlink>
    </w:p>
    <w:p w14:paraId="157B0072" w14:textId="3B40BE82"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0" w:history="1">
        <w:r w:rsidR="00790B9A" w:rsidRPr="00C11078">
          <w:rPr>
            <w:rStyle w:val="Hyperlink"/>
            <w:rFonts w:ascii="Times New Roman" w:hAnsi="Times New Roman" w:cs="Times New Roman"/>
            <w:noProof/>
            <w:sz w:val="28"/>
            <w:szCs w:val="28"/>
          </w:rPr>
          <w:t>Bảng 42: Cấu trúc bảng Danh mục loại thuế</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10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96</w:t>
        </w:r>
        <w:r w:rsidR="00790B9A" w:rsidRPr="00C11078">
          <w:rPr>
            <w:rFonts w:ascii="Times New Roman" w:hAnsi="Times New Roman" w:cs="Times New Roman"/>
            <w:noProof/>
            <w:webHidden/>
            <w:sz w:val="28"/>
            <w:szCs w:val="28"/>
          </w:rPr>
          <w:fldChar w:fldCharType="end"/>
        </w:r>
      </w:hyperlink>
    </w:p>
    <w:p w14:paraId="2ACCD5DB" w14:textId="55737943"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1" w:history="1">
        <w:r w:rsidR="00790B9A" w:rsidRPr="00C11078">
          <w:rPr>
            <w:rStyle w:val="Hyperlink"/>
            <w:rFonts w:ascii="Times New Roman" w:hAnsi="Times New Roman" w:cs="Times New Roman"/>
            <w:noProof/>
            <w:sz w:val="28"/>
            <w:szCs w:val="28"/>
          </w:rPr>
          <w:t>Bảng 43: Cấu trúc bảng Nghiệp vụ</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11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97</w:t>
        </w:r>
        <w:r w:rsidR="00790B9A" w:rsidRPr="00C11078">
          <w:rPr>
            <w:rFonts w:ascii="Times New Roman" w:hAnsi="Times New Roman" w:cs="Times New Roman"/>
            <w:noProof/>
            <w:webHidden/>
            <w:sz w:val="28"/>
            <w:szCs w:val="28"/>
          </w:rPr>
          <w:fldChar w:fldCharType="end"/>
        </w:r>
      </w:hyperlink>
    </w:p>
    <w:p w14:paraId="0F34EE21" w14:textId="78F63777"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2" w:history="1">
        <w:r w:rsidR="00790B9A" w:rsidRPr="00C11078">
          <w:rPr>
            <w:rStyle w:val="Hyperlink"/>
            <w:rFonts w:ascii="Times New Roman" w:hAnsi="Times New Roman" w:cs="Times New Roman"/>
            <w:noProof/>
            <w:sz w:val="28"/>
            <w:szCs w:val="28"/>
          </w:rPr>
          <w:t>Bảng 44: Cấu trúc bảng Chi tiết nghiệp vụ</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12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98</w:t>
        </w:r>
        <w:r w:rsidR="00790B9A" w:rsidRPr="00C11078">
          <w:rPr>
            <w:rFonts w:ascii="Times New Roman" w:hAnsi="Times New Roman" w:cs="Times New Roman"/>
            <w:noProof/>
            <w:webHidden/>
            <w:sz w:val="28"/>
            <w:szCs w:val="28"/>
          </w:rPr>
          <w:fldChar w:fldCharType="end"/>
        </w:r>
      </w:hyperlink>
    </w:p>
    <w:p w14:paraId="7CA02AF9" w14:textId="4EAAA8CD"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3" w:history="1">
        <w:r w:rsidR="00790B9A" w:rsidRPr="00C11078">
          <w:rPr>
            <w:rStyle w:val="Hyperlink"/>
            <w:rFonts w:ascii="Times New Roman" w:hAnsi="Times New Roman" w:cs="Times New Roman"/>
            <w:noProof/>
            <w:sz w:val="28"/>
            <w:szCs w:val="28"/>
          </w:rPr>
          <w:t>Bảng 45: Mô tả giao diện Quản lý danh mục</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13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100</w:t>
        </w:r>
        <w:r w:rsidR="00790B9A" w:rsidRPr="00C11078">
          <w:rPr>
            <w:rFonts w:ascii="Times New Roman" w:hAnsi="Times New Roman" w:cs="Times New Roman"/>
            <w:noProof/>
            <w:webHidden/>
            <w:sz w:val="28"/>
            <w:szCs w:val="28"/>
          </w:rPr>
          <w:fldChar w:fldCharType="end"/>
        </w:r>
      </w:hyperlink>
    </w:p>
    <w:p w14:paraId="279D7B22" w14:textId="09C47614"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4" w:history="1">
        <w:r w:rsidR="00790B9A" w:rsidRPr="00C11078">
          <w:rPr>
            <w:rStyle w:val="Hyperlink"/>
            <w:rFonts w:ascii="Times New Roman" w:hAnsi="Times New Roman" w:cs="Times New Roman"/>
            <w:noProof/>
            <w:sz w:val="28"/>
            <w:szCs w:val="28"/>
          </w:rPr>
          <w:t>Bảng 46: Mô tả giao diện Quản lý nghiệp vụ</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14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101</w:t>
        </w:r>
        <w:r w:rsidR="00790B9A" w:rsidRPr="00C11078">
          <w:rPr>
            <w:rFonts w:ascii="Times New Roman" w:hAnsi="Times New Roman" w:cs="Times New Roman"/>
            <w:noProof/>
            <w:webHidden/>
            <w:sz w:val="28"/>
            <w:szCs w:val="28"/>
          </w:rPr>
          <w:fldChar w:fldCharType="end"/>
        </w:r>
      </w:hyperlink>
    </w:p>
    <w:p w14:paraId="5F8997BF" w14:textId="03010DB6"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5" w:history="1">
        <w:r w:rsidR="00790B9A" w:rsidRPr="00C11078">
          <w:rPr>
            <w:rStyle w:val="Hyperlink"/>
            <w:rFonts w:ascii="Times New Roman" w:hAnsi="Times New Roman" w:cs="Times New Roman"/>
            <w:noProof/>
            <w:sz w:val="28"/>
            <w:szCs w:val="28"/>
          </w:rPr>
          <w:t>Bảng 47: Mô tả giao diện Chương trình khuyến mại</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15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103</w:t>
        </w:r>
        <w:r w:rsidR="00790B9A" w:rsidRPr="00C11078">
          <w:rPr>
            <w:rFonts w:ascii="Times New Roman" w:hAnsi="Times New Roman" w:cs="Times New Roman"/>
            <w:noProof/>
            <w:webHidden/>
            <w:sz w:val="28"/>
            <w:szCs w:val="28"/>
          </w:rPr>
          <w:fldChar w:fldCharType="end"/>
        </w:r>
      </w:hyperlink>
    </w:p>
    <w:p w14:paraId="3C8F76C5" w14:textId="3BC67182"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6" w:history="1">
        <w:r w:rsidR="00790B9A" w:rsidRPr="00C11078">
          <w:rPr>
            <w:rStyle w:val="Hyperlink"/>
            <w:rFonts w:ascii="Times New Roman" w:hAnsi="Times New Roman" w:cs="Times New Roman"/>
            <w:noProof/>
            <w:sz w:val="28"/>
            <w:szCs w:val="28"/>
          </w:rPr>
          <w:t>Bảng 48: Mô tả giao diện Xem báo cáo</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16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105</w:t>
        </w:r>
        <w:r w:rsidR="00790B9A" w:rsidRPr="00C11078">
          <w:rPr>
            <w:rFonts w:ascii="Times New Roman" w:hAnsi="Times New Roman" w:cs="Times New Roman"/>
            <w:noProof/>
            <w:webHidden/>
            <w:sz w:val="28"/>
            <w:szCs w:val="28"/>
          </w:rPr>
          <w:fldChar w:fldCharType="end"/>
        </w:r>
      </w:hyperlink>
    </w:p>
    <w:p w14:paraId="66CC2B1F" w14:textId="001589F5"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7" w:history="1">
        <w:r w:rsidR="00790B9A" w:rsidRPr="00C11078">
          <w:rPr>
            <w:rStyle w:val="Hyperlink"/>
            <w:rFonts w:ascii="Times New Roman" w:hAnsi="Times New Roman" w:cs="Times New Roman"/>
            <w:noProof/>
            <w:sz w:val="28"/>
            <w:szCs w:val="28"/>
          </w:rPr>
          <w:t>Bảng 49: Mô tả giao diện màn hình chính</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17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108</w:t>
        </w:r>
        <w:r w:rsidR="00790B9A" w:rsidRPr="00C11078">
          <w:rPr>
            <w:rFonts w:ascii="Times New Roman" w:hAnsi="Times New Roman" w:cs="Times New Roman"/>
            <w:noProof/>
            <w:webHidden/>
            <w:sz w:val="28"/>
            <w:szCs w:val="28"/>
          </w:rPr>
          <w:fldChar w:fldCharType="end"/>
        </w:r>
      </w:hyperlink>
    </w:p>
    <w:p w14:paraId="7BB90310" w14:textId="332D0AB7" w:rsidR="00E850D7" w:rsidRPr="00C11078" w:rsidRDefault="00E850D7" w:rsidP="00790B9A">
      <w:pPr>
        <w:spacing w:line="360" w:lineRule="auto"/>
        <w:jc w:val="center"/>
        <w:rPr>
          <w:rFonts w:ascii="Times New Roman" w:eastAsiaTheme="majorEastAsia" w:hAnsi="Times New Roman" w:cs="Times New Roman"/>
          <w:b/>
          <w:bCs/>
          <w:color w:val="000000" w:themeColor="text1"/>
          <w:sz w:val="28"/>
          <w:szCs w:val="28"/>
        </w:rPr>
      </w:pPr>
      <w:r w:rsidRPr="00C11078">
        <w:rPr>
          <w:rFonts w:ascii="Times New Roman" w:eastAsiaTheme="majorEastAsia" w:hAnsi="Times New Roman" w:cs="Times New Roman"/>
          <w:b/>
          <w:bCs/>
          <w:color w:val="000000" w:themeColor="text1"/>
          <w:sz w:val="28"/>
          <w:szCs w:val="28"/>
        </w:rPr>
        <w:fldChar w:fldCharType="end"/>
      </w:r>
    </w:p>
    <w:p w14:paraId="3049BF61" w14:textId="77777777" w:rsidR="00E850D7" w:rsidRPr="00C11078" w:rsidRDefault="00E850D7" w:rsidP="00E850D7">
      <w:pPr>
        <w:spacing w:line="360" w:lineRule="auto"/>
        <w:rPr>
          <w:rFonts w:ascii="Times New Roman" w:eastAsiaTheme="majorEastAsia" w:hAnsi="Times New Roman" w:cs="Times New Roman"/>
          <w:b/>
          <w:bCs/>
          <w:color w:val="000000" w:themeColor="text1"/>
          <w:sz w:val="28"/>
          <w:szCs w:val="28"/>
        </w:rPr>
      </w:pPr>
      <w:r w:rsidRPr="00C11078">
        <w:rPr>
          <w:rFonts w:ascii="Times New Roman" w:eastAsiaTheme="majorEastAsia" w:hAnsi="Times New Roman" w:cs="Times New Roman"/>
          <w:b/>
          <w:bCs/>
          <w:color w:val="000000" w:themeColor="text1"/>
          <w:sz w:val="28"/>
          <w:szCs w:val="28"/>
        </w:rPr>
        <w:br w:type="page"/>
      </w:r>
    </w:p>
    <w:p w14:paraId="33228C42" w14:textId="77777777" w:rsidR="00790B9A" w:rsidRPr="00C11078" w:rsidRDefault="0069774F" w:rsidP="00DF3B3C">
      <w:pPr>
        <w:pStyle w:val="Heading1"/>
        <w:jc w:val="center"/>
        <w:rPr>
          <w:noProof/>
        </w:rPr>
      </w:pPr>
      <w:bookmarkStart w:id="7" w:name="_Toc45055328"/>
      <w:r w:rsidRPr="00C11078">
        <w:lastRenderedPageBreak/>
        <w:t>DANH MỤC HÌNH ẢNH</w:t>
      </w:r>
      <w:bookmarkEnd w:id="7"/>
      <w:r w:rsidR="007E3B9F" w:rsidRPr="00C11078">
        <w:fldChar w:fldCharType="begin"/>
      </w:r>
      <w:r w:rsidR="007E3B9F" w:rsidRPr="00C11078">
        <w:instrText xml:space="preserve"> TOC \h \z \c "Hình ảnh" </w:instrText>
      </w:r>
      <w:r w:rsidR="007E3B9F" w:rsidRPr="00C11078">
        <w:fldChar w:fldCharType="separate"/>
      </w:r>
    </w:p>
    <w:p w14:paraId="6C88C926" w14:textId="0004918D"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8" w:history="1">
        <w:r w:rsidR="00790B9A" w:rsidRPr="00C11078">
          <w:rPr>
            <w:rStyle w:val="Hyperlink"/>
            <w:rFonts w:ascii="Times New Roman" w:hAnsi="Times New Roman" w:cs="Times New Roman"/>
            <w:noProof/>
            <w:sz w:val="28"/>
            <w:szCs w:val="28"/>
          </w:rPr>
          <w:t>Hình ảnh 1: Mô hình tổng quan về Web API</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18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15</w:t>
        </w:r>
        <w:r w:rsidR="00790B9A" w:rsidRPr="00C11078">
          <w:rPr>
            <w:rFonts w:ascii="Times New Roman" w:hAnsi="Times New Roman" w:cs="Times New Roman"/>
            <w:noProof/>
            <w:webHidden/>
            <w:sz w:val="28"/>
            <w:szCs w:val="28"/>
          </w:rPr>
          <w:fldChar w:fldCharType="end"/>
        </w:r>
      </w:hyperlink>
    </w:p>
    <w:p w14:paraId="5699ACF7" w14:textId="0CA0CC4F"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9" w:history="1">
        <w:r w:rsidR="00790B9A" w:rsidRPr="00C11078">
          <w:rPr>
            <w:rStyle w:val="Hyperlink"/>
            <w:rFonts w:ascii="Times New Roman" w:hAnsi="Times New Roman" w:cs="Times New Roman"/>
            <w:noProof/>
            <w:sz w:val="28"/>
            <w:szCs w:val="28"/>
          </w:rPr>
          <w:t>Hình ảnh 2: Kiến trúc Entity Framework</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19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16</w:t>
        </w:r>
        <w:r w:rsidR="00790B9A" w:rsidRPr="00C11078">
          <w:rPr>
            <w:rFonts w:ascii="Times New Roman" w:hAnsi="Times New Roman" w:cs="Times New Roman"/>
            <w:noProof/>
            <w:webHidden/>
            <w:sz w:val="28"/>
            <w:szCs w:val="28"/>
          </w:rPr>
          <w:fldChar w:fldCharType="end"/>
        </w:r>
      </w:hyperlink>
    </w:p>
    <w:p w14:paraId="608D6ACD" w14:textId="6D3EB38B"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0" w:history="1">
        <w:r w:rsidR="00790B9A" w:rsidRPr="00C11078">
          <w:rPr>
            <w:rStyle w:val="Hyperlink"/>
            <w:rFonts w:ascii="Times New Roman" w:hAnsi="Times New Roman" w:cs="Times New Roman"/>
            <w:noProof/>
            <w:sz w:val="28"/>
            <w:szCs w:val="28"/>
          </w:rPr>
          <w:t>Hình ảnh 3: Biểu đồ Use Case tổng quan</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20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20</w:t>
        </w:r>
        <w:r w:rsidR="00790B9A" w:rsidRPr="00C11078">
          <w:rPr>
            <w:rFonts w:ascii="Times New Roman" w:hAnsi="Times New Roman" w:cs="Times New Roman"/>
            <w:noProof/>
            <w:webHidden/>
            <w:sz w:val="28"/>
            <w:szCs w:val="28"/>
          </w:rPr>
          <w:fldChar w:fldCharType="end"/>
        </w:r>
      </w:hyperlink>
    </w:p>
    <w:p w14:paraId="2C4729F8" w14:textId="1532030E"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1" w:history="1">
        <w:r w:rsidR="00790B9A" w:rsidRPr="00C11078">
          <w:rPr>
            <w:rStyle w:val="Hyperlink"/>
            <w:rFonts w:ascii="Times New Roman" w:hAnsi="Times New Roman" w:cs="Times New Roman"/>
            <w:noProof/>
            <w:sz w:val="28"/>
            <w:szCs w:val="28"/>
          </w:rPr>
          <w:t>Hình ảnh 4: Mô tả UC chức năng Đăng nhập</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21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21</w:t>
        </w:r>
        <w:r w:rsidR="00790B9A" w:rsidRPr="00C11078">
          <w:rPr>
            <w:rFonts w:ascii="Times New Roman" w:hAnsi="Times New Roman" w:cs="Times New Roman"/>
            <w:noProof/>
            <w:webHidden/>
            <w:sz w:val="28"/>
            <w:szCs w:val="28"/>
          </w:rPr>
          <w:fldChar w:fldCharType="end"/>
        </w:r>
      </w:hyperlink>
    </w:p>
    <w:p w14:paraId="4121CD5C" w14:textId="727ED7DD"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2" w:history="1">
        <w:r w:rsidR="00790B9A" w:rsidRPr="00C11078">
          <w:rPr>
            <w:rStyle w:val="Hyperlink"/>
            <w:rFonts w:ascii="Times New Roman" w:hAnsi="Times New Roman" w:cs="Times New Roman"/>
            <w:noProof/>
            <w:sz w:val="28"/>
            <w:szCs w:val="28"/>
          </w:rPr>
          <w:t>Hình ảnh 5: Mô tả UC chức năng Menu</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22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23</w:t>
        </w:r>
        <w:r w:rsidR="00790B9A" w:rsidRPr="00C11078">
          <w:rPr>
            <w:rFonts w:ascii="Times New Roman" w:hAnsi="Times New Roman" w:cs="Times New Roman"/>
            <w:noProof/>
            <w:webHidden/>
            <w:sz w:val="28"/>
            <w:szCs w:val="28"/>
          </w:rPr>
          <w:fldChar w:fldCharType="end"/>
        </w:r>
      </w:hyperlink>
    </w:p>
    <w:p w14:paraId="48D01A16" w14:textId="478F179B"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3" w:history="1">
        <w:r w:rsidR="00790B9A" w:rsidRPr="00C11078">
          <w:rPr>
            <w:rStyle w:val="Hyperlink"/>
            <w:rFonts w:ascii="Times New Roman" w:hAnsi="Times New Roman" w:cs="Times New Roman"/>
            <w:noProof/>
            <w:sz w:val="28"/>
            <w:szCs w:val="28"/>
          </w:rPr>
          <w:t>Hình ảnh 6: Mô tả UC chức năng Quản lý tài khoản</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23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25</w:t>
        </w:r>
        <w:r w:rsidR="00790B9A" w:rsidRPr="00C11078">
          <w:rPr>
            <w:rFonts w:ascii="Times New Roman" w:hAnsi="Times New Roman" w:cs="Times New Roman"/>
            <w:noProof/>
            <w:webHidden/>
            <w:sz w:val="28"/>
            <w:szCs w:val="28"/>
          </w:rPr>
          <w:fldChar w:fldCharType="end"/>
        </w:r>
      </w:hyperlink>
    </w:p>
    <w:p w14:paraId="7285ABC2" w14:textId="50206377"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4" w:history="1">
        <w:r w:rsidR="00790B9A" w:rsidRPr="00C11078">
          <w:rPr>
            <w:rStyle w:val="Hyperlink"/>
            <w:rFonts w:ascii="Times New Roman" w:hAnsi="Times New Roman" w:cs="Times New Roman"/>
            <w:noProof/>
            <w:sz w:val="28"/>
            <w:szCs w:val="28"/>
          </w:rPr>
          <w:t>Hình ảnh 7: Mô tả UC chức năng Quản lý đơn vị</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24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27</w:t>
        </w:r>
        <w:r w:rsidR="00790B9A" w:rsidRPr="00C11078">
          <w:rPr>
            <w:rFonts w:ascii="Times New Roman" w:hAnsi="Times New Roman" w:cs="Times New Roman"/>
            <w:noProof/>
            <w:webHidden/>
            <w:sz w:val="28"/>
            <w:szCs w:val="28"/>
          </w:rPr>
          <w:fldChar w:fldCharType="end"/>
        </w:r>
      </w:hyperlink>
    </w:p>
    <w:p w14:paraId="0D1B35A7" w14:textId="33D62526"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5" w:history="1">
        <w:r w:rsidR="00790B9A" w:rsidRPr="00C11078">
          <w:rPr>
            <w:rStyle w:val="Hyperlink"/>
            <w:rFonts w:ascii="Times New Roman" w:hAnsi="Times New Roman" w:cs="Times New Roman"/>
            <w:noProof/>
            <w:sz w:val="28"/>
            <w:szCs w:val="28"/>
          </w:rPr>
          <w:t>Hình ảnh 8: Mô tả UC chức năng Quản lý kho hà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25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29</w:t>
        </w:r>
        <w:r w:rsidR="00790B9A" w:rsidRPr="00C11078">
          <w:rPr>
            <w:rFonts w:ascii="Times New Roman" w:hAnsi="Times New Roman" w:cs="Times New Roman"/>
            <w:noProof/>
            <w:webHidden/>
            <w:sz w:val="28"/>
            <w:szCs w:val="28"/>
          </w:rPr>
          <w:fldChar w:fldCharType="end"/>
        </w:r>
      </w:hyperlink>
    </w:p>
    <w:p w14:paraId="67E60B07" w14:textId="19C42E6F"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6" w:history="1">
        <w:r w:rsidR="00790B9A" w:rsidRPr="00C11078">
          <w:rPr>
            <w:rStyle w:val="Hyperlink"/>
            <w:rFonts w:ascii="Times New Roman" w:hAnsi="Times New Roman" w:cs="Times New Roman"/>
            <w:noProof/>
            <w:sz w:val="28"/>
            <w:szCs w:val="28"/>
          </w:rPr>
          <w:t>Hình ảnh 9: Mô tả UC chức năng Quản lý loại hà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26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31</w:t>
        </w:r>
        <w:r w:rsidR="00790B9A" w:rsidRPr="00C11078">
          <w:rPr>
            <w:rFonts w:ascii="Times New Roman" w:hAnsi="Times New Roman" w:cs="Times New Roman"/>
            <w:noProof/>
            <w:webHidden/>
            <w:sz w:val="28"/>
            <w:szCs w:val="28"/>
          </w:rPr>
          <w:fldChar w:fldCharType="end"/>
        </w:r>
      </w:hyperlink>
    </w:p>
    <w:p w14:paraId="7F41F0B1" w14:textId="34835138"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7" w:history="1">
        <w:r w:rsidR="00790B9A" w:rsidRPr="00C11078">
          <w:rPr>
            <w:rStyle w:val="Hyperlink"/>
            <w:rFonts w:ascii="Times New Roman" w:hAnsi="Times New Roman" w:cs="Times New Roman"/>
            <w:noProof/>
            <w:sz w:val="28"/>
            <w:szCs w:val="28"/>
          </w:rPr>
          <w:t>Hình ảnh 10: Mô tả UC chức năng Quản lý nhóm hàng hóa</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27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33</w:t>
        </w:r>
        <w:r w:rsidR="00790B9A" w:rsidRPr="00C11078">
          <w:rPr>
            <w:rFonts w:ascii="Times New Roman" w:hAnsi="Times New Roman" w:cs="Times New Roman"/>
            <w:noProof/>
            <w:webHidden/>
            <w:sz w:val="28"/>
            <w:szCs w:val="28"/>
          </w:rPr>
          <w:fldChar w:fldCharType="end"/>
        </w:r>
      </w:hyperlink>
    </w:p>
    <w:p w14:paraId="1FBBBEBF" w14:textId="3690941E"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8" w:history="1">
        <w:r w:rsidR="00790B9A" w:rsidRPr="00C11078">
          <w:rPr>
            <w:rStyle w:val="Hyperlink"/>
            <w:rFonts w:ascii="Times New Roman" w:hAnsi="Times New Roman" w:cs="Times New Roman"/>
            <w:noProof/>
            <w:sz w:val="28"/>
            <w:szCs w:val="28"/>
          </w:rPr>
          <w:t>Hình ảnh 11: Mô tả UC chức năng Quản lý hàng hóa</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28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35</w:t>
        </w:r>
        <w:r w:rsidR="00790B9A" w:rsidRPr="00C11078">
          <w:rPr>
            <w:rFonts w:ascii="Times New Roman" w:hAnsi="Times New Roman" w:cs="Times New Roman"/>
            <w:noProof/>
            <w:webHidden/>
            <w:sz w:val="28"/>
            <w:szCs w:val="28"/>
          </w:rPr>
          <w:fldChar w:fldCharType="end"/>
        </w:r>
      </w:hyperlink>
    </w:p>
    <w:p w14:paraId="00917663" w14:textId="024BC77C"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9" w:history="1">
        <w:r w:rsidR="00790B9A" w:rsidRPr="00C11078">
          <w:rPr>
            <w:rStyle w:val="Hyperlink"/>
            <w:rFonts w:ascii="Times New Roman" w:hAnsi="Times New Roman" w:cs="Times New Roman"/>
            <w:noProof/>
            <w:sz w:val="28"/>
            <w:szCs w:val="28"/>
          </w:rPr>
          <w:t>Hình ảnh 12: Mô tả UC chức năng Quản lý đơn vị tính</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29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37</w:t>
        </w:r>
        <w:r w:rsidR="00790B9A" w:rsidRPr="00C11078">
          <w:rPr>
            <w:rFonts w:ascii="Times New Roman" w:hAnsi="Times New Roman" w:cs="Times New Roman"/>
            <w:noProof/>
            <w:webHidden/>
            <w:sz w:val="28"/>
            <w:szCs w:val="28"/>
          </w:rPr>
          <w:fldChar w:fldCharType="end"/>
        </w:r>
      </w:hyperlink>
    </w:p>
    <w:p w14:paraId="67777500" w14:textId="53D75EFF"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0" w:history="1">
        <w:r w:rsidR="00790B9A" w:rsidRPr="00C11078">
          <w:rPr>
            <w:rStyle w:val="Hyperlink"/>
            <w:rFonts w:ascii="Times New Roman" w:hAnsi="Times New Roman" w:cs="Times New Roman"/>
            <w:noProof/>
            <w:sz w:val="28"/>
            <w:szCs w:val="28"/>
          </w:rPr>
          <w:t>Hình ảnh 13: Mô tả UC chức năng Quản lý nhà cung cấp</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30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39</w:t>
        </w:r>
        <w:r w:rsidR="00790B9A" w:rsidRPr="00C11078">
          <w:rPr>
            <w:rFonts w:ascii="Times New Roman" w:hAnsi="Times New Roman" w:cs="Times New Roman"/>
            <w:noProof/>
            <w:webHidden/>
            <w:sz w:val="28"/>
            <w:szCs w:val="28"/>
          </w:rPr>
          <w:fldChar w:fldCharType="end"/>
        </w:r>
      </w:hyperlink>
    </w:p>
    <w:p w14:paraId="6CD07450" w14:textId="0B5C0C06"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1" w:history="1">
        <w:r w:rsidR="00790B9A" w:rsidRPr="00C11078">
          <w:rPr>
            <w:rStyle w:val="Hyperlink"/>
            <w:rFonts w:ascii="Times New Roman" w:hAnsi="Times New Roman" w:cs="Times New Roman"/>
            <w:noProof/>
            <w:sz w:val="28"/>
            <w:szCs w:val="28"/>
          </w:rPr>
          <w:t>Hình ảnh 14: Mô tả UC chức năng Quản lý khách hà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31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41</w:t>
        </w:r>
        <w:r w:rsidR="00790B9A" w:rsidRPr="00C11078">
          <w:rPr>
            <w:rFonts w:ascii="Times New Roman" w:hAnsi="Times New Roman" w:cs="Times New Roman"/>
            <w:noProof/>
            <w:webHidden/>
            <w:sz w:val="28"/>
            <w:szCs w:val="28"/>
          </w:rPr>
          <w:fldChar w:fldCharType="end"/>
        </w:r>
      </w:hyperlink>
    </w:p>
    <w:p w14:paraId="140B1B46" w14:textId="4A9A20EC"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2" w:history="1">
        <w:r w:rsidR="00790B9A" w:rsidRPr="00C11078">
          <w:rPr>
            <w:rStyle w:val="Hyperlink"/>
            <w:rFonts w:ascii="Times New Roman" w:hAnsi="Times New Roman" w:cs="Times New Roman"/>
            <w:noProof/>
            <w:sz w:val="28"/>
            <w:szCs w:val="28"/>
          </w:rPr>
          <w:t>Hình ảnh 15: Mô tả UC Nghiệp vụ Đặt hà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32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43</w:t>
        </w:r>
        <w:r w:rsidR="00790B9A" w:rsidRPr="00C11078">
          <w:rPr>
            <w:rFonts w:ascii="Times New Roman" w:hAnsi="Times New Roman" w:cs="Times New Roman"/>
            <w:noProof/>
            <w:webHidden/>
            <w:sz w:val="28"/>
            <w:szCs w:val="28"/>
          </w:rPr>
          <w:fldChar w:fldCharType="end"/>
        </w:r>
      </w:hyperlink>
    </w:p>
    <w:p w14:paraId="092209CD" w14:textId="62E0D823"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3" w:history="1">
        <w:r w:rsidR="00790B9A" w:rsidRPr="00C11078">
          <w:rPr>
            <w:rStyle w:val="Hyperlink"/>
            <w:rFonts w:ascii="Times New Roman" w:hAnsi="Times New Roman" w:cs="Times New Roman"/>
            <w:noProof/>
            <w:sz w:val="28"/>
            <w:szCs w:val="28"/>
          </w:rPr>
          <w:t>Hình ảnh 16: Mô tả UC Nghiệp vụ Nhập mua</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33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45</w:t>
        </w:r>
        <w:r w:rsidR="00790B9A" w:rsidRPr="00C11078">
          <w:rPr>
            <w:rFonts w:ascii="Times New Roman" w:hAnsi="Times New Roman" w:cs="Times New Roman"/>
            <w:noProof/>
            <w:webHidden/>
            <w:sz w:val="28"/>
            <w:szCs w:val="28"/>
          </w:rPr>
          <w:fldChar w:fldCharType="end"/>
        </w:r>
      </w:hyperlink>
    </w:p>
    <w:p w14:paraId="79DEA7E1" w14:textId="6EC9F544"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4" w:history="1">
        <w:r w:rsidR="00790B9A" w:rsidRPr="00C11078">
          <w:rPr>
            <w:rStyle w:val="Hyperlink"/>
            <w:rFonts w:ascii="Times New Roman" w:hAnsi="Times New Roman" w:cs="Times New Roman"/>
            <w:noProof/>
            <w:sz w:val="28"/>
            <w:szCs w:val="28"/>
          </w:rPr>
          <w:t>Hình ảnh 17: Mô tả UC Nghiệp vụ Xuất bán lẻ</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34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48</w:t>
        </w:r>
        <w:r w:rsidR="00790B9A" w:rsidRPr="00C11078">
          <w:rPr>
            <w:rFonts w:ascii="Times New Roman" w:hAnsi="Times New Roman" w:cs="Times New Roman"/>
            <w:noProof/>
            <w:webHidden/>
            <w:sz w:val="28"/>
            <w:szCs w:val="28"/>
          </w:rPr>
          <w:fldChar w:fldCharType="end"/>
        </w:r>
      </w:hyperlink>
    </w:p>
    <w:p w14:paraId="6DDB5B98" w14:textId="440EEFF6"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5" w:history="1">
        <w:r w:rsidR="00790B9A" w:rsidRPr="00C11078">
          <w:rPr>
            <w:rStyle w:val="Hyperlink"/>
            <w:rFonts w:ascii="Times New Roman" w:hAnsi="Times New Roman" w:cs="Times New Roman"/>
            <w:noProof/>
            <w:sz w:val="28"/>
            <w:szCs w:val="28"/>
          </w:rPr>
          <w:t>Hình ảnh 18: Mô tả UC Nghiệp vụ Xuất bán buôn</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35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50</w:t>
        </w:r>
        <w:r w:rsidR="00790B9A" w:rsidRPr="00C11078">
          <w:rPr>
            <w:rFonts w:ascii="Times New Roman" w:hAnsi="Times New Roman" w:cs="Times New Roman"/>
            <w:noProof/>
            <w:webHidden/>
            <w:sz w:val="28"/>
            <w:szCs w:val="28"/>
          </w:rPr>
          <w:fldChar w:fldCharType="end"/>
        </w:r>
      </w:hyperlink>
    </w:p>
    <w:p w14:paraId="1355D5F9" w14:textId="23F98ABF"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6" w:history="1">
        <w:r w:rsidR="00790B9A" w:rsidRPr="00C11078">
          <w:rPr>
            <w:rStyle w:val="Hyperlink"/>
            <w:rFonts w:ascii="Times New Roman" w:hAnsi="Times New Roman" w:cs="Times New Roman"/>
            <w:noProof/>
            <w:sz w:val="28"/>
            <w:szCs w:val="28"/>
          </w:rPr>
          <w:t>Hình ảnh 19: Mô tả UC Nghiệp vụ Xuất điều chuyển nội bộ</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36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53</w:t>
        </w:r>
        <w:r w:rsidR="00790B9A" w:rsidRPr="00C11078">
          <w:rPr>
            <w:rFonts w:ascii="Times New Roman" w:hAnsi="Times New Roman" w:cs="Times New Roman"/>
            <w:noProof/>
            <w:webHidden/>
            <w:sz w:val="28"/>
            <w:szCs w:val="28"/>
          </w:rPr>
          <w:fldChar w:fldCharType="end"/>
        </w:r>
      </w:hyperlink>
    </w:p>
    <w:p w14:paraId="5EFE7FC1" w14:textId="0FE63D84"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7" w:history="1">
        <w:r w:rsidR="00790B9A" w:rsidRPr="00C11078">
          <w:rPr>
            <w:rStyle w:val="Hyperlink"/>
            <w:rFonts w:ascii="Times New Roman" w:hAnsi="Times New Roman" w:cs="Times New Roman"/>
            <w:noProof/>
            <w:sz w:val="28"/>
            <w:szCs w:val="28"/>
          </w:rPr>
          <w:t>Hình ảnh 20: Mô tả UC Nghiệp vụ Nhận điều chuyển nội bộ</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37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55</w:t>
        </w:r>
        <w:r w:rsidR="00790B9A" w:rsidRPr="00C11078">
          <w:rPr>
            <w:rFonts w:ascii="Times New Roman" w:hAnsi="Times New Roman" w:cs="Times New Roman"/>
            <w:noProof/>
            <w:webHidden/>
            <w:sz w:val="28"/>
            <w:szCs w:val="28"/>
          </w:rPr>
          <w:fldChar w:fldCharType="end"/>
        </w:r>
      </w:hyperlink>
    </w:p>
    <w:p w14:paraId="64780832" w14:textId="409F1148"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8" w:history="1">
        <w:r w:rsidR="00790B9A" w:rsidRPr="00C11078">
          <w:rPr>
            <w:rStyle w:val="Hyperlink"/>
            <w:rFonts w:ascii="Times New Roman" w:hAnsi="Times New Roman" w:cs="Times New Roman"/>
            <w:noProof/>
            <w:sz w:val="28"/>
            <w:szCs w:val="28"/>
          </w:rPr>
          <w:t>Hình ảnh 21: Mô tả UC Nghiệp vụ Nhập hàng bán trả lại</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38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58</w:t>
        </w:r>
        <w:r w:rsidR="00790B9A" w:rsidRPr="00C11078">
          <w:rPr>
            <w:rFonts w:ascii="Times New Roman" w:hAnsi="Times New Roman" w:cs="Times New Roman"/>
            <w:noProof/>
            <w:webHidden/>
            <w:sz w:val="28"/>
            <w:szCs w:val="28"/>
          </w:rPr>
          <w:fldChar w:fldCharType="end"/>
        </w:r>
      </w:hyperlink>
    </w:p>
    <w:p w14:paraId="6BDF5462" w14:textId="50587937"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9" w:history="1">
        <w:r w:rsidR="00790B9A" w:rsidRPr="00C11078">
          <w:rPr>
            <w:rStyle w:val="Hyperlink"/>
            <w:rFonts w:ascii="Times New Roman" w:hAnsi="Times New Roman" w:cs="Times New Roman"/>
            <w:noProof/>
            <w:sz w:val="28"/>
            <w:szCs w:val="28"/>
          </w:rPr>
          <w:t>Hình ảnh 22: Mô tả UC Nghiệp vụ Nhập hàng xuất âm</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39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61</w:t>
        </w:r>
        <w:r w:rsidR="00790B9A" w:rsidRPr="00C11078">
          <w:rPr>
            <w:rFonts w:ascii="Times New Roman" w:hAnsi="Times New Roman" w:cs="Times New Roman"/>
            <w:noProof/>
            <w:webHidden/>
            <w:sz w:val="28"/>
            <w:szCs w:val="28"/>
          </w:rPr>
          <w:fldChar w:fldCharType="end"/>
        </w:r>
      </w:hyperlink>
    </w:p>
    <w:p w14:paraId="71B514DB" w14:textId="3F8D5729"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0" w:history="1">
        <w:r w:rsidR="00790B9A" w:rsidRPr="00C11078">
          <w:rPr>
            <w:rStyle w:val="Hyperlink"/>
            <w:rFonts w:ascii="Times New Roman" w:hAnsi="Times New Roman" w:cs="Times New Roman"/>
            <w:noProof/>
            <w:sz w:val="28"/>
            <w:szCs w:val="28"/>
          </w:rPr>
          <w:t>Hình ảnh 23: Mô tả UC Nghiệp vụ Xuất hủy hàng hỏ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40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63</w:t>
        </w:r>
        <w:r w:rsidR="00790B9A" w:rsidRPr="00C11078">
          <w:rPr>
            <w:rFonts w:ascii="Times New Roman" w:hAnsi="Times New Roman" w:cs="Times New Roman"/>
            <w:noProof/>
            <w:webHidden/>
            <w:sz w:val="28"/>
            <w:szCs w:val="28"/>
          </w:rPr>
          <w:fldChar w:fldCharType="end"/>
        </w:r>
      </w:hyperlink>
    </w:p>
    <w:p w14:paraId="4AEE0D12" w14:textId="6C8FC09A"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1" w:history="1">
        <w:r w:rsidR="00790B9A" w:rsidRPr="00C11078">
          <w:rPr>
            <w:rStyle w:val="Hyperlink"/>
            <w:rFonts w:ascii="Times New Roman" w:hAnsi="Times New Roman" w:cs="Times New Roman"/>
            <w:noProof/>
            <w:sz w:val="28"/>
            <w:szCs w:val="28"/>
          </w:rPr>
          <w:t>Hình ảnh 24: Mô tả UC Nghiệp vụ Xuất trả nhà cung cấp</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41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66</w:t>
        </w:r>
        <w:r w:rsidR="00790B9A" w:rsidRPr="00C11078">
          <w:rPr>
            <w:rFonts w:ascii="Times New Roman" w:hAnsi="Times New Roman" w:cs="Times New Roman"/>
            <w:noProof/>
            <w:webHidden/>
            <w:sz w:val="28"/>
            <w:szCs w:val="28"/>
          </w:rPr>
          <w:fldChar w:fldCharType="end"/>
        </w:r>
      </w:hyperlink>
    </w:p>
    <w:p w14:paraId="29783A97" w14:textId="6E3C9923"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2" w:history="1">
        <w:r w:rsidR="00790B9A" w:rsidRPr="00C11078">
          <w:rPr>
            <w:rStyle w:val="Hyperlink"/>
            <w:rFonts w:ascii="Times New Roman" w:hAnsi="Times New Roman" w:cs="Times New Roman"/>
            <w:noProof/>
            <w:sz w:val="28"/>
            <w:szCs w:val="28"/>
          </w:rPr>
          <w:t>Hình ảnh 25: Mô tả UC Nghiệp vụ Xuất kiểm kê</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42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69</w:t>
        </w:r>
        <w:r w:rsidR="00790B9A" w:rsidRPr="00C11078">
          <w:rPr>
            <w:rFonts w:ascii="Times New Roman" w:hAnsi="Times New Roman" w:cs="Times New Roman"/>
            <w:noProof/>
            <w:webHidden/>
            <w:sz w:val="28"/>
            <w:szCs w:val="28"/>
          </w:rPr>
          <w:fldChar w:fldCharType="end"/>
        </w:r>
      </w:hyperlink>
    </w:p>
    <w:p w14:paraId="046C7E89" w14:textId="1648DECF"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3" w:history="1">
        <w:r w:rsidR="00790B9A" w:rsidRPr="00C11078">
          <w:rPr>
            <w:rStyle w:val="Hyperlink"/>
            <w:rFonts w:ascii="Times New Roman" w:hAnsi="Times New Roman" w:cs="Times New Roman"/>
            <w:noProof/>
            <w:sz w:val="28"/>
            <w:szCs w:val="28"/>
          </w:rPr>
          <w:t>Hình ảnh 26: Mô tả UC Nghiệp vụ Nhập kiểm kê</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43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71</w:t>
        </w:r>
        <w:r w:rsidR="00790B9A" w:rsidRPr="00C11078">
          <w:rPr>
            <w:rFonts w:ascii="Times New Roman" w:hAnsi="Times New Roman" w:cs="Times New Roman"/>
            <w:noProof/>
            <w:webHidden/>
            <w:sz w:val="28"/>
            <w:szCs w:val="28"/>
          </w:rPr>
          <w:fldChar w:fldCharType="end"/>
        </w:r>
      </w:hyperlink>
    </w:p>
    <w:p w14:paraId="513F12C7" w14:textId="6746640E"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4" w:history="1">
        <w:r w:rsidR="00790B9A" w:rsidRPr="00C11078">
          <w:rPr>
            <w:rStyle w:val="Hyperlink"/>
            <w:rFonts w:ascii="Times New Roman" w:hAnsi="Times New Roman" w:cs="Times New Roman"/>
            <w:noProof/>
            <w:sz w:val="28"/>
            <w:szCs w:val="28"/>
          </w:rPr>
          <w:t>Hình ảnh 27: Biểu đồ tuần tự chức năng Đăng nhập</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44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75</w:t>
        </w:r>
        <w:r w:rsidR="00790B9A" w:rsidRPr="00C11078">
          <w:rPr>
            <w:rFonts w:ascii="Times New Roman" w:hAnsi="Times New Roman" w:cs="Times New Roman"/>
            <w:noProof/>
            <w:webHidden/>
            <w:sz w:val="28"/>
            <w:szCs w:val="28"/>
          </w:rPr>
          <w:fldChar w:fldCharType="end"/>
        </w:r>
      </w:hyperlink>
    </w:p>
    <w:p w14:paraId="7BC0414B" w14:textId="5787DFDF"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5" w:history="1">
        <w:r w:rsidR="00790B9A" w:rsidRPr="00C11078">
          <w:rPr>
            <w:rStyle w:val="Hyperlink"/>
            <w:rFonts w:ascii="Times New Roman" w:hAnsi="Times New Roman" w:cs="Times New Roman"/>
            <w:noProof/>
            <w:sz w:val="28"/>
            <w:szCs w:val="28"/>
          </w:rPr>
          <w:t>Hình ảnh 28: Biểu đồ tuần tự chức năng Đặt hà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45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75</w:t>
        </w:r>
        <w:r w:rsidR="00790B9A" w:rsidRPr="00C11078">
          <w:rPr>
            <w:rFonts w:ascii="Times New Roman" w:hAnsi="Times New Roman" w:cs="Times New Roman"/>
            <w:noProof/>
            <w:webHidden/>
            <w:sz w:val="28"/>
            <w:szCs w:val="28"/>
          </w:rPr>
          <w:fldChar w:fldCharType="end"/>
        </w:r>
      </w:hyperlink>
    </w:p>
    <w:p w14:paraId="1995D4C2" w14:textId="46CC40AE"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6" w:history="1">
        <w:r w:rsidR="00790B9A" w:rsidRPr="00C11078">
          <w:rPr>
            <w:rStyle w:val="Hyperlink"/>
            <w:rFonts w:ascii="Times New Roman" w:hAnsi="Times New Roman" w:cs="Times New Roman"/>
            <w:noProof/>
            <w:sz w:val="28"/>
            <w:szCs w:val="28"/>
          </w:rPr>
          <w:t>Hình ảnh 29: Biểu đồ tuần tự chức năng Nhập mua</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46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76</w:t>
        </w:r>
        <w:r w:rsidR="00790B9A" w:rsidRPr="00C11078">
          <w:rPr>
            <w:rFonts w:ascii="Times New Roman" w:hAnsi="Times New Roman" w:cs="Times New Roman"/>
            <w:noProof/>
            <w:webHidden/>
            <w:sz w:val="28"/>
            <w:szCs w:val="28"/>
          </w:rPr>
          <w:fldChar w:fldCharType="end"/>
        </w:r>
      </w:hyperlink>
    </w:p>
    <w:p w14:paraId="240FC95B" w14:textId="6385E04B"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7" w:history="1">
        <w:r w:rsidR="00790B9A" w:rsidRPr="00C11078">
          <w:rPr>
            <w:rStyle w:val="Hyperlink"/>
            <w:rFonts w:ascii="Times New Roman" w:hAnsi="Times New Roman" w:cs="Times New Roman"/>
            <w:noProof/>
            <w:sz w:val="28"/>
            <w:szCs w:val="28"/>
          </w:rPr>
          <w:t>Hình ảnh 30: Biểu đồ tuần tự chức năng Xuất bán buôn</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47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76</w:t>
        </w:r>
        <w:r w:rsidR="00790B9A" w:rsidRPr="00C11078">
          <w:rPr>
            <w:rFonts w:ascii="Times New Roman" w:hAnsi="Times New Roman" w:cs="Times New Roman"/>
            <w:noProof/>
            <w:webHidden/>
            <w:sz w:val="28"/>
            <w:szCs w:val="28"/>
          </w:rPr>
          <w:fldChar w:fldCharType="end"/>
        </w:r>
      </w:hyperlink>
    </w:p>
    <w:p w14:paraId="0CAC685A" w14:textId="256BC27A"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8" w:history="1">
        <w:r w:rsidR="00790B9A" w:rsidRPr="00C11078">
          <w:rPr>
            <w:rStyle w:val="Hyperlink"/>
            <w:rFonts w:ascii="Times New Roman" w:hAnsi="Times New Roman" w:cs="Times New Roman"/>
            <w:noProof/>
            <w:sz w:val="28"/>
            <w:szCs w:val="28"/>
          </w:rPr>
          <w:t>Hình ảnh 31: Biểu đồ tuần tự chức năng Xuất bán lẻ</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48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77</w:t>
        </w:r>
        <w:r w:rsidR="00790B9A" w:rsidRPr="00C11078">
          <w:rPr>
            <w:rFonts w:ascii="Times New Roman" w:hAnsi="Times New Roman" w:cs="Times New Roman"/>
            <w:noProof/>
            <w:webHidden/>
            <w:sz w:val="28"/>
            <w:szCs w:val="28"/>
          </w:rPr>
          <w:fldChar w:fldCharType="end"/>
        </w:r>
      </w:hyperlink>
    </w:p>
    <w:p w14:paraId="4D2BF253" w14:textId="422403FD"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9" w:history="1">
        <w:r w:rsidR="00790B9A" w:rsidRPr="00C11078">
          <w:rPr>
            <w:rStyle w:val="Hyperlink"/>
            <w:rFonts w:ascii="Times New Roman" w:hAnsi="Times New Roman" w:cs="Times New Roman"/>
            <w:noProof/>
            <w:sz w:val="28"/>
            <w:szCs w:val="28"/>
          </w:rPr>
          <w:t>Hình ảnh 32: Biểu đồ tuần tự chức năng Xuất điều chuyển nội bộ</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49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78</w:t>
        </w:r>
        <w:r w:rsidR="00790B9A" w:rsidRPr="00C11078">
          <w:rPr>
            <w:rFonts w:ascii="Times New Roman" w:hAnsi="Times New Roman" w:cs="Times New Roman"/>
            <w:noProof/>
            <w:webHidden/>
            <w:sz w:val="28"/>
            <w:szCs w:val="28"/>
          </w:rPr>
          <w:fldChar w:fldCharType="end"/>
        </w:r>
      </w:hyperlink>
    </w:p>
    <w:p w14:paraId="29FC4BBF" w14:textId="4803DE2C"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0" w:history="1">
        <w:r w:rsidR="00790B9A" w:rsidRPr="00C11078">
          <w:rPr>
            <w:rStyle w:val="Hyperlink"/>
            <w:rFonts w:ascii="Times New Roman" w:hAnsi="Times New Roman" w:cs="Times New Roman"/>
            <w:noProof/>
            <w:sz w:val="28"/>
            <w:szCs w:val="28"/>
          </w:rPr>
          <w:t>Hình ảnh 33: Biểu đồ tuần tự chức năng Nhận điều chuyển nội bộ</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50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78</w:t>
        </w:r>
        <w:r w:rsidR="00790B9A" w:rsidRPr="00C11078">
          <w:rPr>
            <w:rFonts w:ascii="Times New Roman" w:hAnsi="Times New Roman" w:cs="Times New Roman"/>
            <w:noProof/>
            <w:webHidden/>
            <w:sz w:val="28"/>
            <w:szCs w:val="28"/>
          </w:rPr>
          <w:fldChar w:fldCharType="end"/>
        </w:r>
      </w:hyperlink>
    </w:p>
    <w:p w14:paraId="4EF29FF3" w14:textId="59E6A2DC"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1" w:history="1">
        <w:r w:rsidR="00790B9A" w:rsidRPr="00C11078">
          <w:rPr>
            <w:rStyle w:val="Hyperlink"/>
            <w:rFonts w:ascii="Times New Roman" w:hAnsi="Times New Roman" w:cs="Times New Roman"/>
            <w:noProof/>
            <w:sz w:val="28"/>
            <w:szCs w:val="28"/>
          </w:rPr>
          <w:t>Hình ảnh 34: Biểu đồ tuần tự chức năng Xuất khác</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51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78</w:t>
        </w:r>
        <w:r w:rsidR="00790B9A" w:rsidRPr="00C11078">
          <w:rPr>
            <w:rFonts w:ascii="Times New Roman" w:hAnsi="Times New Roman" w:cs="Times New Roman"/>
            <w:noProof/>
            <w:webHidden/>
            <w:sz w:val="28"/>
            <w:szCs w:val="28"/>
          </w:rPr>
          <w:fldChar w:fldCharType="end"/>
        </w:r>
      </w:hyperlink>
    </w:p>
    <w:p w14:paraId="4CEF04A5" w14:textId="049D85D2"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2" w:history="1">
        <w:r w:rsidR="00790B9A" w:rsidRPr="00C11078">
          <w:rPr>
            <w:rStyle w:val="Hyperlink"/>
            <w:rFonts w:ascii="Times New Roman" w:hAnsi="Times New Roman" w:cs="Times New Roman"/>
            <w:noProof/>
            <w:sz w:val="28"/>
            <w:szCs w:val="28"/>
          </w:rPr>
          <w:t>Hình ảnh 35: Biểu đồ tuần tự chức năng Nhập khác</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52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79</w:t>
        </w:r>
        <w:r w:rsidR="00790B9A" w:rsidRPr="00C11078">
          <w:rPr>
            <w:rFonts w:ascii="Times New Roman" w:hAnsi="Times New Roman" w:cs="Times New Roman"/>
            <w:noProof/>
            <w:webHidden/>
            <w:sz w:val="28"/>
            <w:szCs w:val="28"/>
          </w:rPr>
          <w:fldChar w:fldCharType="end"/>
        </w:r>
      </w:hyperlink>
    </w:p>
    <w:p w14:paraId="0891FFD7" w14:textId="306A7435"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3" w:history="1">
        <w:r w:rsidR="00790B9A" w:rsidRPr="00C11078">
          <w:rPr>
            <w:rStyle w:val="Hyperlink"/>
            <w:rFonts w:ascii="Times New Roman" w:hAnsi="Times New Roman" w:cs="Times New Roman"/>
            <w:noProof/>
            <w:sz w:val="28"/>
            <w:szCs w:val="28"/>
          </w:rPr>
          <w:t>Hình ảnh 36: Biểu đồ tuần tự chức năng Nhập hàng bán trả lại</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53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79</w:t>
        </w:r>
        <w:r w:rsidR="00790B9A" w:rsidRPr="00C11078">
          <w:rPr>
            <w:rFonts w:ascii="Times New Roman" w:hAnsi="Times New Roman" w:cs="Times New Roman"/>
            <w:noProof/>
            <w:webHidden/>
            <w:sz w:val="28"/>
            <w:szCs w:val="28"/>
          </w:rPr>
          <w:fldChar w:fldCharType="end"/>
        </w:r>
      </w:hyperlink>
    </w:p>
    <w:p w14:paraId="6410A309" w14:textId="2D4A10CA"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4" w:history="1">
        <w:r w:rsidR="00790B9A" w:rsidRPr="00C11078">
          <w:rPr>
            <w:rStyle w:val="Hyperlink"/>
            <w:rFonts w:ascii="Times New Roman" w:hAnsi="Times New Roman" w:cs="Times New Roman"/>
            <w:noProof/>
            <w:sz w:val="28"/>
            <w:szCs w:val="28"/>
          </w:rPr>
          <w:t>Hình ảnh 37: Biểu đồ tuần tự chức năng Kiểm kê</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54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80</w:t>
        </w:r>
        <w:r w:rsidR="00790B9A" w:rsidRPr="00C11078">
          <w:rPr>
            <w:rFonts w:ascii="Times New Roman" w:hAnsi="Times New Roman" w:cs="Times New Roman"/>
            <w:noProof/>
            <w:webHidden/>
            <w:sz w:val="28"/>
            <w:szCs w:val="28"/>
          </w:rPr>
          <w:fldChar w:fldCharType="end"/>
        </w:r>
      </w:hyperlink>
    </w:p>
    <w:p w14:paraId="6D4B787E" w14:textId="0DE5A8A8"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5" w:history="1">
        <w:r w:rsidR="00790B9A" w:rsidRPr="00C11078">
          <w:rPr>
            <w:rStyle w:val="Hyperlink"/>
            <w:rFonts w:ascii="Times New Roman" w:hAnsi="Times New Roman" w:cs="Times New Roman"/>
            <w:noProof/>
            <w:sz w:val="28"/>
            <w:szCs w:val="28"/>
          </w:rPr>
          <w:t>Hình ảnh 38: Biểu đồ tuần tự chức năng Xem báo cáo</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55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80</w:t>
        </w:r>
        <w:r w:rsidR="00790B9A" w:rsidRPr="00C11078">
          <w:rPr>
            <w:rFonts w:ascii="Times New Roman" w:hAnsi="Times New Roman" w:cs="Times New Roman"/>
            <w:noProof/>
            <w:webHidden/>
            <w:sz w:val="28"/>
            <w:szCs w:val="28"/>
          </w:rPr>
          <w:fldChar w:fldCharType="end"/>
        </w:r>
      </w:hyperlink>
    </w:p>
    <w:p w14:paraId="035A6D04" w14:textId="67CBBA41"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6" w:history="1">
        <w:r w:rsidR="00790B9A" w:rsidRPr="00C11078">
          <w:rPr>
            <w:rStyle w:val="Hyperlink"/>
            <w:rFonts w:ascii="Times New Roman" w:hAnsi="Times New Roman" w:cs="Times New Roman"/>
            <w:noProof/>
            <w:sz w:val="28"/>
            <w:szCs w:val="28"/>
          </w:rPr>
          <w:t>Hình ảnh 39: Biểu đồ tuần tự chức năng Chương trình khuyến mại</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56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81</w:t>
        </w:r>
        <w:r w:rsidR="00790B9A" w:rsidRPr="00C11078">
          <w:rPr>
            <w:rFonts w:ascii="Times New Roman" w:hAnsi="Times New Roman" w:cs="Times New Roman"/>
            <w:noProof/>
            <w:webHidden/>
            <w:sz w:val="28"/>
            <w:szCs w:val="28"/>
          </w:rPr>
          <w:fldChar w:fldCharType="end"/>
        </w:r>
      </w:hyperlink>
    </w:p>
    <w:p w14:paraId="3F14F404" w14:textId="7EF4DFE8"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7" w:history="1">
        <w:r w:rsidR="00790B9A" w:rsidRPr="00C11078">
          <w:rPr>
            <w:rStyle w:val="Hyperlink"/>
            <w:rFonts w:ascii="Times New Roman" w:hAnsi="Times New Roman" w:cs="Times New Roman"/>
            <w:noProof/>
            <w:sz w:val="28"/>
            <w:szCs w:val="28"/>
          </w:rPr>
          <w:t>Hình ảnh 40: Biểu đồ tuần tự chức năng Chăm sóc khách hà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57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81</w:t>
        </w:r>
        <w:r w:rsidR="00790B9A" w:rsidRPr="00C11078">
          <w:rPr>
            <w:rFonts w:ascii="Times New Roman" w:hAnsi="Times New Roman" w:cs="Times New Roman"/>
            <w:noProof/>
            <w:webHidden/>
            <w:sz w:val="28"/>
            <w:szCs w:val="28"/>
          </w:rPr>
          <w:fldChar w:fldCharType="end"/>
        </w:r>
      </w:hyperlink>
    </w:p>
    <w:p w14:paraId="21E214D2" w14:textId="68DF8428"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8" w:history="1">
        <w:r w:rsidR="00790B9A" w:rsidRPr="00C11078">
          <w:rPr>
            <w:rStyle w:val="Hyperlink"/>
            <w:rFonts w:ascii="Times New Roman" w:hAnsi="Times New Roman" w:cs="Times New Roman"/>
            <w:noProof/>
            <w:sz w:val="28"/>
            <w:szCs w:val="28"/>
          </w:rPr>
          <w:t>Hình ảnh 41: Mô hình dữ liệu hệ thố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58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83</w:t>
        </w:r>
        <w:r w:rsidR="00790B9A" w:rsidRPr="00C11078">
          <w:rPr>
            <w:rFonts w:ascii="Times New Roman" w:hAnsi="Times New Roman" w:cs="Times New Roman"/>
            <w:noProof/>
            <w:webHidden/>
            <w:sz w:val="28"/>
            <w:szCs w:val="28"/>
          </w:rPr>
          <w:fldChar w:fldCharType="end"/>
        </w:r>
      </w:hyperlink>
    </w:p>
    <w:p w14:paraId="79458E2F" w14:textId="1765EE1F"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9" w:history="1">
        <w:r w:rsidR="00790B9A" w:rsidRPr="00C11078">
          <w:rPr>
            <w:rStyle w:val="Hyperlink"/>
            <w:rFonts w:ascii="Times New Roman" w:hAnsi="Times New Roman" w:cs="Times New Roman"/>
            <w:noProof/>
            <w:sz w:val="28"/>
            <w:szCs w:val="28"/>
          </w:rPr>
          <w:t>Hình ảnh 42: Màn hình quản lý danh mục</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59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99</w:t>
        </w:r>
        <w:r w:rsidR="00790B9A" w:rsidRPr="00C11078">
          <w:rPr>
            <w:rFonts w:ascii="Times New Roman" w:hAnsi="Times New Roman" w:cs="Times New Roman"/>
            <w:noProof/>
            <w:webHidden/>
            <w:sz w:val="28"/>
            <w:szCs w:val="28"/>
          </w:rPr>
          <w:fldChar w:fldCharType="end"/>
        </w:r>
      </w:hyperlink>
    </w:p>
    <w:p w14:paraId="7C6C8F5E" w14:textId="39296D75"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0" w:history="1">
        <w:r w:rsidR="00790B9A" w:rsidRPr="00C11078">
          <w:rPr>
            <w:rStyle w:val="Hyperlink"/>
            <w:rFonts w:ascii="Times New Roman" w:hAnsi="Times New Roman" w:cs="Times New Roman"/>
            <w:noProof/>
            <w:sz w:val="28"/>
            <w:szCs w:val="28"/>
          </w:rPr>
          <w:t>Hình ảnh 43: Màn hình quản lý nghiệp vụ</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60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101</w:t>
        </w:r>
        <w:r w:rsidR="00790B9A" w:rsidRPr="00C11078">
          <w:rPr>
            <w:rFonts w:ascii="Times New Roman" w:hAnsi="Times New Roman" w:cs="Times New Roman"/>
            <w:noProof/>
            <w:webHidden/>
            <w:sz w:val="28"/>
            <w:szCs w:val="28"/>
          </w:rPr>
          <w:fldChar w:fldCharType="end"/>
        </w:r>
      </w:hyperlink>
    </w:p>
    <w:p w14:paraId="6BC4F15F" w14:textId="4008A3A7"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1" w:history="1">
        <w:r w:rsidR="00790B9A" w:rsidRPr="00C11078">
          <w:rPr>
            <w:rStyle w:val="Hyperlink"/>
            <w:rFonts w:ascii="Times New Roman" w:hAnsi="Times New Roman" w:cs="Times New Roman"/>
            <w:noProof/>
            <w:sz w:val="28"/>
            <w:szCs w:val="28"/>
          </w:rPr>
          <w:t>Hình ảnh 44: Màn hình quản lý chương trình khuyến mại</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61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103</w:t>
        </w:r>
        <w:r w:rsidR="00790B9A" w:rsidRPr="00C11078">
          <w:rPr>
            <w:rFonts w:ascii="Times New Roman" w:hAnsi="Times New Roman" w:cs="Times New Roman"/>
            <w:noProof/>
            <w:webHidden/>
            <w:sz w:val="28"/>
            <w:szCs w:val="28"/>
          </w:rPr>
          <w:fldChar w:fldCharType="end"/>
        </w:r>
      </w:hyperlink>
    </w:p>
    <w:p w14:paraId="7D6CBCD3" w14:textId="59FCD683"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2" w:history="1">
        <w:r w:rsidR="00790B9A" w:rsidRPr="00C11078">
          <w:rPr>
            <w:rStyle w:val="Hyperlink"/>
            <w:rFonts w:ascii="Times New Roman" w:hAnsi="Times New Roman" w:cs="Times New Roman"/>
            <w:noProof/>
            <w:sz w:val="28"/>
            <w:szCs w:val="28"/>
          </w:rPr>
          <w:t>Hình ảnh 45: Màn hình xem, kết xuất báo cáo</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62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104</w:t>
        </w:r>
        <w:r w:rsidR="00790B9A" w:rsidRPr="00C11078">
          <w:rPr>
            <w:rFonts w:ascii="Times New Roman" w:hAnsi="Times New Roman" w:cs="Times New Roman"/>
            <w:noProof/>
            <w:webHidden/>
            <w:sz w:val="28"/>
            <w:szCs w:val="28"/>
          </w:rPr>
          <w:fldChar w:fldCharType="end"/>
        </w:r>
      </w:hyperlink>
    </w:p>
    <w:p w14:paraId="4F94D978" w14:textId="4468DA3A"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3" w:history="1">
        <w:r w:rsidR="00790B9A" w:rsidRPr="00C11078">
          <w:rPr>
            <w:rStyle w:val="Hyperlink"/>
            <w:rFonts w:ascii="Times New Roman" w:hAnsi="Times New Roman" w:cs="Times New Roman"/>
            <w:noProof/>
            <w:sz w:val="28"/>
            <w:szCs w:val="28"/>
          </w:rPr>
          <w:t>Hình ảnh 46: Màn hình chính</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63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107</w:t>
        </w:r>
        <w:r w:rsidR="00790B9A" w:rsidRPr="00C11078">
          <w:rPr>
            <w:rFonts w:ascii="Times New Roman" w:hAnsi="Times New Roman" w:cs="Times New Roman"/>
            <w:noProof/>
            <w:webHidden/>
            <w:sz w:val="28"/>
            <w:szCs w:val="28"/>
          </w:rPr>
          <w:fldChar w:fldCharType="end"/>
        </w:r>
      </w:hyperlink>
    </w:p>
    <w:p w14:paraId="1C67C350" w14:textId="69CCA7ED" w:rsidR="00790B9A" w:rsidRPr="00C11078" w:rsidRDefault="004B33F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4" w:history="1">
        <w:r w:rsidR="00790B9A" w:rsidRPr="00C11078">
          <w:rPr>
            <w:rStyle w:val="Hyperlink"/>
            <w:rFonts w:ascii="Times New Roman" w:hAnsi="Times New Roman" w:cs="Times New Roman"/>
            <w:noProof/>
            <w:sz w:val="28"/>
            <w:szCs w:val="28"/>
          </w:rPr>
          <w:t>Hình ảnh 47: Màn hình doanh thu bán lẻ</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64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108</w:t>
        </w:r>
        <w:r w:rsidR="00790B9A" w:rsidRPr="00C11078">
          <w:rPr>
            <w:rFonts w:ascii="Times New Roman" w:hAnsi="Times New Roman" w:cs="Times New Roman"/>
            <w:noProof/>
            <w:webHidden/>
            <w:sz w:val="28"/>
            <w:szCs w:val="28"/>
          </w:rPr>
          <w:fldChar w:fldCharType="end"/>
        </w:r>
      </w:hyperlink>
    </w:p>
    <w:p w14:paraId="15BD0184" w14:textId="4F6B9039" w:rsidR="00E850D7" w:rsidRPr="00C11078" w:rsidRDefault="007E3B9F" w:rsidP="00E850D7">
      <w:pPr>
        <w:pStyle w:val="TableofFigures"/>
        <w:tabs>
          <w:tab w:val="right" w:leader="dot" w:pos="9061"/>
        </w:tabs>
        <w:spacing w:line="360" w:lineRule="auto"/>
        <w:rPr>
          <w:rFonts w:ascii="Times New Roman" w:eastAsiaTheme="minorEastAsia" w:hAnsi="Times New Roman" w:cs="Times New Roman"/>
          <w:noProof/>
          <w:sz w:val="28"/>
          <w:szCs w:val="28"/>
        </w:rPr>
      </w:pPr>
      <w:r w:rsidRPr="00C11078">
        <w:rPr>
          <w:rFonts w:ascii="Times New Roman" w:hAnsi="Times New Roman" w:cs="Times New Roman"/>
          <w:sz w:val="28"/>
        </w:rPr>
        <w:fldChar w:fldCharType="end"/>
      </w:r>
    </w:p>
    <w:p w14:paraId="242070AF" w14:textId="77777777" w:rsidR="00E850D7" w:rsidRPr="00C11078" w:rsidRDefault="00E850D7" w:rsidP="00E850D7">
      <w:pPr>
        <w:spacing w:line="360" w:lineRule="auto"/>
        <w:rPr>
          <w:rFonts w:ascii="Times New Roman" w:hAnsi="Times New Roman" w:cs="Times New Roman"/>
          <w:sz w:val="28"/>
        </w:rPr>
      </w:pPr>
      <w:r w:rsidRPr="00C11078">
        <w:rPr>
          <w:rFonts w:ascii="Times New Roman" w:hAnsi="Times New Roman" w:cs="Times New Roman"/>
          <w:sz w:val="28"/>
        </w:rPr>
        <w:br w:type="page"/>
      </w:r>
    </w:p>
    <w:p w14:paraId="1B1953AD" w14:textId="0EEFE492" w:rsidR="005F3C68" w:rsidRPr="00C11078" w:rsidRDefault="007F42C5" w:rsidP="007E3B9F">
      <w:pPr>
        <w:keepNext/>
        <w:keepLines/>
        <w:spacing w:before="120" w:after="120" w:line="276" w:lineRule="auto"/>
        <w:jc w:val="center"/>
        <w:outlineLvl w:val="0"/>
        <w:rPr>
          <w:rFonts w:ascii="Times New Roman" w:eastAsiaTheme="majorEastAsia" w:hAnsi="Times New Roman" w:cs="Times New Roman"/>
          <w:b/>
          <w:bCs/>
          <w:color w:val="000000" w:themeColor="text1"/>
          <w:sz w:val="28"/>
          <w:szCs w:val="28"/>
        </w:rPr>
      </w:pPr>
      <w:bookmarkStart w:id="8" w:name="_Toc45055329"/>
      <w:r w:rsidRPr="00C11078">
        <w:rPr>
          <w:rFonts w:ascii="Times New Roman" w:eastAsiaTheme="majorEastAsia" w:hAnsi="Times New Roman" w:cs="Times New Roman"/>
          <w:b/>
          <w:bCs/>
          <w:color w:val="000000" w:themeColor="text1"/>
          <w:sz w:val="28"/>
          <w:szCs w:val="28"/>
        </w:rPr>
        <w:lastRenderedPageBreak/>
        <w:t>Chương 1</w:t>
      </w:r>
      <w:r w:rsidR="005F3C68" w:rsidRPr="00C11078">
        <w:rPr>
          <w:rFonts w:ascii="Times New Roman" w:eastAsiaTheme="majorEastAsia" w:hAnsi="Times New Roman" w:cs="Times New Roman"/>
          <w:b/>
          <w:bCs/>
          <w:color w:val="000000" w:themeColor="text1"/>
          <w:sz w:val="28"/>
          <w:szCs w:val="28"/>
        </w:rPr>
        <w:t xml:space="preserve"> </w:t>
      </w:r>
      <w:r w:rsidRPr="00C11078">
        <w:rPr>
          <w:rFonts w:ascii="Times New Roman" w:eastAsiaTheme="majorEastAsia" w:hAnsi="Times New Roman" w:cs="Times New Roman"/>
          <w:b/>
          <w:bCs/>
          <w:color w:val="000000" w:themeColor="text1"/>
          <w:sz w:val="28"/>
          <w:szCs w:val="28"/>
        </w:rPr>
        <w:br/>
        <w:t>KHẢO SÁT HỆ THỐNG</w:t>
      </w:r>
      <w:bookmarkEnd w:id="8"/>
    </w:p>
    <w:p w14:paraId="35ABD2B7" w14:textId="77777777" w:rsidR="005F3C68" w:rsidRPr="00C11078" w:rsidRDefault="005F3C68" w:rsidP="005F3C68">
      <w:pPr>
        <w:keepNext/>
        <w:keepLines/>
        <w:numPr>
          <w:ilvl w:val="0"/>
          <w:numId w:val="3"/>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9" w:name="_Toc45055330"/>
      <w:r w:rsidRPr="00C11078">
        <w:rPr>
          <w:rFonts w:ascii="Times New Roman" w:eastAsiaTheme="majorEastAsia" w:hAnsi="Times New Roman" w:cs="Times New Roman"/>
          <w:b/>
          <w:bCs/>
          <w:color w:val="000000" w:themeColor="text1"/>
          <w:sz w:val="28"/>
          <w:szCs w:val="28"/>
        </w:rPr>
        <w:t>Khảo sát hệ thống</w:t>
      </w:r>
      <w:bookmarkEnd w:id="9"/>
    </w:p>
    <w:p w14:paraId="1BBF792B" w14:textId="77777777" w:rsidR="005F3C68" w:rsidRPr="00C11078" w:rsidRDefault="005F3C68" w:rsidP="005F3C68">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0" w:name="_Toc45055331"/>
      <w:r w:rsidRPr="00C11078">
        <w:rPr>
          <w:rFonts w:ascii="Times New Roman" w:hAnsi="Times New Roman" w:cs="Times New Roman"/>
          <w:b/>
          <w:color w:val="000000" w:themeColor="text1"/>
          <w:sz w:val="28"/>
          <w:szCs w:val="28"/>
        </w:rPr>
        <w:t>Khảo sát hệ thống liên quan</w:t>
      </w:r>
      <w:bookmarkEnd w:id="10"/>
    </w:p>
    <w:p w14:paraId="1B98336D" w14:textId="6926101E" w:rsidR="005F3C68" w:rsidRPr="00C11078" w:rsidRDefault="00A57265" w:rsidP="005F3C68">
      <w:pPr>
        <w:spacing w:after="0" w:line="360" w:lineRule="auto"/>
        <w:ind w:firstLine="360"/>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Hiện nay trên thị trường phần mềm nước ta có khác nhiều phần mềm liên quan đến quản lý chuỗi cung ứng </w:t>
      </w:r>
      <w:r w:rsidR="00AF1F6D" w:rsidRPr="00C11078">
        <w:rPr>
          <w:rFonts w:ascii="Times New Roman" w:hAnsi="Times New Roman" w:cs="Times New Roman"/>
          <w:b/>
          <w:sz w:val="28"/>
          <w:szCs w:val="28"/>
        </w:rPr>
        <w:t xml:space="preserve">SCM </w:t>
      </w:r>
      <w:r w:rsidR="00AF1F6D" w:rsidRPr="00C11078">
        <w:rPr>
          <w:rFonts w:ascii="Times New Roman" w:hAnsi="Times New Roman" w:cs="Times New Roman"/>
          <w:sz w:val="28"/>
          <w:szCs w:val="28"/>
        </w:rPr>
        <w:t>(Supply Chain Management)</w:t>
      </w:r>
      <w:r w:rsidR="005F3C68" w:rsidRPr="00C11078">
        <w:rPr>
          <w:rFonts w:ascii="Times New Roman" w:hAnsi="Times New Roman" w:cs="Times New Roman"/>
          <w:sz w:val="28"/>
          <w:szCs w:val="28"/>
        </w:rPr>
        <w:t>:</w:t>
      </w:r>
    </w:p>
    <w:p w14:paraId="38F9970B" w14:textId="4994718C" w:rsidR="005F3C68" w:rsidRPr="00C11078" w:rsidRDefault="005F3C68" w:rsidP="005F3C68">
      <w:pPr>
        <w:numPr>
          <w:ilvl w:val="0"/>
          <w:numId w:val="5"/>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Phần mềm </w:t>
      </w:r>
      <w:r w:rsidR="00571519" w:rsidRPr="00C11078">
        <w:rPr>
          <w:rFonts w:ascii="Times New Roman" w:hAnsi="Times New Roman" w:cs="Times New Roman"/>
          <w:sz w:val="28"/>
          <w:szCs w:val="28"/>
        </w:rPr>
        <w:t>AgriCheck</w:t>
      </w:r>
    </w:p>
    <w:p w14:paraId="5A244E8C" w14:textId="45BAA15A" w:rsidR="005F3C68" w:rsidRPr="00C11078" w:rsidRDefault="00571519" w:rsidP="005F3C68">
      <w:pPr>
        <w:spacing w:after="200" w:line="360" w:lineRule="auto"/>
        <w:ind w:left="360" w:firstLine="360"/>
        <w:jc w:val="both"/>
        <w:rPr>
          <w:rFonts w:ascii="Times New Roman" w:hAnsi="Times New Roman" w:cs="Times New Roman"/>
          <w:sz w:val="28"/>
          <w:szCs w:val="28"/>
        </w:rPr>
      </w:pPr>
      <w:r w:rsidRPr="00C11078">
        <w:rPr>
          <w:rFonts w:ascii="Times New Roman" w:hAnsi="Times New Roman" w:cs="Times New Roman"/>
          <w:sz w:val="28"/>
          <w:szCs w:val="28"/>
        </w:rPr>
        <w:t>Hệ thống truy xuất nguồn gốc và tích hợp chống hàng giả AgriCheck là một giải pháp ‘Chống hàng giả - truy xuất nguồn gốc’ và phục vụ cho ngành nông nghiệp, lâm nghiệp, chăn nuôi và các sản phẩm hàng hóa khác</w:t>
      </w:r>
      <w:r w:rsidR="005F3C68" w:rsidRPr="00C11078">
        <w:rPr>
          <w:rFonts w:ascii="Times New Roman" w:hAnsi="Times New Roman" w:cs="Times New Roman"/>
          <w:sz w:val="28"/>
          <w:szCs w:val="28"/>
        </w:rPr>
        <w:t>.</w:t>
      </w:r>
    </w:p>
    <w:p w14:paraId="3DE62AA0" w14:textId="3780C7BC" w:rsidR="005F3C68" w:rsidRPr="00C1107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Những tính năng có trong </w:t>
      </w:r>
      <w:r w:rsidR="00571519" w:rsidRPr="00C11078">
        <w:rPr>
          <w:rFonts w:ascii="Times New Roman" w:hAnsi="Times New Roman" w:cs="Times New Roman"/>
          <w:sz w:val="28"/>
          <w:szCs w:val="28"/>
        </w:rPr>
        <w:t>AgriCheck</w:t>
      </w:r>
      <w:r w:rsidRPr="00C11078">
        <w:rPr>
          <w:rFonts w:ascii="Times New Roman" w:hAnsi="Times New Roman" w:cs="Times New Roman"/>
          <w:sz w:val="28"/>
          <w:szCs w:val="28"/>
        </w:rPr>
        <w:t>:</w:t>
      </w:r>
    </w:p>
    <w:p w14:paraId="41FE06D4" w14:textId="59627769" w:rsidR="005F3C68" w:rsidRPr="00C11078" w:rsidRDefault="00D45CD7"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Giúp DN cung cấp tất cả thông tin (</w:t>
      </w:r>
      <w:r w:rsidR="00970BE0" w:rsidRPr="00C11078">
        <w:rPr>
          <w:rFonts w:ascii="Times New Roman" w:hAnsi="Times New Roman" w:cs="Times New Roman"/>
          <w:sz w:val="28"/>
          <w:szCs w:val="28"/>
        </w:rPr>
        <w:t>chữ, hình ảnh, video…</w:t>
      </w:r>
      <w:r w:rsidRPr="00C11078">
        <w:rPr>
          <w:rFonts w:ascii="Times New Roman" w:hAnsi="Times New Roman" w:cs="Times New Roman"/>
          <w:sz w:val="28"/>
          <w:szCs w:val="28"/>
        </w:rPr>
        <w:t>)</w:t>
      </w:r>
      <w:r w:rsidR="00970BE0" w:rsidRPr="00C11078">
        <w:rPr>
          <w:rFonts w:ascii="Times New Roman" w:hAnsi="Times New Roman" w:cs="Times New Roman"/>
          <w:sz w:val="28"/>
          <w:szCs w:val="28"/>
        </w:rPr>
        <w:t xml:space="preserve"> đến NTD =&gt; Là công cụ QC hiệu quả.</w:t>
      </w:r>
    </w:p>
    <w:p w14:paraId="4958D087" w14:textId="56D49449" w:rsidR="005F3C68" w:rsidRPr="00C11078" w:rsidRDefault="00505F5F"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Tạo mã quản lý sản phầm nguẫ nhiên, cá biệt từng sản phẩm (tạo chứng minh thư)</w:t>
      </w:r>
      <w:r w:rsidR="002A640B" w:rsidRPr="00C11078">
        <w:rPr>
          <w:rFonts w:ascii="Times New Roman" w:hAnsi="Times New Roman" w:cs="Times New Roman"/>
          <w:sz w:val="28"/>
          <w:szCs w:val="28"/>
        </w:rPr>
        <w:t xml:space="preserve"> =&gt; Chống hàng giả</w:t>
      </w:r>
      <w:r w:rsidR="005F3C68" w:rsidRPr="00C11078">
        <w:rPr>
          <w:rFonts w:ascii="Times New Roman" w:hAnsi="Times New Roman" w:cs="Times New Roman"/>
          <w:sz w:val="28"/>
          <w:szCs w:val="28"/>
        </w:rPr>
        <w:t>.</w:t>
      </w:r>
    </w:p>
    <w:p w14:paraId="6F4498E4" w14:textId="5A1F44F5" w:rsidR="005F3C68" w:rsidRPr="00C11078" w:rsidRDefault="00002270"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iếm soát chất lượng từng đơn vị sản phẩm nhỏ nhất.</w:t>
      </w:r>
    </w:p>
    <w:p w14:paraId="7CA55B9E" w14:textId="6F7CE31A" w:rsidR="00002270" w:rsidRPr="00C11078" w:rsidRDefault="00002270"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Quản lý bán hàng, quản lý kho.</w:t>
      </w:r>
    </w:p>
    <w:p w14:paraId="252156A8" w14:textId="27E8A64F" w:rsidR="00002270" w:rsidRPr="00C11078" w:rsidRDefault="00002270"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Và một số tính năng đặc trưng khác liên quan đến nghiệp vụ đơn vị.</w:t>
      </w:r>
    </w:p>
    <w:p w14:paraId="35AA5877" w14:textId="77777777" w:rsidR="005F3C68" w:rsidRPr="00C1107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Ưu điểm:</w:t>
      </w:r>
    </w:p>
    <w:p w14:paraId="6310ADF6" w14:textId="0FF1B4C2" w:rsidR="005F3C68" w:rsidRPr="00C11078" w:rsidRDefault="00D9030C"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Ứng dụng quản lý được nhiều loại hình sản phẩm hàng hóa.</w:t>
      </w:r>
    </w:p>
    <w:p w14:paraId="11EEA351" w14:textId="77777777" w:rsidR="005F3C68" w:rsidRPr="00C11078" w:rsidRDefault="005F3C68"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Đáp ứng các yêu cầu cơ bản.</w:t>
      </w:r>
    </w:p>
    <w:p w14:paraId="0349619C" w14:textId="77777777" w:rsidR="005F3C68" w:rsidRPr="00C11078" w:rsidRDefault="005F3C68"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Giao diện dễ sử dụng, bắt mắt.</w:t>
      </w:r>
    </w:p>
    <w:p w14:paraId="31325858" w14:textId="77777777" w:rsidR="005F3C68" w:rsidRPr="00C1107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huyết điểm:</w:t>
      </w:r>
    </w:p>
    <w:p w14:paraId="7373E410" w14:textId="10836C86" w:rsidR="005F3C68" w:rsidRPr="00C11078" w:rsidRDefault="00D9030C"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Chưa hỗ trợ nhiều NCC</w:t>
      </w:r>
      <w:r w:rsidR="005F3C68" w:rsidRPr="00C11078">
        <w:rPr>
          <w:rFonts w:ascii="Times New Roman" w:hAnsi="Times New Roman" w:cs="Times New Roman"/>
          <w:sz w:val="28"/>
          <w:szCs w:val="28"/>
        </w:rPr>
        <w:t>.</w:t>
      </w:r>
    </w:p>
    <w:p w14:paraId="40011E37" w14:textId="2E006ECB" w:rsidR="005F3C68" w:rsidRPr="00C11078" w:rsidRDefault="00D9030C"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hả năng tự động chưa có trong ứng dụng</w:t>
      </w:r>
      <w:r w:rsidR="005F3C68" w:rsidRPr="00C11078">
        <w:rPr>
          <w:rFonts w:ascii="Times New Roman" w:hAnsi="Times New Roman" w:cs="Times New Roman"/>
          <w:sz w:val="28"/>
          <w:szCs w:val="28"/>
        </w:rPr>
        <w:t>.</w:t>
      </w:r>
    </w:p>
    <w:p w14:paraId="05F10D1C" w14:textId="2A063610" w:rsidR="005F3C68" w:rsidRPr="00C11078" w:rsidRDefault="00D9030C"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Để vận hành người sử dụng còn phải sử dụng các phần mềm chuyên biệt</w:t>
      </w:r>
      <w:r w:rsidR="005F3C68" w:rsidRPr="00C11078">
        <w:rPr>
          <w:rFonts w:ascii="Times New Roman" w:hAnsi="Times New Roman" w:cs="Times New Roman"/>
          <w:sz w:val="28"/>
          <w:szCs w:val="28"/>
        </w:rPr>
        <w:t>.</w:t>
      </w:r>
    </w:p>
    <w:p w14:paraId="0B909895" w14:textId="3E0EAA18" w:rsidR="005F3C68" w:rsidRPr="00C11078" w:rsidRDefault="005F3C68" w:rsidP="005F3C68">
      <w:pPr>
        <w:numPr>
          <w:ilvl w:val="0"/>
          <w:numId w:val="5"/>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Phần mềm </w:t>
      </w:r>
      <w:r w:rsidR="00D9030C" w:rsidRPr="00C11078">
        <w:rPr>
          <w:rFonts w:ascii="Times New Roman" w:hAnsi="Times New Roman" w:cs="Times New Roman"/>
          <w:sz w:val="28"/>
          <w:szCs w:val="28"/>
        </w:rPr>
        <w:t>TraceChain</w:t>
      </w:r>
    </w:p>
    <w:p w14:paraId="02A6AFF9" w14:textId="77777777" w:rsidR="00E728EA" w:rsidRPr="00C11078" w:rsidRDefault="00E728EA" w:rsidP="00E728EA">
      <w:pPr>
        <w:ind w:firstLine="720"/>
        <w:rPr>
          <w:rFonts w:ascii="Times New Roman" w:hAnsi="Times New Roman" w:cs="Times New Roman"/>
          <w:sz w:val="28"/>
          <w:szCs w:val="28"/>
        </w:rPr>
      </w:pPr>
      <w:r w:rsidRPr="00C11078">
        <w:rPr>
          <w:rStyle w:val="Strong"/>
          <w:rFonts w:ascii="Times New Roman" w:hAnsi="Times New Roman" w:cs="Times New Roman"/>
          <w:b w:val="0"/>
          <w:sz w:val="28"/>
          <w:szCs w:val="28"/>
        </w:rPr>
        <w:lastRenderedPageBreak/>
        <w:t>TraceChain</w:t>
      </w:r>
      <w:r w:rsidRPr="00C11078">
        <w:rPr>
          <w:rFonts w:ascii="Times New Roman" w:hAnsi="Times New Roman" w:cs="Times New Roman"/>
          <w:sz w:val="28"/>
          <w:szCs w:val="28"/>
        </w:rPr>
        <w:t> là một phần mềm trên điện thoại dựa trên nền tảng công nghệ mới nhất cho phép giám sát và quản lý chuỗi cung ứng hiệu quả hơn, mang đến giá trị cao cho doanh nghiệp, cho khách hàng và nhà cung cấp. Tất cả các khâu trong chuỗi cung ứng của bạn đều có thể quản lý ngay trên điện thoại hoặc máy tính: Nguồn sản phẩm (trang trại, thương lại, hộ trồng) – kho hàng – vận chuyển – thành phẩm bán cho khách hàng.</w:t>
      </w:r>
    </w:p>
    <w:p w14:paraId="67142A10" w14:textId="4FB98746" w:rsidR="005F3C68" w:rsidRPr="00C11078" w:rsidRDefault="00E728EA" w:rsidP="00E728EA">
      <w:pPr>
        <w:numPr>
          <w:ilvl w:val="0"/>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 </w:t>
      </w:r>
      <w:r w:rsidR="005F3C68" w:rsidRPr="00C11078">
        <w:rPr>
          <w:rFonts w:ascii="Times New Roman" w:hAnsi="Times New Roman" w:cs="Times New Roman"/>
          <w:sz w:val="28"/>
          <w:szCs w:val="28"/>
        </w:rPr>
        <w:t>Những tính năng có trong quản lý bán hàng của Viva:</w:t>
      </w:r>
    </w:p>
    <w:p w14:paraId="0B9EA46C" w14:textId="385967FF" w:rsidR="005F3C68" w:rsidRPr="00C11078" w:rsidRDefault="00E728EA"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Quản lý nguồn cung cấp sản phẩm.</w:t>
      </w:r>
    </w:p>
    <w:p w14:paraId="60167955" w14:textId="06408DCA" w:rsidR="005F3C68" w:rsidRPr="00C11078" w:rsidRDefault="00E728EA"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Quản lý kho sản phẩm</w:t>
      </w:r>
      <w:r w:rsidR="005F3C68" w:rsidRPr="00C11078">
        <w:rPr>
          <w:rFonts w:ascii="Times New Roman" w:hAnsi="Times New Roman" w:cs="Times New Roman"/>
          <w:sz w:val="28"/>
          <w:szCs w:val="28"/>
        </w:rPr>
        <w:t>.</w:t>
      </w:r>
    </w:p>
    <w:p w14:paraId="59399143" w14:textId="0806EBB4" w:rsidR="005F3C68" w:rsidRPr="00C11078" w:rsidRDefault="00E728EA"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iểm soát liên kết nội bộ</w:t>
      </w:r>
    </w:p>
    <w:p w14:paraId="108699F3" w14:textId="478EC155" w:rsidR="005F3C68" w:rsidRPr="00C11078" w:rsidRDefault="00E728EA"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Truy xuất nguồn gốc sản phẩm</w:t>
      </w:r>
      <w:r w:rsidR="005F3C68" w:rsidRPr="00C11078">
        <w:rPr>
          <w:rFonts w:ascii="Times New Roman" w:hAnsi="Times New Roman" w:cs="Times New Roman"/>
          <w:sz w:val="28"/>
          <w:szCs w:val="28"/>
        </w:rPr>
        <w:t>.</w:t>
      </w:r>
    </w:p>
    <w:p w14:paraId="16CCB441" w14:textId="77777777" w:rsidR="005F3C68" w:rsidRPr="00C1107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Ưu điểm:</w:t>
      </w:r>
    </w:p>
    <w:p w14:paraId="462BE533" w14:textId="77777777" w:rsidR="005F3C68" w:rsidRPr="00C11078" w:rsidRDefault="005F3C68"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Đáp ứng các yêu cầu cơ bản.</w:t>
      </w:r>
    </w:p>
    <w:p w14:paraId="1D04A93A" w14:textId="67A32B9B" w:rsidR="005F3C68" w:rsidRPr="00C11078" w:rsidRDefault="00E728EA"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iểm soát được những vấn đề cơ bản của sản phẩm</w:t>
      </w:r>
      <w:r w:rsidR="005F3C68" w:rsidRPr="00C11078">
        <w:rPr>
          <w:rFonts w:ascii="Times New Roman" w:hAnsi="Times New Roman" w:cs="Times New Roman"/>
          <w:sz w:val="28"/>
          <w:szCs w:val="28"/>
        </w:rPr>
        <w:t>.</w:t>
      </w:r>
    </w:p>
    <w:p w14:paraId="56DCC56D" w14:textId="77777777" w:rsidR="005F3C68" w:rsidRPr="00C11078" w:rsidRDefault="005F3C68"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Giao diện dễ sử dụng, bắt mắt.</w:t>
      </w:r>
    </w:p>
    <w:p w14:paraId="6E8EB8A4" w14:textId="77777777" w:rsidR="005F3C68" w:rsidRPr="00C1107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huyết điểm:</w:t>
      </w:r>
    </w:p>
    <w:p w14:paraId="744E67CE" w14:textId="3ACB4420" w:rsidR="005F3C68" w:rsidRPr="00C11078" w:rsidRDefault="00E728EA"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Sử dụng phần mềm chuyên biệt</w:t>
      </w:r>
      <w:r w:rsidR="005F3C68" w:rsidRPr="00C11078">
        <w:rPr>
          <w:rFonts w:ascii="Times New Roman" w:hAnsi="Times New Roman" w:cs="Times New Roman"/>
          <w:sz w:val="28"/>
          <w:szCs w:val="28"/>
        </w:rPr>
        <w:t>.</w:t>
      </w:r>
    </w:p>
    <w:p w14:paraId="7EF15054" w14:textId="722B3DBD" w:rsidR="005F3C68" w:rsidRPr="00C11078" w:rsidRDefault="00E728EA"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Chưa hỗ trợ tự động đến NCC</w:t>
      </w:r>
      <w:r w:rsidR="005F3C68" w:rsidRPr="00C11078">
        <w:rPr>
          <w:rFonts w:ascii="Times New Roman" w:hAnsi="Times New Roman" w:cs="Times New Roman"/>
          <w:sz w:val="28"/>
          <w:szCs w:val="28"/>
        </w:rPr>
        <w:t>.</w:t>
      </w:r>
    </w:p>
    <w:p w14:paraId="0AA3A885" w14:textId="77777777" w:rsidR="005F3C68" w:rsidRPr="00C11078" w:rsidRDefault="005F3C68" w:rsidP="005F3C68">
      <w:pPr>
        <w:numPr>
          <w:ilvl w:val="1"/>
          <w:numId w:val="3"/>
        </w:numPr>
        <w:spacing w:before="120" w:after="120" w:line="360" w:lineRule="auto"/>
        <w:jc w:val="both"/>
        <w:outlineLvl w:val="2"/>
        <w:rPr>
          <w:rFonts w:ascii="Times New Roman" w:hAnsi="Times New Roman" w:cs="Times New Roman"/>
          <w:b/>
          <w:noProof/>
          <w:color w:val="000000" w:themeColor="text1"/>
          <w:sz w:val="28"/>
          <w:szCs w:val="28"/>
        </w:rPr>
      </w:pPr>
      <w:bookmarkStart w:id="11" w:name="_Toc45055332"/>
      <w:r w:rsidRPr="00C11078">
        <w:rPr>
          <w:rFonts w:ascii="Times New Roman" w:hAnsi="Times New Roman" w:cs="Times New Roman"/>
          <w:b/>
          <w:noProof/>
          <w:color w:val="000000" w:themeColor="text1"/>
          <w:sz w:val="28"/>
          <w:szCs w:val="28"/>
        </w:rPr>
        <w:t>Khảo sát nghiệp vụ hệ thống</w:t>
      </w:r>
      <w:bookmarkEnd w:id="11"/>
    </w:p>
    <w:p w14:paraId="4384AF7D" w14:textId="2A7AE21D" w:rsidR="005F3C68" w:rsidRPr="00C11078" w:rsidRDefault="005F3C68" w:rsidP="005F3C68">
      <w:pPr>
        <w:spacing w:after="200" w:line="360" w:lineRule="auto"/>
        <w:ind w:firstLine="720"/>
        <w:jc w:val="both"/>
        <w:rPr>
          <w:rFonts w:ascii="Times New Roman" w:hAnsi="Times New Roman" w:cs="Times New Roman"/>
          <w:sz w:val="28"/>
          <w:szCs w:val="28"/>
        </w:rPr>
      </w:pPr>
      <w:r w:rsidRPr="00C11078">
        <w:rPr>
          <w:rFonts w:ascii="Times New Roman" w:hAnsi="Times New Roman" w:cs="Times New Roman"/>
          <w:sz w:val="28"/>
          <w:szCs w:val="28"/>
        </w:rPr>
        <w:t>“</w:t>
      </w:r>
      <w:r w:rsidR="006E6A50" w:rsidRPr="00C11078">
        <w:rPr>
          <w:rFonts w:ascii="Times New Roman" w:hAnsi="Times New Roman" w:cs="Times New Roman"/>
          <w:sz w:val="28"/>
          <w:szCs w:val="28"/>
        </w:rPr>
        <w:t>Hệ thống quản lý chuỗi cung ứng và hỗ trợ bán hàng</w:t>
      </w:r>
      <w:r w:rsidRPr="00C11078">
        <w:rPr>
          <w:rFonts w:ascii="Times New Roman" w:hAnsi="Times New Roman" w:cs="Times New Roman"/>
          <w:sz w:val="28"/>
          <w:szCs w:val="28"/>
        </w:rPr>
        <w:t>” đáp ứng các yêu cầu từ việc quản lý hàng hóa</w:t>
      </w:r>
      <w:r w:rsidR="006E6A50" w:rsidRPr="00C11078">
        <w:rPr>
          <w:rFonts w:ascii="Times New Roman" w:hAnsi="Times New Roman" w:cs="Times New Roman"/>
          <w:sz w:val="28"/>
          <w:szCs w:val="28"/>
        </w:rPr>
        <w:t xml:space="preserve"> từ khi nó còn được nuôi trồng đến khi nó đến tay NTD</w:t>
      </w:r>
      <w:r w:rsidR="00941811" w:rsidRPr="00C11078">
        <w:rPr>
          <w:rFonts w:ascii="Times New Roman" w:hAnsi="Times New Roman" w:cs="Times New Roman"/>
          <w:sz w:val="28"/>
          <w:szCs w:val="28"/>
        </w:rPr>
        <w:t>..</w:t>
      </w:r>
      <w:r w:rsidRPr="00C11078">
        <w:rPr>
          <w:rFonts w:ascii="Times New Roman" w:hAnsi="Times New Roman" w:cs="Times New Roman"/>
          <w:sz w:val="28"/>
          <w:szCs w:val="28"/>
        </w:rPr>
        <w:t xml:space="preserve">., giao diện dễ sử dụng. Đặc biệt thích hợp cho các </w:t>
      </w:r>
      <w:r w:rsidR="00941811" w:rsidRPr="00C11078">
        <w:rPr>
          <w:rFonts w:ascii="Times New Roman" w:hAnsi="Times New Roman" w:cs="Times New Roman"/>
          <w:sz w:val="28"/>
          <w:szCs w:val="28"/>
        </w:rPr>
        <w:t>tất cả các loại hình sản xuất sản phẩm hàng tiêu dùng</w:t>
      </w:r>
      <w:r w:rsidRPr="00C11078">
        <w:rPr>
          <w:rFonts w:ascii="Times New Roman" w:hAnsi="Times New Roman" w:cs="Times New Roman"/>
          <w:sz w:val="28"/>
          <w:szCs w:val="28"/>
        </w:rPr>
        <w:t>.</w:t>
      </w:r>
    </w:p>
    <w:p w14:paraId="544D1897" w14:textId="023E9FA4" w:rsidR="005F3C68" w:rsidRPr="00C11078" w:rsidRDefault="005F3C68" w:rsidP="005F3C68">
      <w:pPr>
        <w:spacing w:after="200" w:line="360" w:lineRule="auto"/>
        <w:ind w:firstLine="720"/>
        <w:jc w:val="both"/>
        <w:rPr>
          <w:rFonts w:ascii="Times New Roman" w:hAnsi="Times New Roman" w:cs="Times New Roman"/>
          <w:sz w:val="28"/>
          <w:szCs w:val="28"/>
        </w:rPr>
      </w:pPr>
      <w:r w:rsidRPr="00C11078">
        <w:rPr>
          <w:rFonts w:ascii="Times New Roman" w:hAnsi="Times New Roman" w:cs="Times New Roman"/>
          <w:sz w:val="28"/>
          <w:szCs w:val="28"/>
        </w:rPr>
        <w:t xml:space="preserve">Hệ thống được xây dựng trên cơ sở học tập điểm mạnh và khắc phục điểm yếu của các phần mềm </w:t>
      </w:r>
      <w:r w:rsidR="00AF480F" w:rsidRPr="00C11078">
        <w:rPr>
          <w:rFonts w:ascii="Times New Roman" w:hAnsi="Times New Roman" w:cs="Times New Roman"/>
          <w:sz w:val="28"/>
          <w:szCs w:val="28"/>
        </w:rPr>
        <w:t>ứng dụng</w:t>
      </w:r>
      <w:r w:rsidRPr="00C11078">
        <w:rPr>
          <w:rFonts w:ascii="Times New Roman" w:hAnsi="Times New Roman" w:cs="Times New Roman"/>
          <w:sz w:val="28"/>
          <w:szCs w:val="28"/>
        </w:rPr>
        <w:t xml:space="preserve"> hiện nay có mặt trên thị trường và đạt được những ưu điểm vượt trội như:</w:t>
      </w:r>
    </w:p>
    <w:p w14:paraId="2CB52BF4" w14:textId="09CC81F6" w:rsidR="005F3C68" w:rsidRPr="00C11078" w:rsidRDefault="00577BFA" w:rsidP="005F3C68">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Sử dụng IOT để tự động truy xuất dữ liệu đúng thời điểm, giảm thiểu lỗi sai của con người trong việc thu thập dữ liệu tự động</w:t>
      </w:r>
      <w:r w:rsidR="005F3C68" w:rsidRPr="00C11078">
        <w:rPr>
          <w:rFonts w:ascii="Times New Roman" w:hAnsi="Times New Roman" w:cs="Times New Roman"/>
          <w:sz w:val="28"/>
          <w:szCs w:val="28"/>
        </w:rPr>
        <w:t>.</w:t>
      </w:r>
    </w:p>
    <w:p w14:paraId="3D63F3FA" w14:textId="5A130A60" w:rsidR="005F3C68" w:rsidRPr="00C11078" w:rsidRDefault="00137C3A" w:rsidP="005F3C68">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Hỗ trợ QR code cho từng sản phẩm</w:t>
      </w:r>
      <w:r w:rsidR="005F3C68" w:rsidRPr="00C11078">
        <w:rPr>
          <w:rFonts w:ascii="Times New Roman" w:hAnsi="Times New Roman" w:cs="Times New Roman"/>
          <w:sz w:val="28"/>
          <w:szCs w:val="28"/>
        </w:rPr>
        <w:t>.</w:t>
      </w:r>
    </w:p>
    <w:p w14:paraId="3E938A79" w14:textId="24F679A3" w:rsidR="005F3C68" w:rsidRPr="00C11078" w:rsidRDefault="00137C3A" w:rsidP="005F3C68">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lastRenderedPageBreak/>
        <w:t>Không cần cài đặt ứng dụng khi truy xuất nguồn gốc sản phẩm</w:t>
      </w:r>
      <w:r w:rsidR="005F3C68" w:rsidRPr="00C11078">
        <w:rPr>
          <w:rFonts w:ascii="Times New Roman" w:hAnsi="Times New Roman" w:cs="Times New Roman"/>
          <w:sz w:val="28"/>
          <w:szCs w:val="28"/>
        </w:rPr>
        <w:t>.</w:t>
      </w:r>
    </w:p>
    <w:p w14:paraId="3D3416D4" w14:textId="472BCBD0" w:rsidR="005F3C68" w:rsidRPr="00C11078" w:rsidRDefault="00137C3A" w:rsidP="005F3C68">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Áp dụng các giải thuật dữ liệu, đưa ra phân tích, thống kê hàng hóa</w:t>
      </w:r>
      <w:r w:rsidR="005F3C68" w:rsidRPr="00C11078">
        <w:rPr>
          <w:rFonts w:ascii="Times New Roman" w:hAnsi="Times New Roman" w:cs="Times New Roman"/>
          <w:sz w:val="28"/>
          <w:szCs w:val="28"/>
        </w:rPr>
        <w:t>.</w:t>
      </w:r>
    </w:p>
    <w:p w14:paraId="66EF78ED" w14:textId="77777777" w:rsidR="005F3C68" w:rsidRPr="00C11078" w:rsidRDefault="005F3C68" w:rsidP="005F3C68">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Giao diện thân thiện với người sử dụng.</w:t>
      </w:r>
    </w:p>
    <w:p w14:paraId="0BFF0C92" w14:textId="77777777" w:rsidR="005F3C68" w:rsidRPr="00C11078" w:rsidRDefault="005F3C68" w:rsidP="005F3C68">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Dễ dàng vận hành.</w:t>
      </w:r>
    </w:p>
    <w:p w14:paraId="5291E2CD" w14:textId="77777777" w:rsidR="005F3C68" w:rsidRPr="00C11078" w:rsidRDefault="005F3C68" w:rsidP="005F3C68">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Tiết kiệm thời gian và nhân lực.</w:t>
      </w:r>
    </w:p>
    <w:p w14:paraId="41B6C14B" w14:textId="5107933F" w:rsidR="005F3C68" w:rsidRPr="00C11078" w:rsidRDefault="005F3C68" w:rsidP="005F3C68">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Đảm bảo an toàn dữ liệu.</w:t>
      </w:r>
    </w:p>
    <w:p w14:paraId="2AA8A750" w14:textId="052BF18F" w:rsidR="00343542" w:rsidRPr="00C11078" w:rsidRDefault="00343542" w:rsidP="005F3C68">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Sử dụng search engine ElasticSearch hỗ trợ tìm kiếm nhanh với dữ liệu lớn.</w:t>
      </w:r>
    </w:p>
    <w:p w14:paraId="1B222687" w14:textId="77777777" w:rsidR="005F3C68" w:rsidRPr="00C11078" w:rsidRDefault="005F3C68" w:rsidP="005F3C68">
      <w:pPr>
        <w:keepNext/>
        <w:keepLines/>
        <w:numPr>
          <w:ilvl w:val="0"/>
          <w:numId w:val="3"/>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12" w:name="_Toc45055333"/>
      <w:r w:rsidRPr="00C11078">
        <w:rPr>
          <w:rFonts w:ascii="Times New Roman" w:eastAsiaTheme="majorEastAsia" w:hAnsi="Times New Roman" w:cs="Times New Roman"/>
          <w:b/>
          <w:bCs/>
          <w:color w:val="000000" w:themeColor="text1"/>
          <w:sz w:val="28"/>
          <w:szCs w:val="28"/>
        </w:rPr>
        <w:t>Mô tả hệ thống</w:t>
      </w:r>
      <w:bookmarkEnd w:id="12"/>
    </w:p>
    <w:p w14:paraId="082CB913" w14:textId="77777777" w:rsidR="005F3C68" w:rsidRPr="00C11078" w:rsidRDefault="005F3C68" w:rsidP="005F3C68">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3" w:name="_Toc45055334"/>
      <w:r w:rsidRPr="00C11078">
        <w:rPr>
          <w:rFonts w:ascii="Times New Roman" w:hAnsi="Times New Roman" w:cs="Times New Roman"/>
          <w:b/>
          <w:color w:val="000000" w:themeColor="text1"/>
          <w:sz w:val="28"/>
          <w:szCs w:val="28"/>
        </w:rPr>
        <w:t>Mục đích, phạm vi của đề tài</w:t>
      </w:r>
      <w:bookmarkEnd w:id="13"/>
    </w:p>
    <w:p w14:paraId="540496C5" w14:textId="0589153D" w:rsidR="00414CC4" w:rsidRPr="00C11078" w:rsidRDefault="005F3C68" w:rsidP="00414CC4">
      <w:pPr>
        <w:keepNext/>
        <w:keepLines/>
        <w:numPr>
          <w:ilvl w:val="2"/>
          <w:numId w:val="3"/>
        </w:numPr>
        <w:spacing w:before="40" w:after="0" w:line="360" w:lineRule="auto"/>
        <w:jc w:val="both"/>
        <w:outlineLvl w:val="3"/>
        <w:rPr>
          <w:rFonts w:ascii="Times New Roman" w:eastAsiaTheme="majorEastAsia" w:hAnsi="Times New Roman" w:cs="Times New Roman"/>
          <w:b/>
          <w:iCs/>
          <w:sz w:val="28"/>
          <w:szCs w:val="28"/>
        </w:rPr>
      </w:pPr>
      <w:r w:rsidRPr="00C11078">
        <w:rPr>
          <w:rFonts w:ascii="Times New Roman" w:eastAsiaTheme="majorEastAsia" w:hAnsi="Times New Roman" w:cs="Times New Roman"/>
          <w:b/>
          <w:iCs/>
          <w:sz w:val="28"/>
          <w:szCs w:val="28"/>
        </w:rPr>
        <w:t>Mục đích tổng quan</w:t>
      </w:r>
    </w:p>
    <w:p w14:paraId="54A8BD33" w14:textId="2123CBBF" w:rsidR="00414CC4" w:rsidRPr="00C11078" w:rsidRDefault="00414CC4" w:rsidP="00414CC4">
      <w:pPr>
        <w:spacing w:after="200" w:line="360" w:lineRule="auto"/>
        <w:ind w:firstLine="720"/>
        <w:jc w:val="both"/>
        <w:rPr>
          <w:rFonts w:ascii="Times New Roman" w:hAnsi="Times New Roman" w:cs="Times New Roman"/>
          <w:sz w:val="28"/>
          <w:szCs w:val="28"/>
          <w:lang w:val="vi-VN"/>
        </w:rPr>
      </w:pPr>
      <w:r w:rsidRPr="00C11078">
        <w:rPr>
          <w:rFonts w:ascii="Times New Roman" w:hAnsi="Times New Roman" w:cs="Times New Roman"/>
          <w:sz w:val="28"/>
          <w:szCs w:val="28"/>
          <w:lang w:val="vi-VN"/>
        </w:rPr>
        <w:t>Xét về xu thế thị trường, ngày nay NTD thường đề cao đến vấn đề chất lượng sản phẩm và quan tâm đến nguồn gốc xuất xứ của nó. Vì thế phần mềm ra đời một phần để giải quyết vấn đề này.</w:t>
      </w:r>
    </w:p>
    <w:p w14:paraId="37B6BB54" w14:textId="5AA3ABD9" w:rsidR="005F3C68" w:rsidRPr="00C11078" w:rsidRDefault="00C5432E" w:rsidP="008D1E7B">
      <w:pPr>
        <w:spacing w:after="200" w:line="360" w:lineRule="auto"/>
        <w:ind w:firstLine="720"/>
        <w:jc w:val="both"/>
        <w:rPr>
          <w:rFonts w:ascii="Times New Roman" w:hAnsi="Times New Roman" w:cs="Times New Roman"/>
          <w:sz w:val="28"/>
          <w:szCs w:val="28"/>
        </w:rPr>
      </w:pPr>
      <w:r w:rsidRPr="00C11078">
        <w:rPr>
          <w:rFonts w:ascii="Times New Roman" w:hAnsi="Times New Roman" w:cs="Times New Roman"/>
          <w:sz w:val="28"/>
          <w:szCs w:val="28"/>
          <w:lang w:val="vi-VN"/>
        </w:rPr>
        <w:t>Xây dựng hệ thông quản lý chuỗi cung ứng, ngoài các chức năng nghiệp vụ cần có ở 1 hệ thống SCM</w:t>
      </w:r>
      <w:r w:rsidR="008D1E7B" w:rsidRPr="00C11078">
        <w:rPr>
          <w:rFonts w:ascii="Times New Roman" w:hAnsi="Times New Roman" w:cs="Times New Roman"/>
          <w:sz w:val="28"/>
          <w:szCs w:val="28"/>
          <w:lang w:val="vi-VN"/>
        </w:rPr>
        <w:t>. Hệ thống cần đáp ứng tốt khả năng truy xuất đồng thời với dữ liệu lớn. Có hệ thông phân tích đánh giá dữ liệu lớn, khiến NTD dễ dàng kiểm tra nguồn gốc hàng hóa mà không cần 1 phần mềm chuyên biệt nào cả.</w:t>
      </w:r>
      <w:r w:rsidR="005F3C68" w:rsidRPr="00C11078">
        <w:rPr>
          <w:rFonts w:ascii="Times New Roman" w:hAnsi="Times New Roman" w:cs="Times New Roman"/>
          <w:sz w:val="28"/>
          <w:szCs w:val="28"/>
        </w:rPr>
        <w:t>.</w:t>
      </w:r>
    </w:p>
    <w:p w14:paraId="783D68DE" w14:textId="7EB84568" w:rsidR="005F3C68" w:rsidRPr="00C11078" w:rsidRDefault="005F3C68" w:rsidP="005F3C68">
      <w:pPr>
        <w:keepNext/>
        <w:keepLines/>
        <w:numPr>
          <w:ilvl w:val="2"/>
          <w:numId w:val="3"/>
        </w:numPr>
        <w:spacing w:before="40" w:after="0" w:line="360" w:lineRule="auto"/>
        <w:jc w:val="both"/>
        <w:outlineLvl w:val="3"/>
        <w:rPr>
          <w:rFonts w:ascii="Times New Roman" w:eastAsiaTheme="majorEastAsia" w:hAnsi="Times New Roman" w:cs="Times New Roman"/>
          <w:b/>
          <w:iCs/>
          <w:sz w:val="28"/>
          <w:szCs w:val="28"/>
        </w:rPr>
      </w:pPr>
      <w:r w:rsidRPr="00C11078">
        <w:rPr>
          <w:rFonts w:ascii="Times New Roman" w:eastAsiaTheme="majorEastAsia" w:hAnsi="Times New Roman" w:cs="Times New Roman"/>
          <w:b/>
          <w:iCs/>
          <w:sz w:val="28"/>
          <w:szCs w:val="28"/>
        </w:rPr>
        <w:t>Phạm vi của đề tài</w:t>
      </w:r>
    </w:p>
    <w:p w14:paraId="66ED074E" w14:textId="6453DB5F" w:rsidR="005F3C68" w:rsidRPr="00C11078" w:rsidRDefault="005F3C68" w:rsidP="005F3C68">
      <w:pPr>
        <w:spacing w:after="200" w:line="360" w:lineRule="auto"/>
        <w:ind w:firstLine="720"/>
        <w:jc w:val="both"/>
        <w:rPr>
          <w:rFonts w:ascii="Times New Roman" w:hAnsi="Times New Roman" w:cs="Times New Roman"/>
          <w:sz w:val="28"/>
          <w:szCs w:val="28"/>
        </w:rPr>
      </w:pPr>
      <w:r w:rsidRPr="00C11078">
        <w:rPr>
          <w:rFonts w:ascii="Times New Roman" w:hAnsi="Times New Roman" w:cs="Times New Roman"/>
          <w:sz w:val="28"/>
          <w:szCs w:val="28"/>
        </w:rPr>
        <w:t xml:space="preserve">Hệ thống vận hành tốt </w:t>
      </w:r>
      <w:r w:rsidR="008D1E7B" w:rsidRPr="00C11078">
        <w:rPr>
          <w:rFonts w:ascii="Times New Roman" w:hAnsi="Times New Roman" w:cs="Times New Roman"/>
          <w:sz w:val="28"/>
          <w:szCs w:val="28"/>
          <w:lang w:val="vi-VN"/>
        </w:rPr>
        <w:t xml:space="preserve">tối ưu tốc độ xử lý, tính tự động cao, ổn định </w:t>
      </w:r>
      <w:r w:rsidR="00264FA0" w:rsidRPr="00C11078">
        <w:rPr>
          <w:rFonts w:ascii="Times New Roman" w:hAnsi="Times New Roman" w:cs="Times New Roman"/>
          <w:sz w:val="28"/>
          <w:szCs w:val="28"/>
          <w:lang w:val="vi-VN"/>
        </w:rPr>
        <w:t>ở các thành phần của hệ sinh thái của ứng dụng</w:t>
      </w:r>
      <w:r w:rsidRPr="00C11078">
        <w:rPr>
          <w:rFonts w:ascii="Times New Roman" w:hAnsi="Times New Roman" w:cs="Times New Roman"/>
          <w:sz w:val="28"/>
          <w:szCs w:val="28"/>
        </w:rPr>
        <w:t>.</w:t>
      </w:r>
    </w:p>
    <w:p w14:paraId="2E3E2283" w14:textId="77777777" w:rsidR="005F3C68" w:rsidRPr="00C11078" w:rsidRDefault="005F3C68" w:rsidP="005F3C68">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4" w:name="_Toc45055335"/>
      <w:r w:rsidRPr="00C11078">
        <w:rPr>
          <w:rFonts w:ascii="Times New Roman" w:hAnsi="Times New Roman" w:cs="Times New Roman"/>
          <w:b/>
          <w:color w:val="000000" w:themeColor="text1"/>
          <w:sz w:val="28"/>
          <w:szCs w:val="28"/>
        </w:rPr>
        <w:t>Đối tượng của đề tài</w:t>
      </w:r>
      <w:bookmarkEnd w:id="14"/>
    </w:p>
    <w:p w14:paraId="6B7E731D" w14:textId="215A3D16" w:rsidR="005F3C68" w:rsidRPr="00C11078" w:rsidRDefault="005F3C68" w:rsidP="007546AF">
      <w:pPr>
        <w:numPr>
          <w:ilvl w:val="0"/>
          <w:numId w:val="30"/>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Hệ</w:t>
      </w:r>
      <w:r w:rsidR="007546AF" w:rsidRPr="00C11078">
        <w:rPr>
          <w:rFonts w:ascii="Times New Roman" w:hAnsi="Times New Roman" w:cs="Times New Roman"/>
          <w:sz w:val="28"/>
          <w:szCs w:val="28"/>
          <w:lang w:val="vi-VN"/>
        </w:rPr>
        <w:t xml:space="preserve"> thống hướng đến các đối tượng như: Đối tác dịch vụ hầu cần (third party logistic); Doanh nghiệp sản xuất; Doanh nghiệp phân phối-buôn bán; Nhà kinh doanh bán lẻ.</w:t>
      </w:r>
    </w:p>
    <w:p w14:paraId="6D132102" w14:textId="77777777" w:rsidR="005F3C68" w:rsidRPr="00C11078" w:rsidRDefault="005F3C68" w:rsidP="005F3C68">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5" w:name="_Toc45055336"/>
      <w:r w:rsidRPr="00C11078">
        <w:rPr>
          <w:rFonts w:ascii="Times New Roman" w:hAnsi="Times New Roman" w:cs="Times New Roman"/>
          <w:b/>
          <w:color w:val="000000" w:themeColor="text1"/>
          <w:sz w:val="28"/>
          <w:szCs w:val="28"/>
        </w:rPr>
        <w:t>Đặc tả yêu cầu</w:t>
      </w:r>
      <w:bookmarkEnd w:id="15"/>
    </w:p>
    <w:p w14:paraId="11E64523" w14:textId="2945E1B5" w:rsidR="005F3C68" w:rsidRPr="00C1107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Bộ phậ</w:t>
      </w:r>
      <w:r w:rsidR="002C2530" w:rsidRPr="00C11078">
        <w:rPr>
          <w:rFonts w:ascii="Times New Roman" w:hAnsi="Times New Roman" w:cs="Times New Roman"/>
          <w:sz w:val="28"/>
          <w:szCs w:val="28"/>
        </w:rPr>
        <w:t xml:space="preserve">n </w:t>
      </w:r>
      <w:r w:rsidR="002C2530" w:rsidRPr="00C11078">
        <w:rPr>
          <w:rFonts w:ascii="Times New Roman" w:hAnsi="Times New Roman" w:cs="Times New Roman"/>
          <w:sz w:val="28"/>
          <w:szCs w:val="28"/>
          <w:lang w:val="vi-VN"/>
        </w:rPr>
        <w:t>nhân viên</w:t>
      </w:r>
      <w:r w:rsidR="001D0983" w:rsidRPr="00C11078">
        <w:rPr>
          <w:rFonts w:ascii="Times New Roman" w:hAnsi="Times New Roman" w:cs="Times New Roman"/>
          <w:sz w:val="28"/>
          <w:szCs w:val="28"/>
          <w:lang w:val="vi-VN"/>
        </w:rPr>
        <w:t xml:space="preserve"> quản lý ứng dụng</w:t>
      </w:r>
      <w:r w:rsidRPr="00C11078">
        <w:rPr>
          <w:rFonts w:ascii="Times New Roman" w:hAnsi="Times New Roman" w:cs="Times New Roman"/>
          <w:sz w:val="28"/>
          <w:szCs w:val="28"/>
        </w:rPr>
        <w:t>:</w:t>
      </w:r>
    </w:p>
    <w:p w14:paraId="44EBE497" w14:textId="345AAAA2" w:rsidR="005F3C68" w:rsidRPr="00C11078" w:rsidRDefault="002C2530" w:rsidP="005F3C68">
      <w:pPr>
        <w:numPr>
          <w:ilvl w:val="1"/>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Thêm mới đối tác là NCC, DN vào hệ thống.</w:t>
      </w:r>
    </w:p>
    <w:p w14:paraId="3DDEA2E0" w14:textId="09808D0A" w:rsidR="002C2530" w:rsidRPr="00C11078" w:rsidRDefault="002C2530" w:rsidP="002C2530">
      <w:pPr>
        <w:numPr>
          <w:ilvl w:val="1"/>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lastRenderedPageBreak/>
        <w:t>Thêm mới, sửa mặt hàng, xuất mã QR mà bên DN, NCC khai báo</w:t>
      </w:r>
      <w:r w:rsidR="005F3C68" w:rsidRPr="00C11078">
        <w:rPr>
          <w:rFonts w:ascii="Times New Roman" w:hAnsi="Times New Roman" w:cs="Times New Roman"/>
          <w:sz w:val="28"/>
          <w:szCs w:val="28"/>
        </w:rPr>
        <w:t>.</w:t>
      </w:r>
    </w:p>
    <w:p w14:paraId="1B3DD983" w14:textId="6BBAF634" w:rsidR="005F3C68" w:rsidRPr="00C1107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Bộ phận </w:t>
      </w:r>
      <w:r w:rsidR="002C2530" w:rsidRPr="00C11078">
        <w:rPr>
          <w:rFonts w:ascii="Times New Roman" w:hAnsi="Times New Roman" w:cs="Times New Roman"/>
          <w:sz w:val="28"/>
          <w:szCs w:val="28"/>
          <w:lang w:val="vi-VN"/>
        </w:rPr>
        <w:t>NCC, DN</w:t>
      </w:r>
      <w:r w:rsidRPr="00C11078">
        <w:rPr>
          <w:rFonts w:ascii="Times New Roman" w:hAnsi="Times New Roman" w:cs="Times New Roman"/>
          <w:sz w:val="28"/>
          <w:szCs w:val="28"/>
        </w:rPr>
        <w:t>:</w:t>
      </w:r>
    </w:p>
    <w:p w14:paraId="2855FDFA" w14:textId="3AD45298" w:rsidR="002C2530" w:rsidRPr="00C11078" w:rsidRDefault="002C2530" w:rsidP="002C2530">
      <w:pPr>
        <w:numPr>
          <w:ilvl w:val="1"/>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Đăng ký sản xuất mặt hàng mới</w:t>
      </w:r>
      <w:r w:rsidRPr="00C11078">
        <w:rPr>
          <w:rFonts w:ascii="Times New Roman" w:hAnsi="Times New Roman" w:cs="Times New Roman"/>
          <w:sz w:val="28"/>
          <w:szCs w:val="28"/>
        </w:rPr>
        <w:t>.</w:t>
      </w:r>
    </w:p>
    <w:p w14:paraId="20346D40" w14:textId="130E871B" w:rsidR="002C2530" w:rsidRPr="00C11078" w:rsidRDefault="002C2530" w:rsidP="002C2530">
      <w:pPr>
        <w:numPr>
          <w:ilvl w:val="1"/>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Theo dõi lưu lại quá trình phát triển của sản phẩm (cây trồng, vật nuôi)</w:t>
      </w:r>
      <w:r w:rsidR="005F3C68" w:rsidRPr="00C11078">
        <w:rPr>
          <w:rFonts w:ascii="Times New Roman" w:hAnsi="Times New Roman" w:cs="Times New Roman"/>
          <w:sz w:val="28"/>
          <w:szCs w:val="28"/>
        </w:rPr>
        <w:t>.</w:t>
      </w:r>
    </w:p>
    <w:p w14:paraId="66998542" w14:textId="56CB5343" w:rsidR="005F3C68" w:rsidRPr="00C1107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Bộ phận </w:t>
      </w:r>
      <w:r w:rsidR="002C2530" w:rsidRPr="00C11078">
        <w:rPr>
          <w:rFonts w:ascii="Times New Roman" w:hAnsi="Times New Roman" w:cs="Times New Roman"/>
          <w:sz w:val="28"/>
          <w:szCs w:val="28"/>
          <w:lang w:val="vi-VN"/>
        </w:rPr>
        <w:t>vận chuyển</w:t>
      </w:r>
      <w:r w:rsidRPr="00C11078">
        <w:rPr>
          <w:rFonts w:ascii="Times New Roman" w:hAnsi="Times New Roman" w:cs="Times New Roman"/>
          <w:sz w:val="28"/>
          <w:szCs w:val="28"/>
        </w:rPr>
        <w:t>:</w:t>
      </w:r>
    </w:p>
    <w:p w14:paraId="2A9A138A" w14:textId="2398A26E" w:rsidR="005F3C68" w:rsidRPr="00C11078" w:rsidRDefault="002C2530" w:rsidP="005F3C68">
      <w:pPr>
        <w:numPr>
          <w:ilvl w:val="1"/>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Lưu lại quá trình vận chuyển qua chốt kiểm dịch, hải quan nào</w:t>
      </w:r>
      <w:r w:rsidR="005F3C68" w:rsidRPr="00C11078">
        <w:rPr>
          <w:rFonts w:ascii="Times New Roman" w:hAnsi="Times New Roman" w:cs="Times New Roman"/>
          <w:sz w:val="28"/>
          <w:szCs w:val="28"/>
        </w:rPr>
        <w:t>.</w:t>
      </w:r>
    </w:p>
    <w:p w14:paraId="73EC5172" w14:textId="7C4446C4" w:rsidR="005F3C68" w:rsidRPr="00C11078" w:rsidRDefault="002C2530" w:rsidP="005F3C68">
      <w:pPr>
        <w:numPr>
          <w:ilvl w:val="1"/>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Vận chuyển kho từ đâu đến đâu</w:t>
      </w:r>
      <w:r w:rsidR="005F3C68" w:rsidRPr="00C11078">
        <w:rPr>
          <w:rFonts w:ascii="Times New Roman" w:hAnsi="Times New Roman" w:cs="Times New Roman"/>
          <w:sz w:val="28"/>
          <w:szCs w:val="28"/>
        </w:rPr>
        <w:t>.</w:t>
      </w:r>
    </w:p>
    <w:p w14:paraId="58CD8A75" w14:textId="279179F9" w:rsidR="005F3C68" w:rsidRPr="00C1107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Bộ phận </w:t>
      </w:r>
      <w:r w:rsidR="002C2530" w:rsidRPr="00C11078">
        <w:rPr>
          <w:rFonts w:ascii="Times New Roman" w:hAnsi="Times New Roman" w:cs="Times New Roman"/>
          <w:sz w:val="28"/>
          <w:szCs w:val="28"/>
          <w:lang w:val="vi-VN"/>
        </w:rPr>
        <w:t>kiểm định</w:t>
      </w:r>
      <w:r w:rsidRPr="00C11078">
        <w:rPr>
          <w:rFonts w:ascii="Times New Roman" w:hAnsi="Times New Roman" w:cs="Times New Roman"/>
          <w:sz w:val="28"/>
          <w:szCs w:val="28"/>
        </w:rPr>
        <w:t>:</w:t>
      </w:r>
    </w:p>
    <w:p w14:paraId="09989464" w14:textId="7F6BBF9A" w:rsidR="005F3C68" w:rsidRPr="00C11078" w:rsidRDefault="002C2530" w:rsidP="005F3C68">
      <w:pPr>
        <w:numPr>
          <w:ilvl w:val="1"/>
          <w:numId w:val="7"/>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szCs w:val="28"/>
          <w:lang w:val="vi-VN"/>
        </w:rPr>
        <w:t>Sử dụng lại dữ liệu từ các bộ phần khác để làm cơ sở kiểm định chất lượng sản phẩm trước khi đưa tới NTD</w:t>
      </w:r>
      <w:r w:rsidR="005F3C68" w:rsidRPr="00C11078">
        <w:rPr>
          <w:rFonts w:ascii="Times New Roman" w:hAnsi="Times New Roman" w:cs="Times New Roman"/>
          <w:sz w:val="28"/>
          <w:szCs w:val="28"/>
        </w:rPr>
        <w:t>.</w:t>
      </w:r>
    </w:p>
    <w:p w14:paraId="3D8171B5" w14:textId="12EB7AC9" w:rsidR="005F3C68" w:rsidRPr="00C1107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Bộ phận </w:t>
      </w:r>
      <w:r w:rsidR="002C2530" w:rsidRPr="00C11078">
        <w:rPr>
          <w:rFonts w:ascii="Times New Roman" w:hAnsi="Times New Roman" w:cs="Times New Roman"/>
          <w:sz w:val="28"/>
          <w:szCs w:val="28"/>
          <w:lang w:val="vi-VN"/>
        </w:rPr>
        <w:t>bán hàng</w:t>
      </w:r>
      <w:r w:rsidRPr="00C11078">
        <w:rPr>
          <w:rFonts w:ascii="Times New Roman" w:hAnsi="Times New Roman" w:cs="Times New Roman"/>
          <w:sz w:val="28"/>
          <w:szCs w:val="28"/>
        </w:rPr>
        <w:t>:</w:t>
      </w:r>
    </w:p>
    <w:p w14:paraId="0FF5FAAE" w14:textId="500B9B6F" w:rsidR="005F3C68" w:rsidRPr="00C11078" w:rsidRDefault="002C2530" w:rsidP="005F3C68">
      <w:pPr>
        <w:numPr>
          <w:ilvl w:val="1"/>
          <w:numId w:val="7"/>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t>Hỗ trợ NTD truy xuất nguồn gốc của sản phẩm.</w:t>
      </w:r>
    </w:p>
    <w:p w14:paraId="6A9EA8F2" w14:textId="77777777" w:rsidR="005F3C68" w:rsidRPr="00C11078" w:rsidRDefault="005F3C68"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16" w:name="_Toc45055337"/>
      <w:r w:rsidRPr="00C11078">
        <w:rPr>
          <w:rFonts w:ascii="Times New Roman" w:hAnsi="Times New Roman" w:cs="Times New Roman"/>
          <w:b/>
          <w:color w:val="000000" w:themeColor="text1"/>
          <w:sz w:val="28"/>
          <w:szCs w:val="28"/>
        </w:rPr>
        <w:t>Quy trình xử lý và quy tắc quản lý</w:t>
      </w:r>
      <w:bookmarkEnd w:id="16"/>
    </w:p>
    <w:p w14:paraId="63C42D8B" w14:textId="77777777" w:rsidR="005F3C68" w:rsidRPr="00C11078" w:rsidRDefault="005F3C68" w:rsidP="005F3C68">
      <w:pPr>
        <w:numPr>
          <w:ilvl w:val="0"/>
          <w:numId w:val="32"/>
        </w:numPr>
        <w:spacing w:after="200" w:line="276" w:lineRule="auto"/>
        <w:contextualSpacing/>
        <w:jc w:val="both"/>
        <w:rPr>
          <w:rFonts w:ascii="Times New Roman" w:hAnsi="Times New Roman" w:cs="Times New Roman"/>
          <w:sz w:val="28"/>
        </w:rPr>
      </w:pPr>
      <w:r w:rsidRPr="00C11078">
        <w:rPr>
          <w:rFonts w:ascii="Times New Roman" w:hAnsi="Times New Roman" w:cs="Times New Roman"/>
          <w:sz w:val="28"/>
        </w:rPr>
        <w:t>Quy trình xử lý:</w:t>
      </w:r>
    </w:p>
    <w:p w14:paraId="78142155" w14:textId="071584D6" w:rsidR="005F3C68" w:rsidRPr="00C11078" w:rsidRDefault="001D0983" w:rsidP="005F3C68">
      <w:pPr>
        <w:numPr>
          <w:ilvl w:val="1"/>
          <w:numId w:val="33"/>
        </w:numPr>
        <w:spacing w:after="200" w:line="276" w:lineRule="auto"/>
        <w:contextualSpacing/>
        <w:jc w:val="both"/>
        <w:rPr>
          <w:rFonts w:ascii="Times New Roman" w:hAnsi="Times New Roman" w:cs="Times New Roman"/>
          <w:sz w:val="28"/>
        </w:rPr>
      </w:pPr>
      <w:r w:rsidRPr="00C11078">
        <w:rPr>
          <w:rFonts w:ascii="Times New Roman" w:hAnsi="Times New Roman" w:cs="Times New Roman"/>
          <w:sz w:val="28"/>
          <w:lang w:val="vi-VN"/>
        </w:rPr>
        <w:t>Nhân viên ở đơn vị sản xuất của NCC, DN đăng ký sản xuất mặt hàng mới lên phần mềm</w:t>
      </w:r>
      <w:r w:rsidR="005F3C68" w:rsidRPr="00C11078">
        <w:rPr>
          <w:rFonts w:ascii="Times New Roman" w:hAnsi="Times New Roman" w:cs="Times New Roman"/>
          <w:sz w:val="28"/>
        </w:rPr>
        <w:t>.</w:t>
      </w:r>
    </w:p>
    <w:p w14:paraId="5F95C189" w14:textId="4C47A877" w:rsidR="001D0983" w:rsidRPr="00C11078" w:rsidRDefault="001D0983" w:rsidP="005F3C68">
      <w:pPr>
        <w:numPr>
          <w:ilvl w:val="1"/>
          <w:numId w:val="33"/>
        </w:numPr>
        <w:spacing w:after="200" w:line="276" w:lineRule="auto"/>
        <w:contextualSpacing/>
        <w:jc w:val="both"/>
        <w:rPr>
          <w:rFonts w:ascii="Times New Roman" w:hAnsi="Times New Roman" w:cs="Times New Roman"/>
          <w:sz w:val="28"/>
        </w:rPr>
      </w:pPr>
      <w:r w:rsidRPr="00C11078">
        <w:rPr>
          <w:rFonts w:ascii="Times New Roman" w:hAnsi="Times New Roman" w:cs="Times New Roman"/>
          <w:sz w:val="28"/>
          <w:lang w:val="vi-VN"/>
        </w:rPr>
        <w:t>Nhân viên quả</w:t>
      </w:r>
      <w:r w:rsidR="00422C39" w:rsidRPr="00C11078">
        <w:rPr>
          <w:rFonts w:ascii="Times New Roman" w:hAnsi="Times New Roman" w:cs="Times New Roman"/>
          <w:sz w:val="28"/>
          <w:lang w:val="vi-VN"/>
        </w:rPr>
        <w:t>n</w:t>
      </w:r>
      <w:r w:rsidRPr="00C11078">
        <w:rPr>
          <w:rFonts w:ascii="Times New Roman" w:hAnsi="Times New Roman" w:cs="Times New Roman"/>
          <w:sz w:val="28"/>
          <w:lang w:val="vi-VN"/>
        </w:rPr>
        <w:t xml:space="preserve"> lý </w:t>
      </w:r>
      <w:r w:rsidR="00422C39" w:rsidRPr="00C11078">
        <w:rPr>
          <w:rFonts w:ascii="Times New Roman" w:hAnsi="Times New Roman" w:cs="Times New Roman"/>
          <w:sz w:val="28"/>
          <w:lang w:val="vi-VN"/>
        </w:rPr>
        <w:t>ứng dụng sẽ xem xét, phê duyệt rồi cấp quyền xuất mã QR cho đơn vị sản xuất</w:t>
      </w:r>
      <w:r w:rsidR="00784236" w:rsidRPr="00C11078">
        <w:rPr>
          <w:rFonts w:ascii="Times New Roman" w:hAnsi="Times New Roman" w:cs="Times New Roman"/>
          <w:sz w:val="28"/>
          <w:lang w:val="vi-VN"/>
        </w:rPr>
        <w:t>, ở đây đơn vị sản xuất sẽ lưu lại mã cho đến khi sản phẩm hoàn thiện và đóng gói thì mới xuất mã</w:t>
      </w:r>
      <w:r w:rsidR="00422C39" w:rsidRPr="00C11078">
        <w:rPr>
          <w:rFonts w:ascii="Times New Roman" w:hAnsi="Times New Roman" w:cs="Times New Roman"/>
          <w:sz w:val="28"/>
          <w:lang w:val="vi-VN"/>
        </w:rPr>
        <w:t>.</w:t>
      </w:r>
    </w:p>
    <w:p w14:paraId="074D2491" w14:textId="32881801" w:rsidR="00422C39" w:rsidRPr="00C11078" w:rsidRDefault="00422C39" w:rsidP="005F3C68">
      <w:pPr>
        <w:numPr>
          <w:ilvl w:val="1"/>
          <w:numId w:val="33"/>
        </w:numPr>
        <w:spacing w:after="200" w:line="276" w:lineRule="auto"/>
        <w:contextualSpacing/>
        <w:jc w:val="both"/>
        <w:rPr>
          <w:rFonts w:ascii="Times New Roman" w:hAnsi="Times New Roman" w:cs="Times New Roman"/>
          <w:sz w:val="28"/>
        </w:rPr>
      </w:pPr>
      <w:r w:rsidRPr="00C11078">
        <w:rPr>
          <w:rFonts w:ascii="Times New Roman" w:hAnsi="Times New Roman" w:cs="Times New Roman"/>
          <w:sz w:val="28"/>
          <w:lang w:val="vi-VN"/>
        </w:rPr>
        <w:t>Đơn vị sản xuất sẽ xuất mã QR và gán cho sản phẩm</w:t>
      </w:r>
      <w:r w:rsidR="00473141" w:rsidRPr="00C11078">
        <w:rPr>
          <w:rFonts w:ascii="Times New Roman" w:hAnsi="Times New Roman" w:cs="Times New Roman"/>
          <w:sz w:val="28"/>
          <w:lang w:val="vi-VN"/>
        </w:rPr>
        <w:t xml:space="preserve"> đối với sản phẩm đóng gói hoặc chế biến xong</w:t>
      </w:r>
      <w:r w:rsidRPr="00C11078">
        <w:rPr>
          <w:rFonts w:ascii="Times New Roman" w:hAnsi="Times New Roman" w:cs="Times New Roman"/>
          <w:sz w:val="28"/>
          <w:lang w:val="vi-VN"/>
        </w:rPr>
        <w:t>.</w:t>
      </w:r>
    </w:p>
    <w:p w14:paraId="72EE99EC" w14:textId="6E4C5D09" w:rsidR="00422C39" w:rsidRPr="00C11078" w:rsidRDefault="00422C39" w:rsidP="005F3C68">
      <w:pPr>
        <w:numPr>
          <w:ilvl w:val="1"/>
          <w:numId w:val="33"/>
        </w:numPr>
        <w:spacing w:after="200" w:line="276" w:lineRule="auto"/>
        <w:contextualSpacing/>
        <w:jc w:val="both"/>
        <w:rPr>
          <w:rFonts w:ascii="Times New Roman" w:hAnsi="Times New Roman" w:cs="Times New Roman"/>
          <w:sz w:val="28"/>
        </w:rPr>
      </w:pPr>
      <w:r w:rsidRPr="00C11078">
        <w:rPr>
          <w:rFonts w:ascii="Times New Roman" w:hAnsi="Times New Roman" w:cs="Times New Roman"/>
          <w:sz w:val="28"/>
          <w:lang w:val="vi-VN"/>
        </w:rPr>
        <w:t>Đơn vị sản xuất cấu hình thời gian tự động chụp ảnh sản phẩm lên trên thiết bị camera được cung cấp.</w:t>
      </w:r>
    </w:p>
    <w:p w14:paraId="029A0721" w14:textId="44CB9C64" w:rsidR="00422C39" w:rsidRPr="00C11078" w:rsidRDefault="00422C39" w:rsidP="005F3C68">
      <w:pPr>
        <w:numPr>
          <w:ilvl w:val="1"/>
          <w:numId w:val="33"/>
        </w:numPr>
        <w:spacing w:after="200" w:line="276" w:lineRule="auto"/>
        <w:contextualSpacing/>
        <w:jc w:val="both"/>
        <w:rPr>
          <w:rFonts w:ascii="Times New Roman" w:hAnsi="Times New Roman" w:cs="Times New Roman"/>
          <w:sz w:val="28"/>
        </w:rPr>
      </w:pPr>
      <w:r w:rsidRPr="00C11078">
        <w:rPr>
          <w:rFonts w:ascii="Times New Roman" w:hAnsi="Times New Roman" w:cs="Times New Roman"/>
          <w:sz w:val="28"/>
          <w:lang w:val="vi-VN"/>
        </w:rPr>
        <w:t>Sau đó đến quá trình vận chuyển nhân viên vận chuyển qua mỗi trạm kiểm dịch, hải quan xin tờ khai, giấy kiểm dịch rồi đính kèm lên hệ thống.</w:t>
      </w:r>
    </w:p>
    <w:p w14:paraId="523B8025" w14:textId="034CA3D8" w:rsidR="00422C39" w:rsidRPr="00C11078" w:rsidRDefault="00422C39" w:rsidP="005F3C68">
      <w:pPr>
        <w:numPr>
          <w:ilvl w:val="1"/>
          <w:numId w:val="33"/>
        </w:numPr>
        <w:spacing w:after="200" w:line="276" w:lineRule="auto"/>
        <w:contextualSpacing/>
        <w:jc w:val="both"/>
        <w:rPr>
          <w:rFonts w:ascii="Times New Roman" w:hAnsi="Times New Roman" w:cs="Times New Roman"/>
          <w:sz w:val="28"/>
        </w:rPr>
      </w:pPr>
      <w:r w:rsidRPr="00C11078">
        <w:rPr>
          <w:rFonts w:ascii="Times New Roman" w:hAnsi="Times New Roman" w:cs="Times New Roman"/>
          <w:sz w:val="28"/>
          <w:lang w:val="vi-VN"/>
        </w:rPr>
        <w:t>Bộ phận kiểm định chất lượng sản phẩm của đơn vị bán lẻ, bán buôn sẽ kiểm tra quá trình của hàng hóa và dựa trên thực trạng của hàng hóa để quyết định hàng hóa có được bán ra hay không.</w:t>
      </w:r>
    </w:p>
    <w:p w14:paraId="2E3654B6" w14:textId="3DE205BE" w:rsidR="00422C39" w:rsidRPr="00C11078" w:rsidRDefault="00422C39" w:rsidP="005F3C68">
      <w:pPr>
        <w:numPr>
          <w:ilvl w:val="1"/>
          <w:numId w:val="33"/>
        </w:numPr>
        <w:spacing w:after="200" w:line="276" w:lineRule="auto"/>
        <w:contextualSpacing/>
        <w:jc w:val="both"/>
        <w:rPr>
          <w:rFonts w:ascii="Times New Roman" w:hAnsi="Times New Roman" w:cs="Times New Roman"/>
          <w:sz w:val="28"/>
        </w:rPr>
      </w:pPr>
      <w:r w:rsidRPr="00C11078">
        <w:rPr>
          <w:rFonts w:ascii="Times New Roman" w:hAnsi="Times New Roman" w:cs="Times New Roman"/>
          <w:sz w:val="28"/>
          <w:lang w:val="vi-VN"/>
        </w:rPr>
        <w:t>Nhân viên bán hàng sẽ hỗ trợ NTD quét mã QR được gắn trên sản phẩm.</w:t>
      </w:r>
    </w:p>
    <w:p w14:paraId="50BA2D83" w14:textId="77777777" w:rsidR="005F3C68" w:rsidRPr="00C11078" w:rsidRDefault="005F3C68" w:rsidP="005F3C68">
      <w:pPr>
        <w:keepNext/>
        <w:keepLines/>
        <w:numPr>
          <w:ilvl w:val="0"/>
          <w:numId w:val="3"/>
        </w:numPr>
        <w:spacing w:before="120" w:after="120" w:line="360" w:lineRule="auto"/>
        <w:jc w:val="both"/>
        <w:outlineLvl w:val="1"/>
        <w:rPr>
          <w:rFonts w:ascii="Times New Roman" w:eastAsiaTheme="majorEastAsia" w:hAnsi="Times New Roman" w:cs="Times New Roman"/>
          <w:b/>
          <w:bCs/>
          <w:noProof/>
          <w:color w:val="000000" w:themeColor="text1"/>
          <w:sz w:val="28"/>
          <w:szCs w:val="28"/>
        </w:rPr>
      </w:pPr>
      <w:bookmarkStart w:id="17" w:name="_Toc45055338"/>
      <w:r w:rsidRPr="00C11078">
        <w:rPr>
          <w:rFonts w:ascii="Times New Roman" w:eastAsiaTheme="majorEastAsia" w:hAnsi="Times New Roman" w:cs="Times New Roman"/>
          <w:b/>
          <w:bCs/>
          <w:noProof/>
          <w:color w:val="000000" w:themeColor="text1"/>
          <w:sz w:val="28"/>
          <w:szCs w:val="28"/>
        </w:rPr>
        <w:lastRenderedPageBreak/>
        <w:t>Công nghệ sử dụng</w:t>
      </w:r>
      <w:bookmarkEnd w:id="17"/>
    </w:p>
    <w:p w14:paraId="1170CF90" w14:textId="27177789" w:rsidR="005F3C68" w:rsidRPr="00C11078" w:rsidRDefault="001A5B75"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18" w:name="_Toc45055339"/>
      <w:r w:rsidRPr="00C11078">
        <w:rPr>
          <w:rFonts w:ascii="Times New Roman" w:hAnsi="Times New Roman" w:cs="Times New Roman"/>
          <w:b/>
          <w:color w:val="000000" w:themeColor="text1"/>
          <w:sz w:val="28"/>
          <w:szCs w:val="28"/>
        </w:rPr>
        <w:t>Spring Framework</w:t>
      </w:r>
      <w:r w:rsidR="00E96B5F" w:rsidRPr="00C11078">
        <w:rPr>
          <w:rFonts w:ascii="Times New Roman" w:hAnsi="Times New Roman" w:cs="Times New Roman"/>
          <w:b/>
          <w:color w:val="000000" w:themeColor="text1"/>
          <w:sz w:val="28"/>
          <w:szCs w:val="28"/>
        </w:rPr>
        <w:t xml:space="preserve"> &amp; </w:t>
      </w:r>
      <w:r w:rsidR="00374BCF" w:rsidRPr="00C11078">
        <w:rPr>
          <w:rFonts w:ascii="Times New Roman" w:hAnsi="Times New Roman" w:cs="Times New Roman"/>
          <w:b/>
          <w:color w:val="000000" w:themeColor="text1"/>
          <w:sz w:val="28"/>
          <w:szCs w:val="28"/>
        </w:rPr>
        <w:t>RESTful</w:t>
      </w:r>
      <w:r w:rsidR="00654188" w:rsidRPr="00C11078">
        <w:rPr>
          <w:rFonts w:ascii="Times New Roman" w:hAnsi="Times New Roman" w:cs="Times New Roman"/>
          <w:b/>
          <w:color w:val="000000" w:themeColor="text1"/>
          <w:sz w:val="28"/>
          <w:szCs w:val="28"/>
        </w:rPr>
        <w:t xml:space="preserve"> API</w:t>
      </w:r>
      <w:bookmarkEnd w:id="18"/>
    </w:p>
    <w:p w14:paraId="65CCD905" w14:textId="43BC2C4A" w:rsidR="00E96B5F" w:rsidRPr="00C11078" w:rsidRDefault="006327AE" w:rsidP="006327AE">
      <w:pPr>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Spring là một framework giúp nhà phát triển xây dựng hệ thống chạy trên JVM một cách đơn giản, tiện gọn, nhanh chóng và mềm dẻo.</w:t>
      </w:r>
    </w:p>
    <w:p w14:paraId="24FBF378" w14:textId="1EF298B4" w:rsidR="000A3391" w:rsidRPr="00C11078" w:rsidRDefault="000A3391" w:rsidP="006327AE">
      <w:pPr>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 xml:space="preserve">Lược đồ dưới đây mô tả mối quan hệ giữa Spring Core với các thành phần khác </w:t>
      </w:r>
      <w:r w:rsidR="00B217E3" w:rsidRPr="00C11078">
        <w:rPr>
          <w:rFonts w:ascii="Times New Roman" w:hAnsi="Times New Roman" w:cs="Times New Roman"/>
          <w:color w:val="000000" w:themeColor="text1"/>
          <w:sz w:val="28"/>
          <w:szCs w:val="28"/>
        </w:rPr>
        <w:t>trong Spring Framework</w:t>
      </w:r>
      <w:r w:rsidR="00154119" w:rsidRPr="00C11078">
        <w:rPr>
          <w:rFonts w:ascii="Times New Roman" w:hAnsi="Times New Roman" w:cs="Times New Roman"/>
          <w:color w:val="000000" w:themeColor="text1"/>
          <w:sz w:val="28"/>
          <w:szCs w:val="28"/>
        </w:rPr>
        <w:t>:</w:t>
      </w:r>
    </w:p>
    <w:p w14:paraId="1DCE482A" w14:textId="6ACBE43A" w:rsidR="000A3391" w:rsidRPr="00C11078" w:rsidRDefault="000A3391" w:rsidP="006327AE">
      <w:pPr>
        <w:ind w:firstLine="720"/>
        <w:rPr>
          <w:rFonts w:ascii="Times New Roman" w:hAnsi="Times New Roman" w:cs="Times New Roman"/>
          <w:color w:val="000000" w:themeColor="text1"/>
          <w:sz w:val="28"/>
          <w:szCs w:val="28"/>
        </w:rPr>
      </w:pPr>
      <w:r w:rsidRPr="00C11078">
        <w:rPr>
          <w:rFonts w:ascii="Times New Roman" w:hAnsi="Times New Roman" w:cs="Times New Roman"/>
          <w:noProof/>
        </w:rPr>
        <w:drawing>
          <wp:inline distT="0" distB="0" distL="0" distR="0" wp14:anchorId="1997E264" wp14:editId="7F033FB7">
            <wp:extent cx="5760085" cy="41363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60085" cy="4136390"/>
                    </a:xfrm>
                    <a:prstGeom prst="rect">
                      <a:avLst/>
                    </a:prstGeom>
                  </pic:spPr>
                </pic:pic>
              </a:graphicData>
            </a:graphic>
          </wp:inline>
        </w:drawing>
      </w:r>
    </w:p>
    <w:p w14:paraId="290B5FAD" w14:textId="50DDA005" w:rsidR="00D90A6A" w:rsidRPr="00C11078" w:rsidRDefault="00654188" w:rsidP="00D90A6A">
      <w:pPr>
        <w:pStyle w:val="Caption"/>
      </w:pPr>
      <w:r w:rsidRPr="00C11078">
        <w:rPr>
          <w:color w:val="000000" w:themeColor="text1"/>
          <w:szCs w:val="28"/>
        </w:rPr>
        <w:tab/>
      </w:r>
      <w:r w:rsidR="00D90A6A" w:rsidRPr="00C11078">
        <w:rPr>
          <w:color w:val="000000" w:themeColor="text1"/>
          <w:szCs w:val="28"/>
        </w:rPr>
        <w:tab/>
      </w:r>
      <w:r w:rsidR="00D90A6A" w:rsidRPr="00C11078">
        <w:rPr>
          <w:color w:val="000000" w:themeColor="text1"/>
          <w:szCs w:val="28"/>
        </w:rPr>
        <w:tab/>
      </w:r>
      <w:r w:rsidR="00D90A6A" w:rsidRPr="00C11078">
        <w:rPr>
          <w:color w:val="000000" w:themeColor="text1"/>
          <w:szCs w:val="28"/>
        </w:rPr>
        <w:tab/>
      </w:r>
      <w:r w:rsidR="00D90A6A" w:rsidRPr="00C11078">
        <w:t>Hình ảnh 1: Lược đồ kiến trúc Spring Framework</w:t>
      </w:r>
    </w:p>
    <w:p w14:paraId="2AFF68F4" w14:textId="72D679CB" w:rsidR="000A3391" w:rsidRPr="00C11078" w:rsidRDefault="00D90A6A" w:rsidP="00D90A6A">
      <w:pPr>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RESTful</w:t>
      </w:r>
      <w:r w:rsidR="00654188" w:rsidRPr="00C11078">
        <w:rPr>
          <w:rFonts w:ascii="Times New Roman" w:hAnsi="Times New Roman" w:cs="Times New Roman"/>
          <w:color w:val="000000" w:themeColor="text1"/>
          <w:sz w:val="28"/>
          <w:szCs w:val="28"/>
        </w:rPr>
        <w:t xml:space="preserve"> (Representtational State Tranfer) </w:t>
      </w:r>
      <w:r w:rsidRPr="00C11078">
        <w:rPr>
          <w:rFonts w:ascii="Times New Roman" w:hAnsi="Times New Roman" w:cs="Times New Roman"/>
          <w:color w:val="000000" w:themeColor="text1"/>
          <w:sz w:val="28"/>
          <w:szCs w:val="28"/>
        </w:rPr>
        <w:t>là một kiểu Web Service được viết dựa trên kiến trúc REST.</w:t>
      </w:r>
    </w:p>
    <w:p w14:paraId="0B802D9D" w14:textId="65DF558D" w:rsidR="00D90A6A" w:rsidRPr="00C11078" w:rsidRDefault="00D90A6A" w:rsidP="00654188">
      <w:pPr>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ab/>
        <w:t>Các đặc điểm của RESTful web service:</w:t>
      </w:r>
    </w:p>
    <w:p w14:paraId="43E1EEDF" w14:textId="416A2A59" w:rsidR="00D90A6A" w:rsidRPr="00C11078" w:rsidRDefault="00D90A6A" w:rsidP="00D90A6A">
      <w:pPr>
        <w:pStyle w:val="ListParagraph"/>
        <w:numPr>
          <w:ilvl w:val="0"/>
          <w:numId w:val="32"/>
        </w:numPr>
        <w:rPr>
          <w:rFonts w:cs="Times New Roman"/>
          <w:color w:val="000000" w:themeColor="text1"/>
          <w:szCs w:val="28"/>
        </w:rPr>
      </w:pPr>
      <w:r w:rsidRPr="00C11078">
        <w:rPr>
          <w:rFonts w:cs="Times New Roman"/>
          <w:color w:val="000000" w:themeColor="text1"/>
          <w:szCs w:val="28"/>
        </w:rPr>
        <w:t>Sử dụng các phương thức HTTP/HTTPS.</w:t>
      </w:r>
    </w:p>
    <w:p w14:paraId="20E77758" w14:textId="6E8724DA" w:rsidR="00D90A6A" w:rsidRPr="00C11078" w:rsidRDefault="00D90A6A" w:rsidP="00D90A6A">
      <w:pPr>
        <w:pStyle w:val="ListParagraph"/>
        <w:numPr>
          <w:ilvl w:val="0"/>
          <w:numId w:val="32"/>
        </w:numPr>
        <w:rPr>
          <w:rFonts w:cs="Times New Roman"/>
          <w:color w:val="000000" w:themeColor="text1"/>
          <w:szCs w:val="28"/>
        </w:rPr>
      </w:pPr>
      <w:r w:rsidRPr="00C11078">
        <w:rPr>
          <w:rFonts w:cs="Times New Roman"/>
          <w:color w:val="000000" w:themeColor="text1"/>
          <w:szCs w:val="28"/>
        </w:rPr>
        <w:t>Phi trạng thái (stateless)(không lưu trữ thông tin của client).</w:t>
      </w:r>
    </w:p>
    <w:p w14:paraId="519DA732" w14:textId="566E6F91" w:rsidR="00D90A6A" w:rsidRPr="00C11078" w:rsidRDefault="00D90A6A" w:rsidP="00D90A6A">
      <w:pPr>
        <w:pStyle w:val="ListParagraph"/>
        <w:numPr>
          <w:ilvl w:val="0"/>
          <w:numId w:val="32"/>
        </w:numPr>
        <w:rPr>
          <w:rFonts w:cs="Times New Roman"/>
          <w:color w:val="000000" w:themeColor="text1"/>
          <w:szCs w:val="28"/>
        </w:rPr>
      </w:pPr>
      <w:r w:rsidRPr="00C11078">
        <w:rPr>
          <w:rFonts w:cs="Times New Roman"/>
          <w:color w:val="000000" w:themeColor="text1"/>
          <w:szCs w:val="28"/>
        </w:rPr>
        <w:t>Hiển thị cấu trúc thư mục như các URIs.</w:t>
      </w:r>
    </w:p>
    <w:p w14:paraId="3DD940A5" w14:textId="6524B8C4" w:rsidR="00D90A6A" w:rsidRPr="00C11078" w:rsidRDefault="00D90A6A" w:rsidP="00D90A6A">
      <w:pPr>
        <w:pStyle w:val="ListParagraph"/>
        <w:numPr>
          <w:ilvl w:val="0"/>
          <w:numId w:val="32"/>
        </w:numPr>
        <w:rPr>
          <w:rFonts w:cs="Times New Roman"/>
          <w:color w:val="000000" w:themeColor="text1"/>
          <w:szCs w:val="28"/>
        </w:rPr>
      </w:pPr>
      <w:r w:rsidRPr="00C11078">
        <w:rPr>
          <w:rFonts w:cs="Times New Roman"/>
          <w:color w:val="000000" w:themeColor="text1"/>
          <w:szCs w:val="28"/>
        </w:rPr>
        <w:t>Truyền tải dữ liệu với định dạng phong phú: html, json, text, xml…(thường sử dụng nhiều với json).</w:t>
      </w:r>
    </w:p>
    <w:p w14:paraId="4CD133BC" w14:textId="34F53D05" w:rsidR="00D90A6A" w:rsidRPr="00C11078" w:rsidRDefault="00D90A6A" w:rsidP="00D90A6A">
      <w:pPr>
        <w:pStyle w:val="ListParagraph"/>
        <w:rPr>
          <w:rFonts w:cs="Times New Roman"/>
          <w:color w:val="000000" w:themeColor="text1"/>
          <w:szCs w:val="28"/>
        </w:rPr>
      </w:pPr>
      <w:r w:rsidRPr="00C11078">
        <w:rPr>
          <w:rFonts w:cs="Times New Roman"/>
          <w:noProof/>
        </w:rPr>
        <w:lastRenderedPageBreak/>
        <w:drawing>
          <wp:inline distT="0" distB="0" distL="0" distR="0" wp14:anchorId="5DD21BB5" wp14:editId="78E315A5">
            <wp:extent cx="5760085" cy="26816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085" cy="2681605"/>
                    </a:xfrm>
                    <a:prstGeom prst="rect">
                      <a:avLst/>
                    </a:prstGeom>
                  </pic:spPr>
                </pic:pic>
              </a:graphicData>
            </a:graphic>
          </wp:inline>
        </w:drawing>
      </w:r>
    </w:p>
    <w:p w14:paraId="3F32C833" w14:textId="267F3EFD" w:rsidR="00192A15" w:rsidRPr="00C11078" w:rsidRDefault="00192A15" w:rsidP="00192A15">
      <w:pPr>
        <w:pStyle w:val="ListParagraph"/>
        <w:jc w:val="center"/>
        <w:rPr>
          <w:rFonts w:cs="Times New Roman"/>
          <w:i/>
        </w:rPr>
      </w:pPr>
      <w:r w:rsidRPr="00C11078">
        <w:rPr>
          <w:rFonts w:cs="Times New Roman"/>
          <w:i/>
        </w:rPr>
        <w:t>Hình ảnh 2: Mô hình tổng quan về Web API</w:t>
      </w:r>
    </w:p>
    <w:p w14:paraId="7AA03AFC" w14:textId="3597C6C7" w:rsidR="000F4514" w:rsidRPr="00C11078" w:rsidRDefault="000F4514" w:rsidP="00EF560C">
      <w:pPr>
        <w:pStyle w:val="ListParagraph"/>
        <w:ind w:left="0" w:firstLine="720"/>
        <w:rPr>
          <w:rFonts w:cs="Times New Roman"/>
          <w:color w:val="000000" w:themeColor="text1"/>
          <w:szCs w:val="28"/>
        </w:rPr>
      </w:pPr>
      <w:r w:rsidRPr="00C11078">
        <w:rPr>
          <w:rFonts w:cs="Times New Roman"/>
        </w:rPr>
        <w:t>Dự án kết hợp giữa Spring Framework và RESTful Api để tận dụng sứ</w:t>
      </w:r>
      <w:r w:rsidR="00EF560C" w:rsidRPr="00C11078">
        <w:rPr>
          <w:rFonts w:cs="Times New Roman"/>
        </w:rPr>
        <w:t xml:space="preserve">c </w:t>
      </w:r>
      <w:r w:rsidRPr="00C11078">
        <w:rPr>
          <w:rFonts w:cs="Times New Roman"/>
        </w:rPr>
        <w:t>mạnh của chúng. Không quan tâm đến đối tượng client, dễ dàng phát triển với nhiều plugin liên quan trong hệ sinh thái của Spring Framework.</w:t>
      </w:r>
    </w:p>
    <w:p w14:paraId="5FED4F8E" w14:textId="4AB9F178" w:rsidR="005F3C68" w:rsidRPr="00C11078" w:rsidRDefault="009F2807"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19" w:name="_Toc45055340"/>
      <w:r w:rsidRPr="00C11078">
        <w:rPr>
          <w:rFonts w:ascii="Times New Roman" w:hAnsi="Times New Roman" w:cs="Times New Roman"/>
          <w:b/>
          <w:color w:val="000000" w:themeColor="text1"/>
          <w:sz w:val="28"/>
          <w:szCs w:val="28"/>
        </w:rPr>
        <w:t>JPA</w:t>
      </w:r>
      <w:bookmarkEnd w:id="19"/>
      <w:r w:rsidR="005F3C68" w:rsidRPr="00C11078">
        <w:rPr>
          <w:rFonts w:ascii="Times New Roman" w:hAnsi="Times New Roman" w:cs="Times New Roman"/>
          <w:b/>
          <w:color w:val="000000" w:themeColor="text1"/>
          <w:sz w:val="28"/>
          <w:szCs w:val="28"/>
        </w:rPr>
        <w:t xml:space="preserve"> </w:t>
      </w:r>
    </w:p>
    <w:p w14:paraId="5A716CEC" w14:textId="56442B1D" w:rsidR="00EF560C" w:rsidRPr="00C11078" w:rsidRDefault="00B26970" w:rsidP="00B26970">
      <w:pPr>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 xml:space="preserve">JPA (Java Persistence API) là một đặc tả Java cho việc ánh xạ giữa các đối tượng Java với cơ sở dữ liệu quan hệ sử dụng công nghệ phổ biến là ORM (Object Relational Mapping). </w:t>
      </w:r>
    </w:p>
    <w:p w14:paraId="1036E994" w14:textId="55FBC6AA" w:rsidR="00B26970" w:rsidRPr="00C11078" w:rsidRDefault="00B26970" w:rsidP="00B26970">
      <w:pPr>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JPA cung cấp đầy đủ các công cụ cho phép chúng ta có thể thao tác với cơ sở dữ liệu một các đơn giản và nhanh chóng. JPA có thể dùng để persist một đối tượng Java (POJO – Plan Old Java Object) vào cơ sở dữ liệu hoặc lấy dữ liệu từ cơ sở dữ liệu và ánh xạ (mapping) ra các đối tượng Java một cách đơn giản.</w:t>
      </w:r>
    </w:p>
    <w:p w14:paraId="370157B4" w14:textId="601DB48A" w:rsidR="00FF577C" w:rsidRPr="00C11078" w:rsidRDefault="00FF577C" w:rsidP="00B26970">
      <w:pPr>
        <w:ind w:firstLine="720"/>
        <w:rPr>
          <w:rFonts w:ascii="Times New Roman" w:hAnsi="Times New Roman" w:cs="Times New Roman"/>
          <w:color w:val="000000" w:themeColor="text1"/>
          <w:sz w:val="28"/>
          <w:szCs w:val="28"/>
        </w:rPr>
      </w:pPr>
      <w:r w:rsidRPr="00C11078">
        <w:rPr>
          <w:rFonts w:ascii="Times New Roman" w:hAnsi="Times New Roman" w:cs="Times New Roman"/>
          <w:noProof/>
        </w:rPr>
        <w:drawing>
          <wp:inline distT="0" distB="0" distL="0" distR="0" wp14:anchorId="5AC246EA" wp14:editId="4688431A">
            <wp:extent cx="5760085" cy="28892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085" cy="2889250"/>
                    </a:xfrm>
                    <a:prstGeom prst="rect">
                      <a:avLst/>
                    </a:prstGeom>
                  </pic:spPr>
                </pic:pic>
              </a:graphicData>
            </a:graphic>
          </wp:inline>
        </w:drawing>
      </w:r>
    </w:p>
    <w:p w14:paraId="6EA3F02A" w14:textId="512875CC" w:rsidR="00FF577C" w:rsidRPr="00C11078" w:rsidRDefault="00FF577C" w:rsidP="00FF577C">
      <w:pPr>
        <w:ind w:firstLine="720"/>
        <w:jc w:val="center"/>
        <w:rPr>
          <w:rFonts w:ascii="Times New Roman" w:hAnsi="Times New Roman" w:cs="Times New Roman"/>
          <w:i/>
          <w:color w:val="000000" w:themeColor="text1"/>
          <w:sz w:val="28"/>
          <w:szCs w:val="28"/>
        </w:rPr>
      </w:pPr>
      <w:r w:rsidRPr="00C11078">
        <w:rPr>
          <w:rFonts w:ascii="Times New Roman" w:hAnsi="Times New Roman" w:cs="Times New Roman"/>
          <w:i/>
          <w:color w:val="000000" w:themeColor="text1"/>
          <w:sz w:val="28"/>
          <w:szCs w:val="28"/>
        </w:rPr>
        <w:t>Hình 3 : Kiến trúc của JPA</w:t>
      </w:r>
    </w:p>
    <w:p w14:paraId="0340AEC9" w14:textId="05E8915E" w:rsidR="00B26970" w:rsidRPr="00C11078" w:rsidRDefault="00B26970" w:rsidP="00B26970">
      <w:pPr>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lastRenderedPageBreak/>
        <w:t xml:space="preserve">Lơi ích </w:t>
      </w:r>
      <w:r w:rsidR="007C723C" w:rsidRPr="00C11078">
        <w:rPr>
          <w:rFonts w:ascii="Times New Roman" w:hAnsi="Times New Roman" w:cs="Times New Roman"/>
          <w:color w:val="000000" w:themeColor="text1"/>
          <w:sz w:val="28"/>
          <w:szCs w:val="28"/>
        </w:rPr>
        <w:t>của</w:t>
      </w:r>
      <w:r w:rsidRPr="00C11078">
        <w:rPr>
          <w:rFonts w:ascii="Times New Roman" w:hAnsi="Times New Roman" w:cs="Times New Roman"/>
          <w:color w:val="000000" w:themeColor="text1"/>
          <w:sz w:val="28"/>
          <w:szCs w:val="28"/>
        </w:rPr>
        <w:t xml:space="preserve"> JPA:</w:t>
      </w:r>
    </w:p>
    <w:p w14:paraId="34DA4D7C" w14:textId="339004F6" w:rsidR="00B26970" w:rsidRPr="00C11078" w:rsidRDefault="00561607" w:rsidP="00B26970">
      <w:pPr>
        <w:pStyle w:val="ListParagraph"/>
        <w:numPr>
          <w:ilvl w:val="0"/>
          <w:numId w:val="43"/>
        </w:numPr>
        <w:rPr>
          <w:rFonts w:cs="Times New Roman"/>
          <w:color w:val="000000" w:themeColor="text1"/>
          <w:szCs w:val="28"/>
        </w:rPr>
      </w:pPr>
      <w:r w:rsidRPr="00C11078">
        <w:rPr>
          <w:rFonts w:cs="Times New Roman"/>
          <w:color w:val="000000" w:themeColor="text1"/>
          <w:szCs w:val="28"/>
        </w:rPr>
        <w:t>Đơn giản hóa công nghệ cho tầng persistence (tầng dữ liệu)</w:t>
      </w:r>
      <w:r w:rsidR="00B26970" w:rsidRPr="00C11078">
        <w:rPr>
          <w:rFonts w:cs="Times New Roman"/>
          <w:color w:val="000000" w:themeColor="text1"/>
          <w:szCs w:val="28"/>
        </w:rPr>
        <w:t>.</w:t>
      </w:r>
    </w:p>
    <w:p w14:paraId="142994DF" w14:textId="5E246EBC" w:rsidR="00B26970" w:rsidRPr="00C11078" w:rsidRDefault="00561607" w:rsidP="00B26970">
      <w:pPr>
        <w:pStyle w:val="ListParagraph"/>
        <w:numPr>
          <w:ilvl w:val="0"/>
          <w:numId w:val="43"/>
        </w:numPr>
        <w:rPr>
          <w:rFonts w:cs="Times New Roman"/>
          <w:color w:val="000000" w:themeColor="text1"/>
          <w:szCs w:val="28"/>
        </w:rPr>
      </w:pPr>
      <w:r w:rsidRPr="00C11078">
        <w:rPr>
          <w:rFonts w:cs="Times New Roman"/>
          <w:color w:val="000000" w:themeColor="text1"/>
          <w:szCs w:val="28"/>
        </w:rPr>
        <w:t>Không phụ thuộc vào các framework ORM</w:t>
      </w:r>
      <w:r w:rsidR="00B26970" w:rsidRPr="00C11078">
        <w:rPr>
          <w:rFonts w:cs="Times New Roman"/>
          <w:color w:val="000000" w:themeColor="text1"/>
          <w:szCs w:val="28"/>
        </w:rPr>
        <w:t>.</w:t>
      </w:r>
    </w:p>
    <w:p w14:paraId="360971E8" w14:textId="7C0BA7DE" w:rsidR="00B26970" w:rsidRPr="00C11078" w:rsidRDefault="00561607" w:rsidP="00B26970">
      <w:pPr>
        <w:pStyle w:val="ListParagraph"/>
        <w:numPr>
          <w:ilvl w:val="0"/>
          <w:numId w:val="43"/>
        </w:numPr>
        <w:rPr>
          <w:rFonts w:cs="Times New Roman"/>
          <w:color w:val="000000" w:themeColor="text1"/>
          <w:szCs w:val="28"/>
        </w:rPr>
      </w:pPr>
      <w:r w:rsidRPr="00C11078">
        <w:rPr>
          <w:rFonts w:cs="Times New Roman"/>
          <w:color w:val="000000" w:themeColor="text1"/>
          <w:szCs w:val="28"/>
        </w:rPr>
        <w:t>Có nhiều nhà cung cấp hỗ trợ cài đặt JPA</w:t>
      </w:r>
      <w:r w:rsidR="00B26970" w:rsidRPr="00C11078">
        <w:rPr>
          <w:rFonts w:cs="Times New Roman"/>
          <w:color w:val="000000" w:themeColor="text1"/>
          <w:szCs w:val="28"/>
        </w:rPr>
        <w:t>.</w:t>
      </w:r>
    </w:p>
    <w:p w14:paraId="0CE797C0" w14:textId="15730C40" w:rsidR="00B26970" w:rsidRPr="00C11078" w:rsidRDefault="00561607" w:rsidP="00B26970">
      <w:pPr>
        <w:pStyle w:val="ListParagraph"/>
        <w:numPr>
          <w:ilvl w:val="0"/>
          <w:numId w:val="43"/>
        </w:numPr>
        <w:rPr>
          <w:rFonts w:cs="Times New Roman"/>
          <w:color w:val="000000" w:themeColor="text1"/>
          <w:szCs w:val="28"/>
        </w:rPr>
      </w:pPr>
      <w:r w:rsidRPr="00C11078">
        <w:rPr>
          <w:rFonts w:cs="Times New Roman"/>
          <w:color w:val="000000" w:themeColor="text1"/>
          <w:szCs w:val="28"/>
        </w:rPr>
        <w:t>Dữ liệu có thể được lưu trữ thông qua việc ORM</w:t>
      </w:r>
      <w:r w:rsidR="00B26970" w:rsidRPr="00C11078">
        <w:rPr>
          <w:rFonts w:cs="Times New Roman"/>
          <w:color w:val="000000" w:themeColor="text1"/>
          <w:szCs w:val="28"/>
        </w:rPr>
        <w:t>.</w:t>
      </w:r>
    </w:p>
    <w:p w14:paraId="7D9C2AA3" w14:textId="4E788849" w:rsidR="005F3C68" w:rsidRPr="00C11078" w:rsidRDefault="005F3C68"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20" w:name="_Toc45055341"/>
      <w:r w:rsidRPr="00C11078">
        <w:rPr>
          <w:rFonts w:ascii="Times New Roman" w:hAnsi="Times New Roman" w:cs="Times New Roman"/>
          <w:b/>
          <w:color w:val="000000" w:themeColor="text1"/>
          <w:sz w:val="28"/>
          <w:szCs w:val="28"/>
        </w:rPr>
        <w:t xml:space="preserve">Cơ sở dữ liệu </w:t>
      </w:r>
      <w:r w:rsidR="00775204" w:rsidRPr="00C11078">
        <w:rPr>
          <w:rFonts w:ascii="Times New Roman" w:hAnsi="Times New Roman" w:cs="Times New Roman"/>
          <w:b/>
          <w:color w:val="000000" w:themeColor="text1"/>
          <w:sz w:val="28"/>
          <w:szCs w:val="28"/>
        </w:rPr>
        <w:t>Maria</w:t>
      </w:r>
      <w:r w:rsidR="003C5AA0" w:rsidRPr="00C11078">
        <w:rPr>
          <w:rFonts w:ascii="Times New Roman" w:hAnsi="Times New Roman" w:cs="Times New Roman"/>
          <w:b/>
          <w:color w:val="000000" w:themeColor="text1"/>
          <w:sz w:val="28"/>
          <w:szCs w:val="28"/>
        </w:rPr>
        <w:t>DB</w:t>
      </w:r>
      <w:bookmarkEnd w:id="20"/>
    </w:p>
    <w:p w14:paraId="16EBA128" w14:textId="5BCE0348" w:rsidR="00723D48" w:rsidRPr="00C11078" w:rsidRDefault="00723D48" w:rsidP="00723D48">
      <w:pPr>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Maria</w:t>
      </w:r>
      <w:r w:rsidR="003C5AA0" w:rsidRPr="00C11078">
        <w:rPr>
          <w:rFonts w:ascii="Times New Roman" w:hAnsi="Times New Roman" w:cs="Times New Roman"/>
          <w:color w:val="000000" w:themeColor="text1"/>
          <w:sz w:val="28"/>
          <w:szCs w:val="28"/>
        </w:rPr>
        <w:t>DB</w:t>
      </w:r>
      <w:r w:rsidRPr="00C11078">
        <w:rPr>
          <w:rFonts w:ascii="Times New Roman" w:hAnsi="Times New Roman" w:cs="Times New Roman"/>
          <w:color w:val="000000" w:themeColor="text1"/>
          <w:sz w:val="28"/>
          <w:szCs w:val="28"/>
        </w:rPr>
        <w:t xml:space="preserve"> là một hệ quản trị cơ sở dữ liệu mã nguồn mở (DBMS) được xây dựng bởi một nhà sáng lập MySQL và hiện tại đang được đông đảo cộng đồng các nhà phát triển sử dụng.</w:t>
      </w:r>
    </w:p>
    <w:p w14:paraId="17058B9A" w14:textId="6AA444D7" w:rsidR="003C5AA0" w:rsidRPr="00C11078" w:rsidRDefault="003C5AA0" w:rsidP="003C5AA0">
      <w:pPr>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ab/>
        <w:t>MariaDB có sẵn để cài đặt trên các hệ điều hành phổ biến. Được phát triển nhằm thay thế công nghệ cơ sở dữ liệu MySQL, vì thế nó tương thích và cho một hiệu suất cao hơn MySQL.</w:t>
      </w:r>
    </w:p>
    <w:p w14:paraId="3158FE3B" w14:textId="48EAC043" w:rsidR="003C5AA0" w:rsidRPr="00C11078" w:rsidRDefault="003C5AA0" w:rsidP="003C5AA0">
      <w:pPr>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ab/>
        <w:t>Ưu điểm của MariaDB:</w:t>
      </w:r>
    </w:p>
    <w:p w14:paraId="70DE9EA2" w14:textId="32748749" w:rsidR="003C5AA0" w:rsidRPr="00C11078" w:rsidRDefault="003C5AA0" w:rsidP="003C5AA0">
      <w:pPr>
        <w:pStyle w:val="ListParagraph"/>
        <w:numPr>
          <w:ilvl w:val="0"/>
          <w:numId w:val="44"/>
        </w:numPr>
        <w:rPr>
          <w:rFonts w:cs="Times New Roman"/>
          <w:color w:val="000000" w:themeColor="text1"/>
          <w:szCs w:val="28"/>
        </w:rPr>
      </w:pPr>
      <w:r w:rsidRPr="00C11078">
        <w:rPr>
          <w:rFonts w:cs="Times New Roman"/>
          <w:color w:val="000000" w:themeColor="text1"/>
          <w:szCs w:val="28"/>
        </w:rPr>
        <w:t>Mã nguồn mở (hoàn toàn miễn phí thực sự).</w:t>
      </w:r>
    </w:p>
    <w:p w14:paraId="3B76DD00" w14:textId="501761A8" w:rsidR="003C5AA0" w:rsidRPr="00C11078" w:rsidRDefault="003C5AA0" w:rsidP="003C5AA0">
      <w:pPr>
        <w:pStyle w:val="ListParagraph"/>
        <w:numPr>
          <w:ilvl w:val="0"/>
          <w:numId w:val="44"/>
        </w:numPr>
        <w:rPr>
          <w:rFonts w:cs="Times New Roman"/>
          <w:color w:val="000000" w:themeColor="text1"/>
          <w:szCs w:val="28"/>
        </w:rPr>
      </w:pPr>
      <w:r w:rsidRPr="00C11078">
        <w:rPr>
          <w:rFonts w:cs="Times New Roman"/>
          <w:color w:val="000000" w:themeColor="text1"/>
          <w:szCs w:val="28"/>
        </w:rPr>
        <w:t>Được bảo trì bới người tạo ra MySQL.</w:t>
      </w:r>
    </w:p>
    <w:p w14:paraId="2C0A540E" w14:textId="5C724E98" w:rsidR="003C5AA0" w:rsidRPr="00C11078" w:rsidRDefault="003C5AA0" w:rsidP="003C5AA0">
      <w:pPr>
        <w:pStyle w:val="ListParagraph"/>
        <w:numPr>
          <w:ilvl w:val="0"/>
          <w:numId w:val="44"/>
        </w:numPr>
        <w:rPr>
          <w:rFonts w:cs="Times New Roman"/>
          <w:color w:val="000000" w:themeColor="text1"/>
          <w:szCs w:val="28"/>
        </w:rPr>
      </w:pPr>
      <w:r w:rsidRPr="00C11078">
        <w:rPr>
          <w:rFonts w:cs="Times New Roman"/>
          <w:color w:val="000000" w:themeColor="text1"/>
          <w:szCs w:val="28"/>
        </w:rPr>
        <w:t>Hoàn toàn tương thích với MySQL.</w:t>
      </w:r>
    </w:p>
    <w:p w14:paraId="283DFFFA" w14:textId="7FF4A98F" w:rsidR="003C5AA0" w:rsidRPr="00C11078" w:rsidRDefault="003C5AA0" w:rsidP="003C5AA0">
      <w:pPr>
        <w:pStyle w:val="ListParagraph"/>
        <w:numPr>
          <w:ilvl w:val="0"/>
          <w:numId w:val="44"/>
        </w:numPr>
        <w:rPr>
          <w:rFonts w:cs="Times New Roman"/>
          <w:color w:val="000000" w:themeColor="text1"/>
          <w:szCs w:val="28"/>
        </w:rPr>
      </w:pPr>
      <w:r w:rsidRPr="00C11078">
        <w:rPr>
          <w:rFonts w:cs="Times New Roman"/>
          <w:color w:val="000000" w:themeColor="text1"/>
          <w:szCs w:val="28"/>
        </w:rPr>
        <w:t>Tích hợp thêm nhiều engine lưu trữ.</w:t>
      </w:r>
    </w:p>
    <w:p w14:paraId="6819DE9D" w14:textId="188DF530" w:rsidR="003C5AA0" w:rsidRPr="00C11078" w:rsidRDefault="003C5AA0" w:rsidP="003C5AA0">
      <w:pPr>
        <w:pStyle w:val="ListParagraph"/>
        <w:numPr>
          <w:ilvl w:val="0"/>
          <w:numId w:val="44"/>
        </w:numPr>
        <w:rPr>
          <w:rFonts w:cs="Times New Roman"/>
          <w:color w:val="000000" w:themeColor="text1"/>
          <w:szCs w:val="28"/>
        </w:rPr>
      </w:pPr>
      <w:r w:rsidRPr="00C11078">
        <w:rPr>
          <w:rFonts w:cs="Times New Roman"/>
          <w:color w:val="000000" w:themeColor="text1"/>
          <w:szCs w:val="28"/>
        </w:rPr>
        <w:t>Kết hơp 2 thế giới SQL và NoSQL.</w:t>
      </w:r>
    </w:p>
    <w:p w14:paraId="1903FB32" w14:textId="7FE7876E" w:rsidR="003C5AA0" w:rsidRPr="00C11078" w:rsidRDefault="003C5AA0" w:rsidP="003C5AA0">
      <w:pPr>
        <w:pStyle w:val="ListParagraph"/>
        <w:numPr>
          <w:ilvl w:val="0"/>
          <w:numId w:val="44"/>
        </w:numPr>
        <w:rPr>
          <w:rFonts w:cs="Times New Roman"/>
          <w:color w:val="000000" w:themeColor="text1"/>
          <w:szCs w:val="28"/>
        </w:rPr>
      </w:pPr>
      <w:r w:rsidRPr="00C11078">
        <w:rPr>
          <w:rFonts w:cs="Times New Roman"/>
          <w:color w:val="000000" w:themeColor="text1"/>
          <w:szCs w:val="28"/>
        </w:rPr>
        <w:t>Tối ưu tốc độ</w:t>
      </w:r>
      <w:r w:rsidR="007C1D4D" w:rsidRPr="00C11078">
        <w:rPr>
          <w:rFonts w:cs="Times New Roman"/>
          <w:color w:val="000000" w:themeColor="text1"/>
          <w:szCs w:val="28"/>
        </w:rPr>
        <w:t>.</w:t>
      </w:r>
    </w:p>
    <w:p w14:paraId="70438330" w14:textId="4663026D" w:rsidR="007C1D4D" w:rsidRPr="00C11078" w:rsidRDefault="007C1D4D" w:rsidP="003C5AA0">
      <w:pPr>
        <w:pStyle w:val="ListParagraph"/>
        <w:numPr>
          <w:ilvl w:val="0"/>
          <w:numId w:val="44"/>
        </w:numPr>
        <w:rPr>
          <w:rFonts w:cs="Times New Roman"/>
          <w:color w:val="000000" w:themeColor="text1"/>
          <w:szCs w:val="28"/>
        </w:rPr>
      </w:pPr>
      <w:r w:rsidRPr="00C11078">
        <w:rPr>
          <w:rFonts w:cs="Times New Roman"/>
          <w:color w:val="000000" w:themeColor="text1"/>
          <w:szCs w:val="28"/>
        </w:rPr>
        <w:t>Các Website lớn đã sử dụng MariaDB.</w:t>
      </w:r>
    </w:p>
    <w:p w14:paraId="5F60F6C6" w14:textId="13D2FEA0" w:rsidR="007C1D4D" w:rsidRPr="00C11078" w:rsidRDefault="007C1D4D" w:rsidP="003C5AA0">
      <w:pPr>
        <w:pStyle w:val="ListParagraph"/>
        <w:numPr>
          <w:ilvl w:val="0"/>
          <w:numId w:val="44"/>
        </w:numPr>
        <w:rPr>
          <w:rFonts w:cs="Times New Roman"/>
          <w:color w:val="000000" w:themeColor="text1"/>
          <w:szCs w:val="28"/>
        </w:rPr>
      </w:pPr>
      <w:r w:rsidRPr="00C11078">
        <w:rPr>
          <w:rFonts w:cs="Times New Roman"/>
          <w:color w:val="000000" w:themeColor="text1"/>
          <w:szCs w:val="28"/>
        </w:rPr>
        <w:t>Tài liệu hỗ trợ Tiếng Việt.</w:t>
      </w:r>
    </w:p>
    <w:p w14:paraId="207EF1A8" w14:textId="74E56E2C" w:rsidR="007C1D4D" w:rsidRPr="00C11078" w:rsidRDefault="007C1D4D" w:rsidP="003C5AA0">
      <w:pPr>
        <w:pStyle w:val="ListParagraph"/>
        <w:numPr>
          <w:ilvl w:val="0"/>
          <w:numId w:val="44"/>
        </w:numPr>
        <w:rPr>
          <w:rFonts w:cs="Times New Roman"/>
          <w:color w:val="000000" w:themeColor="text1"/>
          <w:szCs w:val="28"/>
        </w:rPr>
      </w:pPr>
      <w:r w:rsidRPr="00C11078">
        <w:rPr>
          <w:rFonts w:cs="Times New Roman"/>
          <w:color w:val="000000" w:themeColor="text1"/>
          <w:szCs w:val="28"/>
        </w:rPr>
        <w:t>Cài đặt nhanh chóng và dễ dàng trên các hệ điều hành hỗ trợ.</w:t>
      </w:r>
    </w:p>
    <w:p w14:paraId="69F69C03" w14:textId="0FA835B8" w:rsidR="008857DD" w:rsidRPr="00C11078" w:rsidRDefault="008857DD"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21" w:name="_Toc45055342"/>
      <w:r w:rsidRPr="00C11078">
        <w:rPr>
          <w:rFonts w:ascii="Times New Roman" w:hAnsi="Times New Roman" w:cs="Times New Roman"/>
          <w:b/>
          <w:color w:val="000000" w:themeColor="text1"/>
          <w:sz w:val="28"/>
          <w:szCs w:val="28"/>
        </w:rPr>
        <w:t>Hệ sinh thái ELK stack</w:t>
      </w:r>
      <w:bookmarkEnd w:id="21"/>
    </w:p>
    <w:p w14:paraId="78154705" w14:textId="0CB1886E" w:rsidR="00FF7C2A" w:rsidRPr="00C11078" w:rsidRDefault="00FF7C2A" w:rsidP="00FF7C2A">
      <w:pPr>
        <w:ind w:left="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ELK stack là tập 3 phần mềm đi chung với nhau lần lượt là :</w:t>
      </w:r>
    </w:p>
    <w:p w14:paraId="11CBAD52" w14:textId="32AAAD97" w:rsidR="00FF7C2A" w:rsidRPr="00C11078" w:rsidRDefault="00FF7C2A" w:rsidP="00FF7C2A">
      <w:pPr>
        <w:pStyle w:val="ListParagraph"/>
        <w:numPr>
          <w:ilvl w:val="0"/>
          <w:numId w:val="47"/>
        </w:numPr>
        <w:rPr>
          <w:rFonts w:cs="Times New Roman"/>
          <w:color w:val="000000" w:themeColor="text1"/>
          <w:szCs w:val="28"/>
        </w:rPr>
      </w:pPr>
      <w:r w:rsidRPr="00C11078">
        <w:rPr>
          <w:rFonts w:cs="Times New Roman"/>
          <w:color w:val="000000" w:themeColor="text1"/>
          <w:szCs w:val="28"/>
        </w:rPr>
        <w:t>Elasticsearch: Cơ sở dữ liệu để lưu trữ và tìm kiếm thông tin.</w:t>
      </w:r>
    </w:p>
    <w:p w14:paraId="70AFDC1F" w14:textId="34E9B87F" w:rsidR="00FF7C2A" w:rsidRPr="00C11078" w:rsidRDefault="00FF7C2A" w:rsidP="00FF7C2A">
      <w:pPr>
        <w:pStyle w:val="ListParagraph"/>
        <w:numPr>
          <w:ilvl w:val="0"/>
          <w:numId w:val="47"/>
        </w:numPr>
        <w:rPr>
          <w:rFonts w:cs="Times New Roman"/>
          <w:color w:val="000000" w:themeColor="text1"/>
          <w:szCs w:val="28"/>
        </w:rPr>
      </w:pPr>
      <w:r w:rsidRPr="00C11078">
        <w:rPr>
          <w:rFonts w:cs="Times New Roman"/>
          <w:color w:val="000000" w:themeColor="text1"/>
          <w:szCs w:val="28"/>
        </w:rPr>
        <w:t>Logstash: Tiếp nhận log từ nhiều nguồn, xử lý lại log và ghi vào Elasticsearch.</w:t>
      </w:r>
    </w:p>
    <w:p w14:paraId="0557B14A" w14:textId="75302AF5" w:rsidR="00FF7C2A" w:rsidRPr="00C11078" w:rsidRDefault="00FF7C2A" w:rsidP="00FF7C2A">
      <w:pPr>
        <w:pStyle w:val="ListParagraph"/>
        <w:numPr>
          <w:ilvl w:val="0"/>
          <w:numId w:val="47"/>
        </w:numPr>
        <w:rPr>
          <w:rFonts w:cs="Times New Roman"/>
          <w:color w:val="000000" w:themeColor="text1"/>
          <w:szCs w:val="28"/>
        </w:rPr>
      </w:pPr>
      <w:r w:rsidRPr="00C11078">
        <w:rPr>
          <w:rFonts w:cs="Times New Roman"/>
          <w:color w:val="000000" w:themeColor="text1"/>
          <w:szCs w:val="28"/>
        </w:rPr>
        <w:t>Kibana: Giao diện để quản lý, thống kê dữ liệu từ Elasticsearch.</w:t>
      </w:r>
    </w:p>
    <w:p w14:paraId="53ECFA08" w14:textId="71D63323" w:rsidR="003D6734" w:rsidRPr="00C11078" w:rsidRDefault="003D6734" w:rsidP="003D6734">
      <w:pPr>
        <w:pStyle w:val="ListParagraph"/>
        <w:rPr>
          <w:rFonts w:cs="Times New Roman"/>
          <w:color w:val="000000" w:themeColor="text1"/>
          <w:szCs w:val="28"/>
        </w:rPr>
      </w:pPr>
      <w:r w:rsidRPr="00C11078">
        <w:rPr>
          <w:rFonts w:cs="Times New Roman"/>
          <w:noProof/>
        </w:rPr>
        <w:drawing>
          <wp:inline distT="0" distB="0" distL="0" distR="0" wp14:anchorId="74DF9D7D" wp14:editId="41A9AEE2">
            <wp:extent cx="4857750" cy="12477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57750" cy="1247775"/>
                    </a:xfrm>
                    <a:prstGeom prst="rect">
                      <a:avLst/>
                    </a:prstGeom>
                  </pic:spPr>
                </pic:pic>
              </a:graphicData>
            </a:graphic>
          </wp:inline>
        </w:drawing>
      </w:r>
    </w:p>
    <w:p w14:paraId="4174AD6A" w14:textId="4639334F" w:rsidR="003D6734" w:rsidRPr="00C11078" w:rsidRDefault="003D6734" w:rsidP="003D6734">
      <w:pPr>
        <w:pStyle w:val="ListParagraph"/>
        <w:jc w:val="center"/>
        <w:rPr>
          <w:rFonts w:cs="Times New Roman"/>
          <w:i/>
          <w:color w:val="000000" w:themeColor="text1"/>
          <w:szCs w:val="28"/>
        </w:rPr>
      </w:pPr>
      <w:r w:rsidRPr="00C11078">
        <w:rPr>
          <w:rFonts w:cs="Times New Roman"/>
          <w:i/>
          <w:color w:val="000000" w:themeColor="text1"/>
          <w:szCs w:val="28"/>
        </w:rPr>
        <w:t>Hình 4 : Cơ chế hoạt động ghi log của ELK stack</w:t>
      </w:r>
    </w:p>
    <w:p w14:paraId="1B722FE6" w14:textId="42E5650C" w:rsidR="00441293" w:rsidRPr="00C11078" w:rsidRDefault="00441293" w:rsidP="00441293">
      <w:pPr>
        <w:pStyle w:val="ListParagraph"/>
        <w:rPr>
          <w:rFonts w:cs="Times New Roman"/>
          <w:color w:val="000000" w:themeColor="text1"/>
          <w:szCs w:val="28"/>
        </w:rPr>
      </w:pPr>
      <w:r w:rsidRPr="00C11078">
        <w:rPr>
          <w:rFonts w:cs="Times New Roman"/>
          <w:color w:val="000000" w:themeColor="text1"/>
          <w:szCs w:val="28"/>
        </w:rPr>
        <w:lastRenderedPageBreak/>
        <w:t xml:space="preserve">Ưu điểm của ELK stack: </w:t>
      </w:r>
    </w:p>
    <w:p w14:paraId="75624C1B" w14:textId="29614BD3" w:rsidR="00441293" w:rsidRPr="00C11078" w:rsidRDefault="00441293" w:rsidP="00441293">
      <w:pPr>
        <w:pStyle w:val="ListParagraph"/>
        <w:numPr>
          <w:ilvl w:val="0"/>
          <w:numId w:val="47"/>
        </w:numPr>
        <w:rPr>
          <w:rFonts w:cs="Times New Roman"/>
          <w:color w:val="000000" w:themeColor="text1"/>
          <w:szCs w:val="28"/>
        </w:rPr>
      </w:pPr>
      <w:r w:rsidRPr="00C11078">
        <w:rPr>
          <w:rFonts w:cs="Times New Roman"/>
          <w:color w:val="000000" w:themeColor="text1"/>
          <w:szCs w:val="28"/>
        </w:rPr>
        <w:t>Đọc log từ nhiều nguồn: Logstash có thể đọc log từ nhiều nguồn, nhiều hệ thống từ log file cho đến log database cho đến UDP request.</w:t>
      </w:r>
    </w:p>
    <w:p w14:paraId="14A6ACEE" w14:textId="142299E1" w:rsidR="0082546D" w:rsidRPr="00C11078" w:rsidRDefault="0082546D" w:rsidP="00441293">
      <w:pPr>
        <w:pStyle w:val="ListParagraph"/>
        <w:numPr>
          <w:ilvl w:val="0"/>
          <w:numId w:val="47"/>
        </w:numPr>
        <w:rPr>
          <w:rFonts w:cs="Times New Roman"/>
          <w:color w:val="000000" w:themeColor="text1"/>
          <w:szCs w:val="28"/>
        </w:rPr>
      </w:pPr>
      <w:r w:rsidRPr="00C11078">
        <w:rPr>
          <w:rFonts w:cs="Times New Roman"/>
          <w:color w:val="000000" w:themeColor="text1"/>
          <w:szCs w:val="28"/>
        </w:rPr>
        <w:t>Khả năng scale tốt: Elasticsearch có khả năng chạy trên nhiều node với các cơ chế: master-master, master-slave.</w:t>
      </w:r>
    </w:p>
    <w:p w14:paraId="0E760E01" w14:textId="7B5FC915" w:rsidR="0082546D" w:rsidRPr="00C11078" w:rsidRDefault="0082546D" w:rsidP="009C6A8F">
      <w:pPr>
        <w:pStyle w:val="ListParagraph"/>
        <w:numPr>
          <w:ilvl w:val="0"/>
          <w:numId w:val="47"/>
        </w:numPr>
        <w:rPr>
          <w:rFonts w:cs="Times New Roman"/>
          <w:color w:val="000000" w:themeColor="text1"/>
          <w:szCs w:val="28"/>
        </w:rPr>
      </w:pPr>
      <w:r w:rsidRPr="00C11078">
        <w:rPr>
          <w:rFonts w:cs="Times New Roman"/>
          <w:color w:val="000000" w:themeColor="text1"/>
          <w:szCs w:val="28"/>
        </w:rPr>
        <w:t xml:space="preserve">Khả năng search tuyệt vời của Elasticsearch với cách lưu trữ </w:t>
      </w:r>
      <w:r w:rsidR="009C6A8F" w:rsidRPr="00C11078">
        <w:rPr>
          <w:rFonts w:cs="Times New Roman"/>
          <w:color w:val="000000" w:themeColor="text1"/>
          <w:szCs w:val="28"/>
        </w:rPr>
        <w:t>NoSql và Index Reverse với lượng dữ liệu lớn.</w:t>
      </w:r>
    </w:p>
    <w:p w14:paraId="24B23540" w14:textId="50770168" w:rsidR="00A745B6" w:rsidRPr="00C11078" w:rsidRDefault="00A745B6" w:rsidP="009C6A8F">
      <w:pPr>
        <w:pStyle w:val="ListParagraph"/>
        <w:numPr>
          <w:ilvl w:val="0"/>
          <w:numId w:val="47"/>
        </w:numPr>
        <w:rPr>
          <w:rFonts w:cs="Times New Roman"/>
          <w:color w:val="000000" w:themeColor="text1"/>
          <w:szCs w:val="28"/>
        </w:rPr>
      </w:pPr>
      <w:r w:rsidRPr="00C11078">
        <w:rPr>
          <w:rFonts w:cs="Times New Roman"/>
          <w:color w:val="000000" w:themeColor="text1"/>
          <w:szCs w:val="28"/>
        </w:rPr>
        <w:t>Dễ dàng tích hợp với các hệ thống có sẵn.</w:t>
      </w:r>
    </w:p>
    <w:p w14:paraId="79C02C0F" w14:textId="34A2367A" w:rsidR="005F3C68" w:rsidRPr="00C11078" w:rsidRDefault="008857DD" w:rsidP="00831E2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22" w:name="_Toc45055343"/>
      <w:r w:rsidRPr="00C11078">
        <w:rPr>
          <w:rFonts w:ascii="Times New Roman" w:hAnsi="Times New Roman" w:cs="Times New Roman"/>
          <w:b/>
          <w:color w:val="000000" w:themeColor="text1"/>
          <w:sz w:val="28"/>
          <w:szCs w:val="28"/>
        </w:rPr>
        <w:t>Reactjs</w:t>
      </w:r>
      <w:bookmarkEnd w:id="22"/>
    </w:p>
    <w:p w14:paraId="4E10BFB6" w14:textId="22E42938" w:rsidR="00F07317" w:rsidRPr="00C11078" w:rsidRDefault="00F07317" w:rsidP="00181CDB">
      <w:pPr>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 xml:space="preserve">Reactjs là </w:t>
      </w:r>
      <w:r w:rsidR="0074437E" w:rsidRPr="00C11078">
        <w:rPr>
          <w:rFonts w:ascii="Times New Roman" w:hAnsi="Times New Roman" w:cs="Times New Roman"/>
          <w:color w:val="000000" w:themeColor="text1"/>
          <w:sz w:val="28"/>
          <w:szCs w:val="28"/>
        </w:rPr>
        <w:t>một thư viện Javascript gần đây đang nổi lên với xu hướng Single Page Application. React nổi lên với sự đơn giản và dễ dàng phối hợp với những thư viện Javascript khác. Một trong những điểm hấp dẫn của React là thư viện này không chỉ họa động phía client, mà còn được render trên server và có thể kết nối với nhau.</w:t>
      </w:r>
    </w:p>
    <w:p w14:paraId="260E140D" w14:textId="1FFDE7C7" w:rsidR="0074437E" w:rsidRPr="00C11078" w:rsidRDefault="0074437E" w:rsidP="00181CDB">
      <w:pPr>
        <w:ind w:firstLine="720"/>
        <w:rPr>
          <w:rFonts w:ascii="Times New Roman" w:hAnsi="Times New Roman" w:cs="Times New Roman"/>
          <w:color w:val="000000" w:themeColor="text1"/>
          <w:sz w:val="28"/>
          <w:szCs w:val="28"/>
        </w:rPr>
      </w:pPr>
      <w:r w:rsidRPr="00C11078">
        <w:rPr>
          <w:rFonts w:ascii="Times New Roman" w:hAnsi="Times New Roman" w:cs="Times New Roman"/>
          <w:noProof/>
        </w:rPr>
        <w:drawing>
          <wp:inline distT="0" distB="0" distL="0" distR="0" wp14:anchorId="1E68F64B" wp14:editId="2ECD4863">
            <wp:extent cx="5760085" cy="436943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085" cy="4369435"/>
                    </a:xfrm>
                    <a:prstGeom prst="rect">
                      <a:avLst/>
                    </a:prstGeom>
                  </pic:spPr>
                </pic:pic>
              </a:graphicData>
            </a:graphic>
          </wp:inline>
        </w:drawing>
      </w:r>
    </w:p>
    <w:p w14:paraId="6AB1867F" w14:textId="2F7B3B10" w:rsidR="0074437E" w:rsidRPr="00C11078" w:rsidRDefault="0074437E" w:rsidP="0074437E">
      <w:pPr>
        <w:ind w:firstLine="720"/>
        <w:jc w:val="center"/>
        <w:rPr>
          <w:rFonts w:ascii="Times New Roman" w:hAnsi="Times New Roman" w:cs="Times New Roman"/>
          <w:i/>
          <w:color w:val="000000" w:themeColor="text1"/>
          <w:sz w:val="28"/>
          <w:szCs w:val="28"/>
        </w:rPr>
      </w:pPr>
      <w:r w:rsidRPr="00C11078">
        <w:rPr>
          <w:rFonts w:ascii="Times New Roman" w:hAnsi="Times New Roman" w:cs="Times New Roman"/>
          <w:i/>
          <w:color w:val="000000" w:themeColor="text1"/>
          <w:sz w:val="28"/>
          <w:szCs w:val="28"/>
        </w:rPr>
        <w:t>Hình 5 : Cơ chế hoạt động của Virtual DOM</w:t>
      </w:r>
    </w:p>
    <w:p w14:paraId="28409AB9" w14:textId="4D42150A" w:rsidR="0074437E" w:rsidRPr="00C11078" w:rsidRDefault="0074437E" w:rsidP="00181CDB">
      <w:pPr>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React sử dụng công nghệ Virtual DOM giúp tăng hiệu quả. Bất cứ khi nào phương thức setState() được gọi, ReactJs reset DOM ảo từ. Việc tạo lại rất nhanh và không ảnh hưởng đến hiệu suất.</w:t>
      </w:r>
    </w:p>
    <w:p w14:paraId="7B2E064F" w14:textId="5785FA5A" w:rsidR="0074437E" w:rsidRPr="00C11078" w:rsidRDefault="0074437E" w:rsidP="00181CDB">
      <w:pPr>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lastRenderedPageBreak/>
        <w:t>React còn nổi bật với cách sử dụng và tái sử dụng các component đã viết, điều này giúp giảm đáng kể số dòng code trong ứng dụng và nỗ lực code.</w:t>
      </w:r>
    </w:p>
    <w:p w14:paraId="6920E5EE" w14:textId="3108C5F0" w:rsidR="0020131F" w:rsidRPr="00C11078" w:rsidRDefault="008857DD" w:rsidP="008857DD">
      <w:pPr>
        <w:numPr>
          <w:ilvl w:val="1"/>
          <w:numId w:val="3"/>
        </w:numPr>
        <w:spacing w:before="120" w:after="120" w:line="276" w:lineRule="auto"/>
        <w:outlineLvl w:val="2"/>
        <w:rPr>
          <w:rFonts w:ascii="Times New Roman" w:eastAsiaTheme="majorEastAsia" w:hAnsi="Times New Roman" w:cs="Times New Roman"/>
          <w:b/>
          <w:bCs/>
          <w:color w:val="000000" w:themeColor="text1"/>
          <w:sz w:val="28"/>
          <w:szCs w:val="28"/>
        </w:rPr>
      </w:pPr>
      <w:bookmarkStart w:id="23" w:name="_Toc45055344"/>
      <w:r w:rsidRPr="00C11078">
        <w:rPr>
          <w:rFonts w:ascii="Times New Roman" w:hAnsi="Times New Roman" w:cs="Times New Roman"/>
          <w:b/>
          <w:color w:val="000000" w:themeColor="text1"/>
          <w:sz w:val="28"/>
          <w:szCs w:val="28"/>
        </w:rPr>
        <w:t>IOT</w:t>
      </w:r>
      <w:r w:rsidR="0074437E" w:rsidRPr="00C11078">
        <w:rPr>
          <w:rFonts w:ascii="Times New Roman" w:hAnsi="Times New Roman" w:cs="Times New Roman"/>
          <w:b/>
          <w:color w:val="000000" w:themeColor="text1"/>
          <w:sz w:val="28"/>
          <w:szCs w:val="28"/>
        </w:rPr>
        <w:t xml:space="preserve"> và ESP32</w:t>
      </w:r>
      <w:r w:rsidR="004C7D10" w:rsidRPr="00C11078">
        <w:rPr>
          <w:rFonts w:ascii="Times New Roman" w:hAnsi="Times New Roman" w:cs="Times New Roman"/>
          <w:b/>
          <w:color w:val="000000" w:themeColor="text1"/>
          <w:sz w:val="28"/>
          <w:szCs w:val="28"/>
        </w:rPr>
        <w:t>-C</w:t>
      </w:r>
      <w:r w:rsidR="0074437E" w:rsidRPr="00C11078">
        <w:rPr>
          <w:rFonts w:ascii="Times New Roman" w:hAnsi="Times New Roman" w:cs="Times New Roman"/>
          <w:b/>
          <w:color w:val="000000" w:themeColor="text1"/>
          <w:sz w:val="28"/>
          <w:szCs w:val="28"/>
        </w:rPr>
        <w:t>am</w:t>
      </w:r>
      <w:bookmarkEnd w:id="23"/>
    </w:p>
    <w:p w14:paraId="0CEBDEFA" w14:textId="77777777" w:rsidR="004C7D10" w:rsidRPr="00C11078" w:rsidRDefault="004C7D10" w:rsidP="004C7D10">
      <w:pPr>
        <w:ind w:firstLine="360"/>
        <w:rPr>
          <w:rFonts w:ascii="Times New Roman" w:eastAsiaTheme="majorEastAsia" w:hAnsi="Times New Roman" w:cs="Times New Roman"/>
          <w:bCs/>
          <w:color w:val="000000" w:themeColor="text1"/>
          <w:sz w:val="28"/>
          <w:szCs w:val="28"/>
        </w:rPr>
      </w:pPr>
      <w:r w:rsidRPr="00C11078">
        <w:rPr>
          <w:rFonts w:ascii="Times New Roman" w:eastAsiaTheme="majorEastAsia" w:hAnsi="Times New Roman" w:cs="Times New Roman"/>
          <w:bCs/>
          <w:color w:val="000000" w:themeColor="text1"/>
          <w:sz w:val="28"/>
          <w:szCs w:val="28"/>
        </w:rPr>
        <w:t>Internet of Things hay IOT là đề cập đến hàng tỷ thiết bị vật lý trên khắp thế giới hiện được kết nối với internet, thu thập và chia sẻ dữ liệu.</w:t>
      </w:r>
    </w:p>
    <w:p w14:paraId="29F13BD0" w14:textId="3F6EFB6C" w:rsidR="004C7D10" w:rsidRPr="00C11078" w:rsidRDefault="004C7D10" w:rsidP="004C7D10">
      <w:pPr>
        <w:ind w:firstLine="360"/>
        <w:rPr>
          <w:rFonts w:ascii="Times New Roman" w:eastAsiaTheme="majorEastAsia" w:hAnsi="Times New Roman" w:cs="Times New Roman"/>
          <w:bCs/>
          <w:color w:val="000000" w:themeColor="text1"/>
          <w:sz w:val="28"/>
          <w:szCs w:val="28"/>
        </w:rPr>
      </w:pPr>
      <w:r w:rsidRPr="00C11078">
        <w:rPr>
          <w:rFonts w:ascii="Times New Roman" w:eastAsiaTheme="majorEastAsia" w:hAnsi="Times New Roman" w:cs="Times New Roman"/>
          <w:bCs/>
          <w:color w:val="000000" w:themeColor="text1"/>
          <w:sz w:val="28"/>
          <w:szCs w:val="28"/>
        </w:rPr>
        <w:t>Trong phạm vi đề tài, sử dụng module Esp32-Cam. Hiện tại, module esp8266 đã có mặt ở khắp nơi, nhà nhà dùng Esp8266. Vậy đâu là sự lựa chọn tiếp theo? Câu trả lời từ nhà sản xuất ESP đó là “Esp32”.</w:t>
      </w:r>
    </w:p>
    <w:p w14:paraId="1FB0299D" w14:textId="26522CA7" w:rsidR="007F2E01" w:rsidRPr="00C11078" w:rsidRDefault="007F2E01" w:rsidP="004C7D10">
      <w:pPr>
        <w:ind w:firstLine="360"/>
        <w:rPr>
          <w:rFonts w:ascii="Times New Roman" w:eastAsiaTheme="majorEastAsia" w:hAnsi="Times New Roman" w:cs="Times New Roman"/>
          <w:bCs/>
          <w:color w:val="000000" w:themeColor="text1"/>
          <w:sz w:val="28"/>
          <w:szCs w:val="28"/>
        </w:rPr>
      </w:pPr>
      <w:r w:rsidRPr="00C11078">
        <w:rPr>
          <w:rFonts w:ascii="Times New Roman" w:hAnsi="Times New Roman" w:cs="Times New Roman"/>
          <w:noProof/>
        </w:rPr>
        <w:drawing>
          <wp:inline distT="0" distB="0" distL="0" distR="0" wp14:anchorId="7E475924" wp14:editId="306044D8">
            <wp:extent cx="5760085" cy="318643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085" cy="3186430"/>
                    </a:xfrm>
                    <a:prstGeom prst="rect">
                      <a:avLst/>
                    </a:prstGeom>
                  </pic:spPr>
                </pic:pic>
              </a:graphicData>
            </a:graphic>
          </wp:inline>
        </w:drawing>
      </w:r>
    </w:p>
    <w:p w14:paraId="3987B6F9" w14:textId="075DAE76" w:rsidR="007F2E01" w:rsidRPr="00C11078" w:rsidRDefault="007F2E01" w:rsidP="007F2E01">
      <w:pPr>
        <w:ind w:firstLine="360"/>
        <w:jc w:val="center"/>
        <w:rPr>
          <w:rFonts w:ascii="Times New Roman" w:eastAsiaTheme="majorEastAsia" w:hAnsi="Times New Roman" w:cs="Times New Roman"/>
          <w:bCs/>
          <w:i/>
          <w:color w:val="000000" w:themeColor="text1"/>
          <w:sz w:val="28"/>
          <w:szCs w:val="28"/>
        </w:rPr>
      </w:pPr>
      <w:r w:rsidRPr="00C11078">
        <w:rPr>
          <w:rFonts w:ascii="Times New Roman" w:eastAsiaTheme="majorEastAsia" w:hAnsi="Times New Roman" w:cs="Times New Roman"/>
          <w:bCs/>
          <w:i/>
          <w:color w:val="000000" w:themeColor="text1"/>
          <w:sz w:val="28"/>
          <w:szCs w:val="28"/>
        </w:rPr>
        <w:t>Hình 6 : Cấu tạo module Esp32</w:t>
      </w:r>
    </w:p>
    <w:p w14:paraId="75440393" w14:textId="7BF0E79D" w:rsidR="004C7D10" w:rsidRPr="00C11078" w:rsidRDefault="004C7D10" w:rsidP="003337AA">
      <w:pPr>
        <w:ind w:firstLine="360"/>
        <w:rPr>
          <w:rFonts w:ascii="Times New Roman" w:eastAsiaTheme="majorEastAsia" w:hAnsi="Times New Roman" w:cs="Times New Roman"/>
          <w:bCs/>
          <w:color w:val="000000" w:themeColor="text1"/>
          <w:sz w:val="28"/>
          <w:szCs w:val="28"/>
        </w:rPr>
      </w:pPr>
      <w:r w:rsidRPr="00C11078">
        <w:rPr>
          <w:rFonts w:ascii="Times New Roman" w:eastAsiaTheme="majorEastAsia" w:hAnsi="Times New Roman" w:cs="Times New Roman"/>
          <w:bCs/>
          <w:color w:val="000000" w:themeColor="text1"/>
          <w:sz w:val="28"/>
          <w:szCs w:val="28"/>
        </w:rPr>
        <w:t xml:space="preserve"> </w:t>
      </w:r>
      <w:r w:rsidR="003337AA" w:rsidRPr="00C11078">
        <w:rPr>
          <w:rFonts w:ascii="Times New Roman" w:eastAsiaTheme="majorEastAsia" w:hAnsi="Times New Roman" w:cs="Times New Roman"/>
          <w:bCs/>
          <w:color w:val="000000" w:themeColor="text1"/>
          <w:sz w:val="28"/>
          <w:szCs w:val="28"/>
        </w:rPr>
        <w:t>Module Esp32-Cam có một module camera cỡ nhỏ có thể hoạt động như một hệ thống độc lập với kích thước 27x40.5x4.5mm và dòng ở chế độ deep sleep lên đến 6mA. Module này có thể tích hợp Bluetooth, BLE và Wifi cho phép thiết bị kết nối đến các thiết bị khác.</w:t>
      </w:r>
    </w:p>
    <w:p w14:paraId="410B5AA8" w14:textId="77777777" w:rsidR="003337AA" w:rsidRPr="00C11078" w:rsidRDefault="003337AA" w:rsidP="003337AA">
      <w:pPr>
        <w:ind w:firstLine="360"/>
        <w:rPr>
          <w:rFonts w:ascii="Times New Roman" w:eastAsia="Times New Roman" w:hAnsi="Times New Roman" w:cs="Times New Roman"/>
          <w:sz w:val="28"/>
          <w:szCs w:val="28"/>
        </w:rPr>
      </w:pPr>
    </w:p>
    <w:p w14:paraId="389D4F9D" w14:textId="64285999" w:rsidR="007F42C5" w:rsidRPr="00C11078" w:rsidRDefault="007F42C5" w:rsidP="004C7D10">
      <w:pPr>
        <w:ind w:firstLine="360"/>
        <w:rPr>
          <w:rFonts w:ascii="Times New Roman" w:eastAsiaTheme="majorEastAsia" w:hAnsi="Times New Roman" w:cs="Times New Roman"/>
          <w:b/>
          <w:bCs/>
          <w:color w:val="000000" w:themeColor="text1"/>
          <w:sz w:val="28"/>
          <w:szCs w:val="28"/>
        </w:rPr>
      </w:pPr>
      <w:r w:rsidRPr="00C11078">
        <w:rPr>
          <w:rFonts w:ascii="Times New Roman" w:eastAsiaTheme="majorEastAsia" w:hAnsi="Times New Roman" w:cs="Times New Roman"/>
          <w:b/>
          <w:bCs/>
          <w:color w:val="000000" w:themeColor="text1"/>
          <w:sz w:val="28"/>
          <w:szCs w:val="28"/>
        </w:rPr>
        <w:br w:type="page"/>
      </w:r>
    </w:p>
    <w:p w14:paraId="2C387111" w14:textId="74012623" w:rsidR="005F3C68" w:rsidRPr="00C11078" w:rsidRDefault="005F3C68" w:rsidP="007F42C5">
      <w:pPr>
        <w:keepNext/>
        <w:keepLines/>
        <w:spacing w:before="120" w:after="120" w:line="360" w:lineRule="auto"/>
        <w:ind w:left="1080"/>
        <w:jc w:val="center"/>
        <w:outlineLvl w:val="0"/>
        <w:rPr>
          <w:rFonts w:ascii="Times New Roman" w:eastAsiaTheme="majorEastAsia" w:hAnsi="Times New Roman" w:cs="Times New Roman"/>
          <w:b/>
          <w:bCs/>
          <w:color w:val="000000" w:themeColor="text1"/>
          <w:sz w:val="28"/>
          <w:szCs w:val="28"/>
        </w:rPr>
      </w:pPr>
      <w:bookmarkStart w:id="24" w:name="_Toc45055345"/>
      <w:r w:rsidRPr="00C11078">
        <w:rPr>
          <w:rFonts w:ascii="Times New Roman" w:eastAsiaTheme="majorEastAsia" w:hAnsi="Times New Roman" w:cs="Times New Roman"/>
          <w:b/>
          <w:bCs/>
          <w:color w:val="000000" w:themeColor="text1"/>
          <w:sz w:val="28"/>
          <w:szCs w:val="28"/>
        </w:rPr>
        <w:lastRenderedPageBreak/>
        <w:t>Chương 2</w:t>
      </w:r>
      <w:r w:rsidR="007F42C5" w:rsidRPr="00C11078">
        <w:rPr>
          <w:rFonts w:ascii="Times New Roman" w:eastAsiaTheme="majorEastAsia" w:hAnsi="Times New Roman" w:cs="Times New Roman"/>
          <w:b/>
          <w:bCs/>
          <w:color w:val="000000" w:themeColor="text1"/>
          <w:sz w:val="28"/>
          <w:szCs w:val="28"/>
        </w:rPr>
        <w:br/>
        <w:t>PHÂN TÍCH HỆ THỐNG</w:t>
      </w:r>
      <w:bookmarkEnd w:id="24"/>
    </w:p>
    <w:p w14:paraId="0C566E99" w14:textId="272CCB77" w:rsidR="005F3C68" w:rsidRPr="00C11078" w:rsidRDefault="005F3C68" w:rsidP="005F3C68">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25" w:name="_Toc45055346"/>
      <w:r w:rsidRPr="00C11078">
        <w:rPr>
          <w:rFonts w:ascii="Times New Roman" w:eastAsiaTheme="majorEastAsia" w:hAnsi="Times New Roman" w:cs="Times New Roman"/>
          <w:b/>
          <w:bCs/>
          <w:color w:val="000000" w:themeColor="text1"/>
          <w:sz w:val="28"/>
          <w:szCs w:val="28"/>
        </w:rPr>
        <w:t>Danh sách các Actor của hệ thống</w:t>
      </w:r>
      <w:bookmarkEnd w:id="25"/>
      <w:r w:rsidRPr="00C11078">
        <w:rPr>
          <w:rFonts w:ascii="Times New Roman" w:eastAsiaTheme="majorEastAsia" w:hAnsi="Times New Roman" w:cs="Times New Roman"/>
          <w:b/>
          <w:bCs/>
          <w:color w:val="000000" w:themeColor="text1"/>
          <w:sz w:val="28"/>
          <w:szCs w:val="28"/>
        </w:rPr>
        <w:t xml:space="preserve"> </w:t>
      </w:r>
    </w:p>
    <w:p w14:paraId="7C866D2B" w14:textId="6B6F6075" w:rsidR="007F42C5" w:rsidRPr="00C11078" w:rsidRDefault="00992D50" w:rsidP="00992D50">
      <w:pPr>
        <w:pStyle w:val="Caption"/>
      </w:pPr>
      <w:bookmarkStart w:id="26" w:name="_Toc476797708"/>
      <w:bookmarkStart w:id="27" w:name="_Toc481415260"/>
      <w:bookmarkStart w:id="28" w:name="_Toc513792230"/>
      <w:bookmarkStart w:id="29" w:name="_Toc513797469"/>
      <w:r w:rsidRPr="00C11078">
        <w:t xml:space="preserve">Bảng </w:t>
      </w:r>
      <w:fldSimple w:instr=" SEQ Bảng \* ARABIC ">
        <w:r w:rsidR="00DF3B3C" w:rsidRPr="00C11078">
          <w:rPr>
            <w:noProof/>
          </w:rPr>
          <w:t>1</w:t>
        </w:r>
      </w:fldSimple>
      <w:r w:rsidR="007F42C5" w:rsidRPr="00C11078">
        <w:t>: Danh sách các Actor</w:t>
      </w:r>
      <w:bookmarkEnd w:id="26"/>
      <w:bookmarkEnd w:id="27"/>
      <w:bookmarkEnd w:id="28"/>
      <w:bookmarkEnd w:id="29"/>
    </w:p>
    <w:tbl>
      <w:tblPr>
        <w:tblStyle w:val="TableGrid"/>
        <w:tblW w:w="0" w:type="auto"/>
        <w:tblInd w:w="355" w:type="dxa"/>
        <w:shd w:val="clear" w:color="auto" w:fill="FFFFFF" w:themeFill="background1"/>
        <w:tblLook w:val="04A0" w:firstRow="1" w:lastRow="0" w:firstColumn="1" w:lastColumn="0" w:noHBand="0" w:noVBand="1"/>
      </w:tblPr>
      <w:tblGrid>
        <w:gridCol w:w="1062"/>
        <w:gridCol w:w="3050"/>
        <w:gridCol w:w="4594"/>
      </w:tblGrid>
      <w:tr w:rsidR="00DA7F68" w:rsidRPr="00C11078" w14:paraId="36A2EDEF" w14:textId="77777777" w:rsidTr="00AC7D6C">
        <w:tc>
          <w:tcPr>
            <w:tcW w:w="1062" w:type="dxa"/>
            <w:shd w:val="clear" w:color="auto" w:fill="FFFFFF" w:themeFill="background1"/>
          </w:tcPr>
          <w:p w14:paraId="6ADD99C1" w14:textId="77777777" w:rsidR="005F3C68" w:rsidRPr="00C11078" w:rsidRDefault="005F3C68"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STT</w:t>
            </w:r>
          </w:p>
        </w:tc>
        <w:tc>
          <w:tcPr>
            <w:tcW w:w="3050" w:type="dxa"/>
            <w:shd w:val="clear" w:color="auto" w:fill="FFFFFF" w:themeFill="background1"/>
          </w:tcPr>
          <w:p w14:paraId="52606777" w14:textId="77777777" w:rsidR="005F3C68" w:rsidRPr="00C11078" w:rsidRDefault="005F3C68"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Actor</w:t>
            </w:r>
          </w:p>
        </w:tc>
        <w:tc>
          <w:tcPr>
            <w:tcW w:w="4594" w:type="dxa"/>
            <w:shd w:val="clear" w:color="auto" w:fill="FFFFFF" w:themeFill="background1"/>
          </w:tcPr>
          <w:p w14:paraId="576E1EDD" w14:textId="77777777" w:rsidR="005F3C68" w:rsidRPr="00C11078" w:rsidRDefault="005F3C68"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Ý nghĩa</w:t>
            </w:r>
          </w:p>
        </w:tc>
      </w:tr>
      <w:tr w:rsidR="00DA7F68" w:rsidRPr="00C11078" w14:paraId="0D3C09AF" w14:textId="77777777" w:rsidTr="00AC7D6C">
        <w:tc>
          <w:tcPr>
            <w:tcW w:w="1062" w:type="dxa"/>
            <w:shd w:val="clear" w:color="auto" w:fill="FFFFFF" w:themeFill="background1"/>
          </w:tcPr>
          <w:p w14:paraId="238EC803" w14:textId="77777777" w:rsidR="005F3C68" w:rsidRPr="00C11078" w:rsidRDefault="005F3C68"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3050" w:type="dxa"/>
            <w:shd w:val="clear" w:color="auto" w:fill="FFFFFF" w:themeFill="background1"/>
          </w:tcPr>
          <w:p w14:paraId="379BDAEE" w14:textId="77777777" w:rsidR="005F3C68" w:rsidRPr="00C11078" w:rsidRDefault="005F3C68"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Quản trị</w:t>
            </w:r>
          </w:p>
        </w:tc>
        <w:tc>
          <w:tcPr>
            <w:tcW w:w="4594" w:type="dxa"/>
            <w:shd w:val="clear" w:color="auto" w:fill="FFFFFF" w:themeFill="background1"/>
          </w:tcPr>
          <w:p w14:paraId="712AAD02" w14:textId="77777777" w:rsidR="005F3C68" w:rsidRPr="00C11078" w:rsidRDefault="005F3C68"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Người quản trị hệ thống</w:t>
            </w:r>
          </w:p>
        </w:tc>
      </w:tr>
      <w:tr w:rsidR="00DA7F68" w:rsidRPr="00C11078" w14:paraId="6A2D7E4B" w14:textId="77777777" w:rsidTr="00AC7D6C">
        <w:tc>
          <w:tcPr>
            <w:tcW w:w="1062" w:type="dxa"/>
            <w:shd w:val="clear" w:color="auto" w:fill="FFFFFF" w:themeFill="background1"/>
          </w:tcPr>
          <w:p w14:paraId="534C3E0A" w14:textId="77777777" w:rsidR="005F3C68" w:rsidRPr="00C11078" w:rsidRDefault="005F3C68"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3050" w:type="dxa"/>
            <w:shd w:val="clear" w:color="auto" w:fill="FFFFFF" w:themeFill="background1"/>
          </w:tcPr>
          <w:p w14:paraId="2EF4D9B4" w14:textId="0EB9A81D" w:rsidR="005F3C68" w:rsidRPr="00C11078" w:rsidRDefault="00AC7D6C"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DN, NCC</w:t>
            </w:r>
          </w:p>
        </w:tc>
        <w:tc>
          <w:tcPr>
            <w:tcW w:w="4594" w:type="dxa"/>
            <w:shd w:val="clear" w:color="auto" w:fill="FFFFFF" w:themeFill="background1"/>
          </w:tcPr>
          <w:p w14:paraId="0250A097" w14:textId="5AA2CAFC" w:rsidR="005F3C68" w:rsidRPr="00C11078" w:rsidRDefault="00AC7D6C"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Người sử dụng đăng ký, cập nhập tình trạng của sản phẩm.</w:t>
            </w:r>
          </w:p>
        </w:tc>
      </w:tr>
      <w:tr w:rsidR="00DA7F68" w:rsidRPr="00C11078" w14:paraId="76623B79" w14:textId="77777777" w:rsidTr="00AC7D6C">
        <w:tc>
          <w:tcPr>
            <w:tcW w:w="1062" w:type="dxa"/>
            <w:shd w:val="clear" w:color="auto" w:fill="FFFFFF" w:themeFill="background1"/>
          </w:tcPr>
          <w:p w14:paraId="6E53015A" w14:textId="77777777" w:rsidR="005F3C68" w:rsidRPr="00C11078" w:rsidRDefault="005F3C68"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3050" w:type="dxa"/>
            <w:shd w:val="clear" w:color="auto" w:fill="FFFFFF" w:themeFill="background1"/>
          </w:tcPr>
          <w:p w14:paraId="0167BF14" w14:textId="25A5714D" w:rsidR="005F3C68" w:rsidRPr="00C11078" w:rsidRDefault="00AC7D6C"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Nhân viên vận chuyển</w:t>
            </w:r>
          </w:p>
        </w:tc>
        <w:tc>
          <w:tcPr>
            <w:tcW w:w="4594" w:type="dxa"/>
            <w:shd w:val="clear" w:color="auto" w:fill="FFFFFF" w:themeFill="background1"/>
          </w:tcPr>
          <w:p w14:paraId="041A0C9B" w14:textId="133C3D1D" w:rsidR="005F3C68" w:rsidRPr="00C11078" w:rsidRDefault="00AC7D6C"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Chịu trách nhiệm cập nhật quá trình vận chuyển của hàng hóa.</w:t>
            </w:r>
          </w:p>
        </w:tc>
      </w:tr>
      <w:tr w:rsidR="00DA7F68" w:rsidRPr="00C11078" w14:paraId="38AB7869" w14:textId="77777777" w:rsidTr="00AC7D6C">
        <w:tc>
          <w:tcPr>
            <w:tcW w:w="1062" w:type="dxa"/>
            <w:shd w:val="clear" w:color="auto" w:fill="FFFFFF" w:themeFill="background1"/>
          </w:tcPr>
          <w:p w14:paraId="319079E4" w14:textId="77777777" w:rsidR="005F3C68" w:rsidRPr="00C11078" w:rsidRDefault="005F3C68"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3050" w:type="dxa"/>
            <w:shd w:val="clear" w:color="auto" w:fill="FFFFFF" w:themeFill="background1"/>
          </w:tcPr>
          <w:p w14:paraId="0EA0EDD5" w14:textId="38FA9D73" w:rsidR="005F3C68" w:rsidRPr="00C11078" w:rsidRDefault="00AC7D6C"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Nhân viên kiểm định</w:t>
            </w:r>
          </w:p>
        </w:tc>
        <w:tc>
          <w:tcPr>
            <w:tcW w:w="4594" w:type="dxa"/>
            <w:shd w:val="clear" w:color="auto" w:fill="FFFFFF" w:themeFill="background1"/>
          </w:tcPr>
          <w:p w14:paraId="4ED0BB3A" w14:textId="36C76000" w:rsidR="005F3C68" w:rsidRPr="00C11078" w:rsidRDefault="00AC7D6C"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Quyết định chất lượng sản phẩm cuối cùng trước khi đến tay người tiêu dùng.</w:t>
            </w:r>
          </w:p>
        </w:tc>
      </w:tr>
      <w:tr w:rsidR="00DA7F68" w:rsidRPr="00C11078" w14:paraId="676EC18A" w14:textId="77777777" w:rsidTr="00AC7D6C">
        <w:tc>
          <w:tcPr>
            <w:tcW w:w="1062" w:type="dxa"/>
            <w:shd w:val="clear" w:color="auto" w:fill="FFFFFF" w:themeFill="background1"/>
          </w:tcPr>
          <w:p w14:paraId="253733E8" w14:textId="77777777" w:rsidR="005F3C68" w:rsidRPr="00C11078" w:rsidRDefault="005F3C68"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3050" w:type="dxa"/>
            <w:shd w:val="clear" w:color="auto" w:fill="FFFFFF" w:themeFill="background1"/>
          </w:tcPr>
          <w:p w14:paraId="51CF0400" w14:textId="44A96C82" w:rsidR="005F3C68" w:rsidRPr="00C11078" w:rsidRDefault="00AC7D6C"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Nhân viên bán hàng</w:t>
            </w:r>
          </w:p>
        </w:tc>
        <w:tc>
          <w:tcPr>
            <w:tcW w:w="4594" w:type="dxa"/>
            <w:shd w:val="clear" w:color="auto" w:fill="FFFFFF" w:themeFill="background1"/>
          </w:tcPr>
          <w:p w14:paraId="0DD96119" w14:textId="1A30304A" w:rsidR="005F3C68" w:rsidRPr="00C11078" w:rsidRDefault="00AC7D6C"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Chịu trách nhiệm hỗ trợ NTD truy xuất nguồn gốc của hàng hóa.</w:t>
            </w:r>
          </w:p>
        </w:tc>
      </w:tr>
      <w:tr w:rsidR="00DA7F68" w:rsidRPr="00C11078" w14:paraId="6C23189E" w14:textId="77777777" w:rsidTr="00AC7D6C">
        <w:tc>
          <w:tcPr>
            <w:tcW w:w="1062" w:type="dxa"/>
            <w:shd w:val="clear" w:color="auto" w:fill="FFFFFF" w:themeFill="background1"/>
          </w:tcPr>
          <w:p w14:paraId="69D239EF" w14:textId="639F9A3F" w:rsidR="005F3C68" w:rsidRPr="00C11078" w:rsidRDefault="00AC7D6C"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3050" w:type="dxa"/>
            <w:shd w:val="clear" w:color="auto" w:fill="FFFFFF" w:themeFill="background1"/>
          </w:tcPr>
          <w:p w14:paraId="4105826E" w14:textId="77777777" w:rsidR="005F3C68" w:rsidRPr="00C11078" w:rsidRDefault="005F3C68"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Tác nhân ngoài</w:t>
            </w:r>
          </w:p>
        </w:tc>
        <w:tc>
          <w:tcPr>
            <w:tcW w:w="4594" w:type="dxa"/>
            <w:shd w:val="clear" w:color="auto" w:fill="FFFFFF" w:themeFill="background1"/>
          </w:tcPr>
          <w:p w14:paraId="0B69926D" w14:textId="77777777" w:rsidR="005F3C68" w:rsidRPr="00C11078" w:rsidRDefault="005F3C68"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Tác nhân ngoài liên quan đến hệ thống</w:t>
            </w:r>
          </w:p>
        </w:tc>
      </w:tr>
    </w:tbl>
    <w:p w14:paraId="1CFB29B4" w14:textId="77777777" w:rsidR="005F3C68" w:rsidRPr="00C11078" w:rsidRDefault="005F3C68" w:rsidP="005F3C68">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30" w:name="_Toc45055347"/>
      <w:r w:rsidRPr="00C11078">
        <w:rPr>
          <w:rFonts w:ascii="Times New Roman" w:eastAsiaTheme="majorEastAsia" w:hAnsi="Times New Roman" w:cs="Times New Roman"/>
          <w:b/>
          <w:bCs/>
          <w:color w:val="000000" w:themeColor="text1"/>
          <w:sz w:val="28"/>
          <w:szCs w:val="28"/>
        </w:rPr>
        <w:lastRenderedPageBreak/>
        <w:t>Biểu đồ Use Case tổng quan</w:t>
      </w:r>
      <w:bookmarkEnd w:id="30"/>
    </w:p>
    <w:p w14:paraId="6A7BA1F9" w14:textId="5BF99541" w:rsidR="00EF38B1" w:rsidRPr="00C11078" w:rsidRDefault="00C073BA" w:rsidP="00EF38B1">
      <w:pPr>
        <w:pStyle w:val="Caption"/>
        <w:rPr>
          <w:szCs w:val="28"/>
        </w:rPr>
      </w:pPr>
      <w:r w:rsidRPr="00C11078">
        <w:rPr>
          <w:noProof/>
          <w:lang w:eastAsia="en-US"/>
        </w:rPr>
        <w:drawing>
          <wp:inline distT="0" distB="0" distL="0" distR="0" wp14:anchorId="10DFB3BC" wp14:editId="712150F8">
            <wp:extent cx="5760085" cy="40049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085" cy="4004945"/>
                    </a:xfrm>
                    <a:prstGeom prst="rect">
                      <a:avLst/>
                    </a:prstGeom>
                  </pic:spPr>
                </pic:pic>
              </a:graphicData>
            </a:graphic>
          </wp:inline>
        </w:drawing>
      </w:r>
    </w:p>
    <w:p w14:paraId="1085DAFC" w14:textId="18D9E6AE" w:rsidR="005F3C68" w:rsidRPr="00C11078" w:rsidRDefault="0069774F" w:rsidP="0069774F">
      <w:pPr>
        <w:pStyle w:val="Caption"/>
      </w:pPr>
      <w:bookmarkStart w:id="31" w:name="_Toc513797520"/>
      <w:r w:rsidRPr="00C11078">
        <w:t xml:space="preserve">Hình ảnh </w:t>
      </w:r>
      <w:r w:rsidR="00322423" w:rsidRPr="00C11078">
        <w:t>7</w:t>
      </w:r>
      <w:r w:rsidRPr="00C11078">
        <w:t>:</w:t>
      </w:r>
      <w:r w:rsidR="00EF38B1" w:rsidRPr="00C11078">
        <w:t xml:space="preserve"> Biểu đồ Use Case tổng quan</w:t>
      </w:r>
      <w:bookmarkEnd w:id="31"/>
    </w:p>
    <w:p w14:paraId="34E0CB10" w14:textId="0DB97D27" w:rsidR="005F3C68" w:rsidRPr="00C11078" w:rsidRDefault="005F3C68" w:rsidP="0048525A">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32" w:name="_Toc45055348"/>
      <w:r w:rsidRPr="00C11078">
        <w:rPr>
          <w:rFonts w:ascii="Times New Roman" w:eastAsiaTheme="majorEastAsia" w:hAnsi="Times New Roman" w:cs="Times New Roman"/>
          <w:b/>
          <w:bCs/>
          <w:color w:val="000000" w:themeColor="text1"/>
          <w:sz w:val="28"/>
          <w:szCs w:val="28"/>
        </w:rPr>
        <w:t>Đặc tả chức năng của hệ thống</w:t>
      </w:r>
      <w:bookmarkEnd w:id="32"/>
    </w:p>
    <w:p w14:paraId="3B3B147C" w14:textId="46A3152E" w:rsidR="005E0694" w:rsidRPr="00C11078" w:rsidRDefault="005E0694" w:rsidP="009C7301">
      <w:pPr>
        <w:pStyle w:val="ListParagraph"/>
        <w:numPr>
          <w:ilvl w:val="1"/>
          <w:numId w:val="8"/>
        </w:numPr>
        <w:spacing w:line="240" w:lineRule="auto"/>
        <w:outlineLvl w:val="2"/>
        <w:rPr>
          <w:rFonts w:cs="Times New Roman"/>
        </w:rPr>
      </w:pPr>
      <w:r w:rsidRPr="00C11078">
        <w:rPr>
          <w:rFonts w:cs="Times New Roman"/>
          <w:b/>
          <w:bCs/>
        </w:rPr>
        <w:t>Chức năng “</w:t>
      </w:r>
      <w:r w:rsidR="009C7301" w:rsidRPr="00C11078">
        <w:rPr>
          <w:rFonts w:cs="Times New Roman"/>
          <w:b/>
          <w:bCs/>
        </w:rPr>
        <w:t>Đăng nhập</w:t>
      </w:r>
      <w:r w:rsidRPr="00C11078">
        <w:rPr>
          <w:rFonts w:cs="Times New Roman"/>
          <w:b/>
          <w:bCs/>
        </w:rPr>
        <w:t>”</w:t>
      </w:r>
    </w:p>
    <w:p w14:paraId="32074B41" w14:textId="77777777" w:rsidR="00D953C1" w:rsidRPr="00C11078" w:rsidRDefault="00D953C1" w:rsidP="00D953C1">
      <w:pPr>
        <w:keepNext/>
        <w:keepLines/>
        <w:numPr>
          <w:ilvl w:val="2"/>
          <w:numId w:val="8"/>
        </w:numPr>
        <w:spacing w:before="40" w:after="0" w:line="276"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t>Mô tả use case</w:t>
      </w:r>
    </w:p>
    <w:p w14:paraId="5CDEC119" w14:textId="77777777" w:rsidR="00D953C1" w:rsidRPr="00C11078" w:rsidRDefault="00D953C1" w:rsidP="00D953C1">
      <w:pPr>
        <w:spacing w:after="200" w:line="276" w:lineRule="auto"/>
        <w:ind w:left="360"/>
        <w:jc w:val="center"/>
        <w:rPr>
          <w:rFonts w:ascii="Times New Roman" w:hAnsi="Times New Roman" w:cs="Times New Roman"/>
          <w:sz w:val="28"/>
        </w:rPr>
      </w:pPr>
      <w:r w:rsidRPr="00C11078">
        <w:rPr>
          <w:rFonts w:ascii="Times New Roman" w:hAnsi="Times New Roman" w:cs="Times New Roman"/>
          <w:sz w:val="28"/>
        </w:rPr>
        <w:object w:dxaOrig="6030" w:dyaOrig="2640" w14:anchorId="10EB6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25pt;height:131.9pt" o:ole="">
            <v:imagedata r:id="rId16" o:title=""/>
          </v:shape>
          <o:OLEObject Type="Embed" ProgID="Visio.Drawing.15" ShapeID="_x0000_i1025" DrawAspect="Content" ObjectID="_1656385639" r:id="rId17"/>
        </w:object>
      </w:r>
    </w:p>
    <w:p w14:paraId="68A2B6AB" w14:textId="77777777" w:rsidR="00D953C1" w:rsidRPr="00C11078" w:rsidRDefault="00D953C1" w:rsidP="00D953C1">
      <w:pPr>
        <w:pStyle w:val="Caption"/>
      </w:pPr>
      <w:bookmarkStart w:id="33" w:name="_Toc513797521"/>
      <w:r w:rsidRPr="00C11078">
        <w:t>Hình ảnh 8: Mô tả UC chức năng Đăng nhập</w:t>
      </w:r>
      <w:bookmarkEnd w:id="33"/>
      <w:r w:rsidRPr="00C11078">
        <w:t xml:space="preserve"> </w:t>
      </w:r>
    </w:p>
    <w:p w14:paraId="4546AF1D" w14:textId="77777777" w:rsidR="00D953C1" w:rsidRPr="00C11078" w:rsidRDefault="00D953C1" w:rsidP="00D953C1">
      <w:pPr>
        <w:keepNext/>
        <w:keepLines/>
        <w:numPr>
          <w:ilvl w:val="2"/>
          <w:numId w:val="8"/>
        </w:numPr>
        <w:spacing w:before="40" w:after="0" w:line="276"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t>Chi tiết chức năng “Đăng nhập”</w:t>
      </w:r>
    </w:p>
    <w:p w14:paraId="43B8C214" w14:textId="77777777" w:rsidR="00D953C1" w:rsidRPr="00C11078" w:rsidRDefault="00D953C1" w:rsidP="00D953C1">
      <w:pPr>
        <w:pStyle w:val="Caption"/>
        <w:rPr>
          <w:rFonts w:eastAsiaTheme="majorEastAsia"/>
        </w:rPr>
      </w:pPr>
      <w:bookmarkStart w:id="34" w:name="_Toc513792231"/>
      <w:bookmarkStart w:id="35" w:name="_Toc513797470"/>
      <w:r w:rsidRPr="00C11078">
        <w:t xml:space="preserve">Bảng </w:t>
      </w:r>
      <w:fldSimple w:instr=" SEQ Bảng \* ARABIC ">
        <w:r w:rsidRPr="00C11078">
          <w:rPr>
            <w:noProof/>
          </w:rPr>
          <w:t>2</w:t>
        </w:r>
      </w:fldSimple>
      <w:r w:rsidRPr="00C11078">
        <w:rPr>
          <w:rFonts w:eastAsiaTheme="majorEastAsia"/>
        </w:rPr>
        <w:t>: Chi tiết UC chức năng Đăng nhập</w:t>
      </w:r>
      <w:bookmarkEnd w:id="34"/>
      <w:bookmarkEnd w:id="35"/>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D953C1" w:rsidRPr="00C11078" w14:paraId="1A253210" w14:textId="77777777" w:rsidTr="004B33FB">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1FA4B3D" w14:textId="77777777" w:rsidR="00D953C1" w:rsidRPr="00C11078" w:rsidRDefault="00D953C1" w:rsidP="004B33FB">
            <w:pPr>
              <w:spacing w:after="200" w:line="276" w:lineRule="auto"/>
              <w:rPr>
                <w:rFonts w:ascii="Times New Roman" w:hAnsi="Times New Roman" w:cs="Times New Roman"/>
                <w:b/>
                <w:sz w:val="28"/>
              </w:rPr>
            </w:pPr>
            <w:r w:rsidRPr="00C11078">
              <w:rPr>
                <w:rFonts w:ascii="Times New Roman" w:hAnsi="Times New Roman" w:cs="Times New Roman"/>
                <w:b/>
                <w:sz w:val="28"/>
              </w:rPr>
              <w:t>Đăng nhập</w:t>
            </w:r>
          </w:p>
        </w:tc>
      </w:tr>
      <w:tr w:rsidR="00D953C1" w:rsidRPr="00C11078" w14:paraId="5609AEFF" w14:textId="77777777" w:rsidTr="004B33FB">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FFE4D8E" w14:textId="77777777" w:rsidR="00D953C1" w:rsidRPr="00C11078" w:rsidRDefault="00D953C1" w:rsidP="004B33FB">
            <w:pPr>
              <w:spacing w:after="200" w:line="276" w:lineRule="auto"/>
              <w:rPr>
                <w:rFonts w:ascii="Times New Roman" w:hAnsi="Times New Roman" w:cs="Times New Roman"/>
                <w:sz w:val="28"/>
              </w:rPr>
            </w:pPr>
            <w:r w:rsidRPr="00C11078">
              <w:rPr>
                <w:rFonts w:ascii="Times New Roman" w:hAnsi="Times New Roman" w:cs="Times New Roman"/>
                <w:sz w:val="28"/>
              </w:rPr>
              <w:lastRenderedPageBreak/>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9F20DD5" w14:textId="77777777" w:rsidR="00D953C1" w:rsidRPr="00C11078" w:rsidRDefault="00D953C1" w:rsidP="004B33FB">
            <w:pPr>
              <w:spacing w:after="200" w:line="276" w:lineRule="auto"/>
              <w:rPr>
                <w:rFonts w:ascii="Times New Roman" w:eastAsia="Times New Roman" w:hAnsi="Times New Roman" w:cs="Times New Roman"/>
                <w:sz w:val="28"/>
              </w:rPr>
            </w:pPr>
            <w:r w:rsidRPr="00C11078">
              <w:rPr>
                <w:rFonts w:ascii="Times New Roman" w:hAnsi="Times New Roman" w:cs="Times New Roman"/>
                <w:sz w:val="28"/>
              </w:rPr>
              <w:t>Mô tả cách người dùng đăng nhập vào hệ thống</w:t>
            </w:r>
          </w:p>
        </w:tc>
      </w:tr>
      <w:tr w:rsidR="00D953C1" w:rsidRPr="00C11078" w14:paraId="56BD3A7A" w14:textId="77777777" w:rsidTr="004B33FB">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C8B47F9" w14:textId="77777777" w:rsidR="00D953C1" w:rsidRPr="00C11078" w:rsidRDefault="00D953C1" w:rsidP="004B33FB">
            <w:pPr>
              <w:spacing w:after="200" w:line="276" w:lineRule="auto"/>
              <w:rPr>
                <w:rFonts w:ascii="Times New Roman" w:hAnsi="Times New Roman" w:cs="Times New Roman"/>
                <w:sz w:val="28"/>
              </w:rPr>
            </w:pPr>
            <w:r w:rsidRPr="00C11078">
              <w:rPr>
                <w:rFonts w:ascii="Times New Roman" w:hAnsi="Times New Roman" w:cs="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6550569" w14:textId="2EE2BC23" w:rsidR="00D953C1" w:rsidRPr="00C11078" w:rsidRDefault="00D953C1" w:rsidP="004B33FB">
            <w:pPr>
              <w:spacing w:after="200" w:line="276" w:lineRule="auto"/>
              <w:rPr>
                <w:rFonts w:ascii="Times New Roman" w:hAnsi="Times New Roman" w:cs="Times New Roman"/>
                <w:sz w:val="28"/>
              </w:rPr>
            </w:pPr>
            <w:r w:rsidRPr="00C11078">
              <w:rPr>
                <w:rFonts w:ascii="Times New Roman" w:hAnsi="Times New Roman" w:cs="Times New Roman"/>
                <w:sz w:val="28"/>
              </w:rPr>
              <w:t xml:space="preserve">Người dùng hệ thống bao gồm: </w:t>
            </w:r>
            <w:r w:rsidR="00F51D06" w:rsidRPr="00C11078">
              <w:rPr>
                <w:rFonts w:ascii="Times New Roman" w:hAnsi="Times New Roman" w:cs="Times New Roman"/>
                <w:sz w:val="28"/>
              </w:rPr>
              <w:t>Quản trị hệ thống</w:t>
            </w:r>
            <w:r w:rsidRPr="00C11078">
              <w:rPr>
                <w:rFonts w:ascii="Times New Roman" w:hAnsi="Times New Roman" w:cs="Times New Roman"/>
                <w:sz w:val="28"/>
              </w:rPr>
              <w:t xml:space="preserve">, nhân viên các </w:t>
            </w:r>
            <w:r w:rsidR="00F51D06" w:rsidRPr="00C11078">
              <w:rPr>
                <w:rFonts w:ascii="Times New Roman" w:hAnsi="Times New Roman" w:cs="Times New Roman"/>
                <w:sz w:val="28"/>
              </w:rPr>
              <w:t>các đơn vị sản xuất</w:t>
            </w:r>
            <w:r w:rsidRPr="00C11078">
              <w:rPr>
                <w:rFonts w:ascii="Times New Roman" w:hAnsi="Times New Roman" w:cs="Times New Roman"/>
                <w:sz w:val="28"/>
              </w:rPr>
              <w:t>…</w:t>
            </w:r>
          </w:p>
        </w:tc>
      </w:tr>
      <w:tr w:rsidR="00D953C1" w:rsidRPr="00C11078" w14:paraId="0AF70615" w14:textId="77777777" w:rsidTr="004B33FB">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479300A" w14:textId="77777777" w:rsidR="00D953C1" w:rsidRPr="00C11078" w:rsidRDefault="00D953C1" w:rsidP="004B33FB">
            <w:pPr>
              <w:spacing w:after="200" w:line="276" w:lineRule="auto"/>
              <w:rPr>
                <w:rFonts w:ascii="Times New Roman" w:hAnsi="Times New Roman" w:cs="Times New Roman"/>
                <w:sz w:val="28"/>
              </w:rPr>
            </w:pPr>
            <w:r w:rsidRPr="00C11078">
              <w:rPr>
                <w:rFonts w:ascii="Times New Roman" w:hAnsi="Times New Roman" w:cs="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834C1AE" w14:textId="77777777" w:rsidR="00D953C1" w:rsidRPr="00C11078" w:rsidRDefault="00D953C1" w:rsidP="004B33FB">
            <w:pPr>
              <w:spacing w:after="200" w:line="276" w:lineRule="auto"/>
              <w:rPr>
                <w:rFonts w:ascii="Times New Roman" w:eastAsia="Times New Roman" w:hAnsi="Times New Roman" w:cs="Times New Roman"/>
                <w:sz w:val="28"/>
              </w:rPr>
            </w:pPr>
            <w:r w:rsidRPr="00C11078">
              <w:rPr>
                <w:rFonts w:ascii="Times New Roman" w:hAnsi="Times New Roman" w:cs="Times New Roman"/>
                <w:sz w:val="28"/>
              </w:rPr>
              <w:t xml:space="preserve">Người dùng truy cập vào hệ thống, </w:t>
            </w:r>
          </w:p>
        </w:tc>
      </w:tr>
      <w:tr w:rsidR="00D953C1" w:rsidRPr="00C11078" w14:paraId="19E227C2" w14:textId="77777777" w:rsidTr="004B33FB">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1B10D40" w14:textId="77777777" w:rsidR="00D953C1" w:rsidRPr="00C11078" w:rsidRDefault="00D953C1" w:rsidP="004B33FB">
            <w:pPr>
              <w:spacing w:after="200" w:line="276" w:lineRule="auto"/>
              <w:rPr>
                <w:rFonts w:ascii="Times New Roman" w:hAnsi="Times New Roman" w:cs="Times New Roman"/>
                <w:sz w:val="28"/>
              </w:rPr>
            </w:pPr>
            <w:r w:rsidRPr="00C11078">
              <w:rPr>
                <w:rFonts w:ascii="Times New Roman" w:hAnsi="Times New Roman" w:cs="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0561DE0" w14:textId="77777777" w:rsidR="00D953C1" w:rsidRPr="00C11078" w:rsidRDefault="00D953C1" w:rsidP="004B33FB">
            <w:pPr>
              <w:spacing w:after="200" w:line="276" w:lineRule="auto"/>
              <w:rPr>
                <w:rFonts w:ascii="Times New Roman" w:hAnsi="Times New Roman" w:cs="Times New Roman"/>
                <w:sz w:val="28"/>
              </w:rPr>
            </w:pPr>
            <w:r w:rsidRPr="00C11078">
              <w:rPr>
                <w:rFonts w:ascii="Times New Roman" w:hAnsi="Times New Roman" w:cs="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2C4FB1C" w14:textId="77777777" w:rsidR="00D953C1" w:rsidRPr="00C11078" w:rsidRDefault="00D953C1" w:rsidP="004B33FB">
            <w:pPr>
              <w:spacing w:after="200" w:line="276" w:lineRule="auto"/>
              <w:rPr>
                <w:rFonts w:ascii="Times New Roman" w:eastAsia="Times New Roman" w:hAnsi="Times New Roman" w:cs="Times New Roman"/>
                <w:sz w:val="28"/>
              </w:rPr>
            </w:pPr>
            <w:r w:rsidRPr="00C11078">
              <w:rPr>
                <w:rFonts w:ascii="Times New Roman" w:hAnsi="Times New Roman" w:cs="Times New Roman"/>
                <w:sz w:val="28"/>
              </w:rPr>
              <w:t xml:space="preserve">Hiển thị màn hình quản trị tương ứng với từng đối tượng người dùng. </w:t>
            </w:r>
            <w:r w:rsidRPr="00C11078">
              <w:rPr>
                <w:rFonts w:ascii="Times New Roman" w:eastAsia="Times New Roman" w:hAnsi="Times New Roman" w:cs="Times New Roman"/>
                <w:sz w:val="28"/>
              </w:rPr>
              <w:t>CSDL không bị thay đổi</w:t>
            </w:r>
          </w:p>
        </w:tc>
      </w:tr>
      <w:tr w:rsidR="00D953C1" w:rsidRPr="00C11078" w14:paraId="4A2C7B51" w14:textId="77777777" w:rsidTr="004B33FB">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141BF500" w14:textId="77777777" w:rsidR="00D953C1" w:rsidRPr="00C11078" w:rsidRDefault="00D953C1" w:rsidP="004B33FB">
            <w:pPr>
              <w:spacing w:after="200" w:line="276" w:lineRule="auto"/>
              <w:rPr>
                <w:rFonts w:ascii="Times New Roman" w:hAnsi="Times New Roman" w:cs="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F92CB55" w14:textId="77777777" w:rsidR="00D953C1" w:rsidRPr="00C11078" w:rsidRDefault="00D953C1" w:rsidP="004B33FB">
            <w:pPr>
              <w:spacing w:after="200" w:line="276" w:lineRule="auto"/>
              <w:rPr>
                <w:rFonts w:ascii="Times New Roman" w:hAnsi="Times New Roman" w:cs="Times New Roman"/>
                <w:sz w:val="28"/>
              </w:rPr>
            </w:pPr>
            <w:r w:rsidRPr="00C11078">
              <w:rPr>
                <w:rFonts w:ascii="Times New Roman" w:hAnsi="Times New Roman" w:cs="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8F368D" w14:textId="77777777" w:rsidR="00D953C1" w:rsidRPr="00C11078" w:rsidRDefault="00D953C1" w:rsidP="004B33FB">
            <w:pPr>
              <w:spacing w:after="200" w:line="276" w:lineRule="auto"/>
              <w:rPr>
                <w:rFonts w:ascii="Times New Roman" w:hAnsi="Times New Roman" w:cs="Times New Roman"/>
                <w:sz w:val="28"/>
              </w:rPr>
            </w:pPr>
            <w:r w:rsidRPr="00C11078">
              <w:rPr>
                <w:rFonts w:ascii="Times New Roman" w:hAnsi="Times New Roman" w:cs="Times New Roman"/>
                <w:sz w:val="28"/>
              </w:rPr>
              <w:t>Thông báo đăng nhập lỗi. CSDL không bị thay đổi</w:t>
            </w:r>
          </w:p>
        </w:tc>
      </w:tr>
      <w:tr w:rsidR="00D953C1" w:rsidRPr="00C11078" w14:paraId="7F9753D7" w14:textId="77777777" w:rsidTr="004B33FB">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7839FD4" w14:textId="77777777" w:rsidR="00D953C1" w:rsidRPr="00C11078" w:rsidRDefault="00D953C1" w:rsidP="004B33FB">
            <w:pPr>
              <w:spacing w:after="200" w:line="276" w:lineRule="auto"/>
              <w:rPr>
                <w:rFonts w:ascii="Times New Roman" w:hAnsi="Times New Roman" w:cs="Times New Roman"/>
                <w:sz w:val="28"/>
              </w:rPr>
            </w:pPr>
            <w:r w:rsidRPr="00C11078">
              <w:rPr>
                <w:rFonts w:ascii="Times New Roman" w:hAnsi="Times New Roman" w:cs="Times New Roman"/>
                <w:sz w:val="28"/>
              </w:rPr>
              <w:t>Đặc tả chức năng</w:t>
            </w:r>
          </w:p>
        </w:tc>
      </w:tr>
      <w:tr w:rsidR="00D953C1" w:rsidRPr="00C11078" w14:paraId="7E9BF938" w14:textId="77777777" w:rsidTr="004B33FB">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B785869" w14:textId="77777777" w:rsidR="00D953C1" w:rsidRPr="00C11078" w:rsidRDefault="00D953C1" w:rsidP="004B33FB">
            <w:pPr>
              <w:spacing w:after="200" w:line="276" w:lineRule="auto"/>
              <w:rPr>
                <w:rFonts w:ascii="Times New Roman" w:hAnsi="Times New Roman" w:cs="Times New Roman"/>
                <w:sz w:val="28"/>
              </w:rPr>
            </w:pPr>
            <w:r w:rsidRPr="00C11078">
              <w:rPr>
                <w:rFonts w:ascii="Times New Roman" w:hAnsi="Times New Roman" w:cs="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D953C1" w:rsidRPr="00C11078" w14:paraId="211BC99F" w14:textId="77777777" w:rsidTr="004B33FB">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E4B759" w14:textId="77777777" w:rsidR="00D953C1" w:rsidRPr="00C11078" w:rsidRDefault="00D953C1" w:rsidP="004B33FB">
                  <w:pPr>
                    <w:spacing w:after="200" w:line="276" w:lineRule="auto"/>
                    <w:rPr>
                      <w:rFonts w:ascii="Times New Roman" w:hAnsi="Times New Roman" w:cs="Times New Roman"/>
                      <w:sz w:val="28"/>
                    </w:rPr>
                  </w:pPr>
                  <w:r w:rsidRPr="00C11078">
                    <w:rPr>
                      <w:rFonts w:ascii="Times New Roman" w:hAnsi="Times New Roman" w:cs="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B5A86E9" w14:textId="77777777" w:rsidR="00D953C1" w:rsidRPr="00C11078" w:rsidRDefault="00D953C1" w:rsidP="004B33FB">
                  <w:pPr>
                    <w:spacing w:after="200" w:line="276" w:lineRule="auto"/>
                    <w:rPr>
                      <w:rFonts w:ascii="Times New Roman" w:hAnsi="Times New Roman" w:cs="Times New Roman"/>
                      <w:sz w:val="28"/>
                    </w:rPr>
                  </w:pPr>
                  <w:r w:rsidRPr="00C11078">
                    <w:rPr>
                      <w:rFonts w:ascii="Times New Roman" w:hAnsi="Times New Roman" w:cs="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AF64740" w14:textId="77777777" w:rsidR="00D953C1" w:rsidRPr="00C11078" w:rsidRDefault="00D953C1" w:rsidP="004B33FB">
                  <w:pPr>
                    <w:spacing w:after="200" w:line="276" w:lineRule="auto"/>
                    <w:rPr>
                      <w:rFonts w:ascii="Times New Roman" w:hAnsi="Times New Roman" w:cs="Times New Roman"/>
                      <w:sz w:val="28"/>
                    </w:rPr>
                  </w:pPr>
                  <w:r w:rsidRPr="00C11078">
                    <w:rPr>
                      <w:rFonts w:ascii="Times New Roman" w:hAnsi="Times New Roman" w:cs="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55185257" w14:textId="77777777" w:rsidR="00D953C1" w:rsidRPr="00C11078" w:rsidRDefault="00D953C1" w:rsidP="004B33FB">
                  <w:pPr>
                    <w:spacing w:after="200" w:line="276" w:lineRule="auto"/>
                    <w:ind w:left="90"/>
                    <w:rPr>
                      <w:rFonts w:ascii="Times New Roman" w:hAnsi="Times New Roman" w:cs="Times New Roman"/>
                      <w:sz w:val="28"/>
                    </w:rPr>
                  </w:pPr>
                  <w:r w:rsidRPr="00C11078">
                    <w:rPr>
                      <w:rFonts w:ascii="Times New Roman" w:hAnsi="Times New Roman" w:cs="Times New Roman"/>
                      <w:sz w:val="28"/>
                    </w:rPr>
                    <w:t>Dữ liệu liên quan</w:t>
                  </w:r>
                </w:p>
              </w:tc>
            </w:tr>
            <w:tr w:rsidR="00D953C1" w:rsidRPr="00C11078" w14:paraId="1F27D275" w14:textId="77777777" w:rsidTr="004B33FB">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42128F76" w14:textId="77777777" w:rsidR="00D953C1" w:rsidRPr="00C11078" w:rsidRDefault="00D953C1" w:rsidP="004B33FB">
                  <w:pPr>
                    <w:spacing w:after="200" w:line="276" w:lineRule="auto"/>
                    <w:rPr>
                      <w:rFonts w:ascii="Times New Roman" w:hAnsi="Times New Roman" w:cs="Times New Roman"/>
                      <w:sz w:val="28"/>
                    </w:rPr>
                  </w:pPr>
                  <w:r w:rsidRPr="00C11078">
                    <w:rPr>
                      <w:rFonts w:ascii="Times New Roman" w:hAnsi="Times New Roman" w:cs="Times New Roman"/>
                      <w:sz w:val="28"/>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5D166C45" w14:textId="77777777" w:rsidR="00D953C1" w:rsidRPr="00C11078" w:rsidRDefault="00D953C1" w:rsidP="004B33FB">
                  <w:pPr>
                    <w:spacing w:after="200" w:line="276" w:lineRule="auto"/>
                    <w:rPr>
                      <w:rFonts w:ascii="Times New Roman" w:eastAsia="Times New Roman" w:hAnsi="Times New Roman" w:cs="Times New Roman"/>
                      <w:sz w:val="28"/>
                    </w:rPr>
                  </w:pPr>
                  <w:r w:rsidRPr="00C11078">
                    <w:rPr>
                      <w:rFonts w:ascii="Times New Roman" w:hAnsi="Times New Roman" w:cs="Times New Roman"/>
                      <w:sz w:val="28"/>
                    </w:rPr>
                    <w:t>Người dùng truy cập vào hệ thống và chọn chức năng đăng nhập hoặc có yêu cầu đăng nhập từ hệ thống</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40447B11" w14:textId="77777777" w:rsidR="00D953C1" w:rsidRPr="00C11078" w:rsidRDefault="00D953C1" w:rsidP="004B33FB">
                  <w:pPr>
                    <w:spacing w:after="200" w:line="276" w:lineRule="auto"/>
                    <w:rPr>
                      <w:rFonts w:ascii="Times New Roman" w:hAnsi="Times New Roman" w:cs="Times New Roman"/>
                      <w:sz w:val="28"/>
                    </w:rPr>
                  </w:pPr>
                </w:p>
              </w:tc>
              <w:tc>
                <w:tcPr>
                  <w:tcW w:w="1890" w:type="dxa"/>
                  <w:tcBorders>
                    <w:top w:val="nil"/>
                    <w:left w:val="nil"/>
                    <w:bottom w:val="single" w:sz="4" w:space="0" w:color="auto"/>
                    <w:right w:val="single" w:sz="8" w:space="0" w:color="auto"/>
                  </w:tcBorders>
                </w:tcPr>
                <w:p w14:paraId="1E321983" w14:textId="77777777" w:rsidR="00D953C1" w:rsidRPr="00C11078" w:rsidRDefault="00D953C1" w:rsidP="004B33FB">
                  <w:pPr>
                    <w:spacing w:after="200" w:line="276" w:lineRule="auto"/>
                    <w:rPr>
                      <w:rFonts w:ascii="Times New Roman" w:hAnsi="Times New Roman" w:cs="Times New Roman"/>
                      <w:sz w:val="28"/>
                    </w:rPr>
                  </w:pPr>
                </w:p>
                <w:p w14:paraId="0309845F" w14:textId="77777777" w:rsidR="00D953C1" w:rsidRPr="00C11078" w:rsidRDefault="00D953C1" w:rsidP="004B33FB">
                  <w:pPr>
                    <w:spacing w:after="200" w:line="276" w:lineRule="auto"/>
                    <w:rPr>
                      <w:rFonts w:ascii="Times New Roman" w:hAnsi="Times New Roman" w:cs="Times New Roman"/>
                      <w:sz w:val="28"/>
                    </w:rPr>
                  </w:pPr>
                </w:p>
              </w:tc>
            </w:tr>
            <w:tr w:rsidR="00D953C1" w:rsidRPr="00C11078" w14:paraId="7ABBB83D"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5C190D8" w14:textId="77777777" w:rsidR="00D953C1" w:rsidRPr="00C11078" w:rsidRDefault="00D953C1" w:rsidP="004B33FB">
                  <w:pPr>
                    <w:spacing w:after="200" w:line="276" w:lineRule="auto"/>
                    <w:rPr>
                      <w:rFonts w:ascii="Times New Roman" w:hAnsi="Times New Roman" w:cs="Times New Roman"/>
                      <w:sz w:val="28"/>
                    </w:rPr>
                  </w:pPr>
                  <w:r w:rsidRPr="00C11078">
                    <w:rPr>
                      <w:rFonts w:ascii="Times New Roman" w:hAnsi="Times New Roman" w:cs="Times New Roman"/>
                      <w:sz w:val="28"/>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DEA41A" w14:textId="77777777" w:rsidR="00D953C1" w:rsidRPr="00C11078" w:rsidRDefault="00D953C1" w:rsidP="004B33FB">
                  <w:pPr>
                    <w:spacing w:after="200" w:line="276"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4A8064" w14:textId="77777777" w:rsidR="00D953C1" w:rsidRPr="00C11078" w:rsidRDefault="00D953C1" w:rsidP="004B33FB">
                  <w:pPr>
                    <w:spacing w:after="200" w:line="276" w:lineRule="auto"/>
                    <w:rPr>
                      <w:rFonts w:ascii="Times New Roman" w:hAnsi="Times New Roman" w:cs="Times New Roman"/>
                      <w:sz w:val="28"/>
                    </w:rPr>
                  </w:pPr>
                  <w:r w:rsidRPr="00C11078">
                    <w:rPr>
                      <w:rFonts w:ascii="Times New Roman" w:hAnsi="Times New Roman" w:cs="Times New Roman"/>
                      <w:sz w:val="28"/>
                    </w:rPr>
                    <w:t>Hiển thị giao diện màn hình đăng nhập</w:t>
                  </w:r>
                </w:p>
              </w:tc>
              <w:tc>
                <w:tcPr>
                  <w:tcW w:w="1890" w:type="dxa"/>
                  <w:tcBorders>
                    <w:top w:val="single" w:sz="4" w:space="0" w:color="auto"/>
                    <w:left w:val="nil"/>
                    <w:bottom w:val="single" w:sz="4" w:space="0" w:color="auto"/>
                    <w:right w:val="single" w:sz="8" w:space="0" w:color="auto"/>
                  </w:tcBorders>
                </w:tcPr>
                <w:p w14:paraId="022C5B6B" w14:textId="77777777" w:rsidR="00D953C1" w:rsidRPr="00C11078" w:rsidRDefault="00D953C1" w:rsidP="004B33FB">
                  <w:pPr>
                    <w:spacing w:after="200" w:line="276" w:lineRule="auto"/>
                    <w:rPr>
                      <w:rFonts w:ascii="Times New Roman" w:hAnsi="Times New Roman" w:cs="Times New Roman"/>
                      <w:sz w:val="28"/>
                    </w:rPr>
                  </w:pPr>
                </w:p>
              </w:tc>
            </w:tr>
            <w:tr w:rsidR="00D953C1" w:rsidRPr="00C11078" w14:paraId="0CB21B96"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E97E7FD" w14:textId="77777777" w:rsidR="00D953C1" w:rsidRPr="00C11078" w:rsidRDefault="00D953C1" w:rsidP="004B33FB">
                  <w:pPr>
                    <w:spacing w:after="200" w:line="276" w:lineRule="auto"/>
                    <w:rPr>
                      <w:rFonts w:ascii="Times New Roman" w:hAnsi="Times New Roman" w:cs="Times New Roman"/>
                      <w:sz w:val="28"/>
                    </w:rPr>
                  </w:pPr>
                  <w:r w:rsidRPr="00C11078">
                    <w:rPr>
                      <w:rFonts w:ascii="Times New Roman" w:hAnsi="Times New Roman" w:cs="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AB87A2" w14:textId="77777777" w:rsidR="00D953C1" w:rsidRPr="00C11078" w:rsidRDefault="00D953C1" w:rsidP="004B33FB">
                  <w:pPr>
                    <w:spacing w:after="200" w:line="276" w:lineRule="auto"/>
                    <w:rPr>
                      <w:rFonts w:ascii="Times New Roman" w:hAnsi="Times New Roman" w:cs="Times New Roman"/>
                      <w:sz w:val="28"/>
                    </w:rPr>
                  </w:pPr>
                  <w:r w:rsidRPr="00C11078">
                    <w:rPr>
                      <w:rFonts w:ascii="Times New Roman" w:hAnsi="Times New Roman" w:cs="Times New Roman"/>
                      <w:sz w:val="28"/>
                    </w:rPr>
                    <w:t>Nhập thông tin tài khoản (tên đăng nhập, mật khẩu) để đăng nhập</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F50ED" w14:textId="77777777" w:rsidR="00D953C1" w:rsidRPr="00C11078" w:rsidRDefault="00D953C1" w:rsidP="004B33FB">
                  <w:pPr>
                    <w:spacing w:after="200" w:line="276" w:lineRule="auto"/>
                    <w:rPr>
                      <w:rFonts w:ascii="Times New Roman" w:hAnsi="Times New Roman" w:cs="Times New Roman"/>
                      <w:sz w:val="28"/>
                    </w:rPr>
                  </w:pPr>
                </w:p>
              </w:tc>
              <w:tc>
                <w:tcPr>
                  <w:tcW w:w="1890" w:type="dxa"/>
                  <w:tcBorders>
                    <w:top w:val="single" w:sz="4" w:space="0" w:color="auto"/>
                    <w:left w:val="nil"/>
                    <w:bottom w:val="single" w:sz="4" w:space="0" w:color="auto"/>
                    <w:right w:val="single" w:sz="8" w:space="0" w:color="auto"/>
                  </w:tcBorders>
                </w:tcPr>
                <w:p w14:paraId="765096B2" w14:textId="77777777" w:rsidR="00D953C1" w:rsidRPr="00C11078" w:rsidRDefault="00D953C1" w:rsidP="004B33FB">
                  <w:pPr>
                    <w:spacing w:after="200" w:line="276" w:lineRule="auto"/>
                    <w:rPr>
                      <w:rFonts w:ascii="Times New Roman" w:hAnsi="Times New Roman" w:cs="Times New Roman"/>
                      <w:sz w:val="28"/>
                    </w:rPr>
                  </w:pPr>
                </w:p>
              </w:tc>
            </w:tr>
            <w:tr w:rsidR="00D953C1" w:rsidRPr="00C11078" w14:paraId="4BD032FC"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7D8F2C8" w14:textId="77777777" w:rsidR="00D953C1" w:rsidRPr="00C11078" w:rsidRDefault="00D953C1" w:rsidP="004B33FB">
                  <w:pPr>
                    <w:spacing w:after="200" w:line="276" w:lineRule="auto"/>
                    <w:rPr>
                      <w:rFonts w:ascii="Times New Roman" w:hAnsi="Times New Roman" w:cs="Times New Roman"/>
                      <w:sz w:val="28"/>
                    </w:rPr>
                  </w:pPr>
                  <w:r w:rsidRPr="00C11078">
                    <w:rPr>
                      <w:rFonts w:ascii="Times New Roman" w:hAnsi="Times New Roman" w:cs="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E6995B" w14:textId="77777777" w:rsidR="00D953C1" w:rsidRPr="00C11078" w:rsidRDefault="00D953C1" w:rsidP="004B33FB">
                  <w:pPr>
                    <w:spacing w:after="200" w:line="276"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960276" w14:textId="77777777" w:rsidR="00D953C1" w:rsidRPr="00C11078" w:rsidRDefault="00D953C1" w:rsidP="004B33FB">
                  <w:pPr>
                    <w:spacing w:after="200" w:line="276" w:lineRule="auto"/>
                    <w:rPr>
                      <w:rFonts w:ascii="Times New Roman" w:hAnsi="Times New Roman" w:cs="Times New Roman"/>
                      <w:sz w:val="28"/>
                    </w:rPr>
                  </w:pPr>
                  <w:r w:rsidRPr="00C11078">
                    <w:rPr>
                      <w:rFonts w:ascii="Times New Roman" w:hAnsi="Times New Roman" w:cs="Times New Roman"/>
                      <w:sz w:val="28"/>
                    </w:rPr>
                    <w:t>Nhận yêu cầu và dữ liệu gửi lên. Kiểm tra thông tin đăng nhập. Nếu thông tin đăng nhập sai thì chuyển sang luồng sự kiện rẽ nhánh A1. Nếu đúng thì hiển thị giao diện tương ứng với chức năng của từng người dùng</w:t>
                  </w:r>
                </w:p>
              </w:tc>
              <w:tc>
                <w:tcPr>
                  <w:tcW w:w="1890" w:type="dxa"/>
                  <w:tcBorders>
                    <w:top w:val="single" w:sz="4" w:space="0" w:color="auto"/>
                    <w:left w:val="nil"/>
                    <w:bottom w:val="single" w:sz="4" w:space="0" w:color="auto"/>
                    <w:right w:val="single" w:sz="8" w:space="0" w:color="auto"/>
                  </w:tcBorders>
                </w:tcPr>
                <w:p w14:paraId="02E950DF" w14:textId="77777777" w:rsidR="00D953C1" w:rsidRPr="00C11078" w:rsidRDefault="00D953C1" w:rsidP="004B33FB">
                  <w:pPr>
                    <w:spacing w:after="200" w:line="276" w:lineRule="auto"/>
                    <w:ind w:left="90"/>
                    <w:rPr>
                      <w:rFonts w:ascii="Times New Roman" w:hAnsi="Times New Roman" w:cs="Times New Roman"/>
                      <w:sz w:val="28"/>
                    </w:rPr>
                  </w:pPr>
                  <w:r w:rsidRPr="00C11078">
                    <w:rPr>
                      <w:rFonts w:ascii="Times New Roman" w:hAnsi="Times New Roman" w:cs="Times New Roman"/>
                      <w:sz w:val="28"/>
                    </w:rPr>
                    <w:t>Bảng chứa thông tin người dùng</w:t>
                  </w:r>
                </w:p>
              </w:tc>
            </w:tr>
            <w:tr w:rsidR="00D953C1" w:rsidRPr="00C11078" w14:paraId="31ACA784"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D40BB54" w14:textId="77777777" w:rsidR="00D953C1" w:rsidRPr="00C11078" w:rsidRDefault="00D953C1" w:rsidP="004B33FB">
                  <w:pPr>
                    <w:spacing w:after="200" w:line="276" w:lineRule="auto"/>
                    <w:rPr>
                      <w:rFonts w:ascii="Times New Roman" w:hAnsi="Times New Roman" w:cs="Times New Roman"/>
                      <w:sz w:val="28"/>
                    </w:rPr>
                  </w:pPr>
                  <w:r w:rsidRPr="00C11078">
                    <w:rPr>
                      <w:rFonts w:ascii="Times New Roman" w:hAnsi="Times New Roman" w:cs="Times New Roman"/>
                      <w:sz w:val="28"/>
                    </w:rPr>
                    <w:lastRenderedPageBreak/>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5F3E77" w14:textId="77777777" w:rsidR="00D953C1" w:rsidRPr="00C11078" w:rsidRDefault="00D953C1" w:rsidP="004B33FB">
                  <w:pPr>
                    <w:spacing w:after="200" w:line="276"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EC1081" w14:textId="77777777" w:rsidR="00D953C1" w:rsidRPr="00C11078" w:rsidRDefault="00D953C1" w:rsidP="004B33FB">
                  <w:pPr>
                    <w:spacing w:after="200" w:line="276" w:lineRule="auto"/>
                    <w:rPr>
                      <w:rFonts w:ascii="Times New Roman" w:hAnsi="Times New Roman" w:cs="Times New Roman"/>
                      <w:sz w:val="28"/>
                    </w:rPr>
                  </w:pPr>
                  <w:r w:rsidRPr="00C11078">
                    <w:rPr>
                      <w:rFonts w:ascii="Times New Roman" w:hAnsi="Times New Roman" w:cs="Times New Roman"/>
                      <w:sz w:val="28"/>
                    </w:rPr>
                    <w:t>Thông báo đăng nhập thành công</w:t>
                  </w:r>
                </w:p>
              </w:tc>
              <w:tc>
                <w:tcPr>
                  <w:tcW w:w="1890" w:type="dxa"/>
                  <w:tcBorders>
                    <w:top w:val="single" w:sz="4" w:space="0" w:color="auto"/>
                    <w:left w:val="nil"/>
                    <w:bottom w:val="single" w:sz="4" w:space="0" w:color="auto"/>
                    <w:right w:val="single" w:sz="8" w:space="0" w:color="auto"/>
                  </w:tcBorders>
                </w:tcPr>
                <w:p w14:paraId="5A420452" w14:textId="77777777" w:rsidR="00D953C1" w:rsidRPr="00C11078" w:rsidRDefault="00D953C1" w:rsidP="004B33FB">
                  <w:pPr>
                    <w:spacing w:after="200" w:line="276" w:lineRule="auto"/>
                    <w:rPr>
                      <w:rFonts w:ascii="Times New Roman" w:hAnsi="Times New Roman" w:cs="Times New Roman"/>
                      <w:sz w:val="28"/>
                    </w:rPr>
                  </w:pPr>
                </w:p>
              </w:tc>
            </w:tr>
          </w:tbl>
          <w:p w14:paraId="47A331BE" w14:textId="77777777" w:rsidR="00D953C1" w:rsidRPr="00C11078" w:rsidRDefault="00D953C1" w:rsidP="004B33FB">
            <w:pPr>
              <w:spacing w:after="200" w:line="276" w:lineRule="auto"/>
              <w:rPr>
                <w:rFonts w:ascii="Times New Roman" w:hAnsi="Times New Roman" w:cs="Times New Roman"/>
                <w:sz w:val="28"/>
              </w:rPr>
            </w:pPr>
            <w:r w:rsidRPr="00C11078">
              <w:rPr>
                <w:rFonts w:ascii="Times New Roman" w:hAnsi="Times New Roman" w:cs="Times New Roman"/>
                <w:i/>
                <w:sz w:val="28"/>
              </w:rPr>
              <w:t>Luồng sự kiện rẽ nhánh A1</w:t>
            </w:r>
            <w:r w:rsidRPr="00C11078">
              <w:rPr>
                <w:rFonts w:ascii="Times New Roman" w:hAnsi="Times New Roman" w:cs="Times New Roman"/>
                <w:sz w:val="28"/>
              </w:rPr>
              <w:t>: Dữ liệu đăng nhập không chính xác</w:t>
            </w:r>
          </w:p>
          <w:p w14:paraId="5AB8281A" w14:textId="77777777" w:rsidR="00D953C1" w:rsidRPr="00C11078" w:rsidRDefault="00D953C1" w:rsidP="004B33FB">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Hệ thống thông báo lỗi</w:t>
            </w:r>
          </w:p>
          <w:p w14:paraId="65E764BB" w14:textId="77777777" w:rsidR="00D953C1" w:rsidRPr="00C11078" w:rsidRDefault="00D953C1" w:rsidP="004B33FB">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Hiển thị lại màn hình đăng nhập</w:t>
            </w:r>
          </w:p>
          <w:p w14:paraId="79103A5D" w14:textId="77777777" w:rsidR="00D953C1" w:rsidRPr="00C11078" w:rsidRDefault="00D953C1" w:rsidP="004B33FB">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Nếu người dùng chọn tiếp tục đăng nhập thì quay về bước 3. Nếu chọn bỏ qua, UC kết thúc.</w:t>
            </w:r>
          </w:p>
        </w:tc>
      </w:tr>
    </w:tbl>
    <w:p w14:paraId="79706AC9" w14:textId="77777777" w:rsidR="00CD57E5" w:rsidRPr="00C11078" w:rsidRDefault="00CD57E5" w:rsidP="00CD57E5">
      <w:pPr>
        <w:spacing w:line="240" w:lineRule="auto"/>
        <w:ind w:left="360"/>
        <w:rPr>
          <w:rFonts w:ascii="Times New Roman" w:hAnsi="Times New Roman" w:cs="Times New Roman"/>
        </w:rPr>
      </w:pPr>
    </w:p>
    <w:p w14:paraId="465419E6" w14:textId="6B389647" w:rsidR="009C7301" w:rsidRPr="004B33FB" w:rsidRDefault="009C7301" w:rsidP="009C7301">
      <w:pPr>
        <w:pStyle w:val="ListParagraph"/>
        <w:numPr>
          <w:ilvl w:val="1"/>
          <w:numId w:val="8"/>
        </w:numPr>
        <w:spacing w:line="240" w:lineRule="auto"/>
        <w:outlineLvl w:val="2"/>
        <w:rPr>
          <w:rFonts w:cs="Times New Roman"/>
        </w:rPr>
      </w:pPr>
      <w:r w:rsidRPr="00C11078">
        <w:rPr>
          <w:rFonts w:cs="Times New Roman"/>
          <w:b/>
          <w:bCs/>
        </w:rPr>
        <w:t>Chức năng “Phân quyền”</w:t>
      </w:r>
    </w:p>
    <w:p w14:paraId="7C0E7111" w14:textId="77777777" w:rsidR="004B33FB" w:rsidRPr="00C11078" w:rsidRDefault="004B33FB" w:rsidP="004B33FB">
      <w:pPr>
        <w:keepNext/>
        <w:keepLines/>
        <w:numPr>
          <w:ilvl w:val="2"/>
          <w:numId w:val="8"/>
        </w:numPr>
        <w:spacing w:before="40" w:after="0" w:line="276"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t>Mô tả use case</w:t>
      </w:r>
    </w:p>
    <w:p w14:paraId="5114A67D" w14:textId="1272618F" w:rsidR="004B33FB" w:rsidRPr="00C11078" w:rsidRDefault="004B33FB" w:rsidP="004B33FB">
      <w:pPr>
        <w:spacing w:after="200" w:line="276" w:lineRule="auto"/>
        <w:ind w:left="360"/>
        <w:jc w:val="center"/>
        <w:rPr>
          <w:rFonts w:ascii="Times New Roman" w:hAnsi="Times New Roman" w:cs="Times New Roman"/>
          <w:sz w:val="28"/>
        </w:rPr>
      </w:pPr>
      <w:r>
        <w:rPr>
          <w:noProof/>
        </w:rPr>
        <w:drawing>
          <wp:inline distT="0" distB="0" distL="0" distR="0" wp14:anchorId="491565FE" wp14:editId="2572A07E">
            <wp:extent cx="5760085" cy="489013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085" cy="4890135"/>
                    </a:xfrm>
                    <a:prstGeom prst="rect">
                      <a:avLst/>
                    </a:prstGeom>
                  </pic:spPr>
                </pic:pic>
              </a:graphicData>
            </a:graphic>
          </wp:inline>
        </w:drawing>
      </w:r>
    </w:p>
    <w:p w14:paraId="2043F96E" w14:textId="1197469D" w:rsidR="004B33FB" w:rsidRPr="00C11078" w:rsidRDefault="004B33FB" w:rsidP="004B33FB">
      <w:pPr>
        <w:pStyle w:val="Caption"/>
      </w:pPr>
      <w:r w:rsidRPr="00C11078">
        <w:t xml:space="preserve">Hình ảnh 8: Mô tả UC chức năng </w:t>
      </w:r>
      <w:r>
        <w:t>phân quyền</w:t>
      </w:r>
      <w:r w:rsidRPr="00C11078">
        <w:t xml:space="preserve"> </w:t>
      </w:r>
    </w:p>
    <w:p w14:paraId="6AC4B9A4" w14:textId="77777777" w:rsidR="004B33FB" w:rsidRPr="00C11078" w:rsidRDefault="004B33FB" w:rsidP="004B33FB">
      <w:pPr>
        <w:keepNext/>
        <w:keepLines/>
        <w:numPr>
          <w:ilvl w:val="2"/>
          <w:numId w:val="8"/>
        </w:numPr>
        <w:spacing w:before="40" w:after="0" w:line="276"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t>Chi tiết chức năng “Đăng nhập”</w:t>
      </w:r>
    </w:p>
    <w:p w14:paraId="1812A9C3" w14:textId="0E5A1B58" w:rsidR="004B33FB" w:rsidRPr="00C11078" w:rsidRDefault="004B33FB" w:rsidP="004B33FB">
      <w:pPr>
        <w:pStyle w:val="Caption"/>
        <w:rPr>
          <w:rFonts w:eastAsiaTheme="majorEastAsia"/>
        </w:rPr>
      </w:pPr>
      <w:r w:rsidRPr="00C11078">
        <w:t xml:space="preserve">Bảng </w:t>
      </w:r>
      <w:fldSimple w:instr=" SEQ Bảng \* ARABIC ">
        <w:r w:rsidRPr="00C11078">
          <w:rPr>
            <w:noProof/>
          </w:rPr>
          <w:t>2</w:t>
        </w:r>
      </w:fldSimple>
      <w:r w:rsidRPr="00C11078">
        <w:rPr>
          <w:rFonts w:eastAsiaTheme="majorEastAsia"/>
        </w:rPr>
        <w:t xml:space="preserve">: Chi tiết UC chức năng </w:t>
      </w:r>
      <w:r>
        <w:rPr>
          <w:rFonts w:eastAsiaTheme="majorEastAsia"/>
        </w:rPr>
        <w:t>phân quyền</w:t>
      </w:r>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4B33FB" w:rsidRPr="00C11078" w14:paraId="7A2B7B0A" w14:textId="77777777" w:rsidTr="004B33FB">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F0767F2" w14:textId="77777777" w:rsidR="004B33FB" w:rsidRPr="00C11078" w:rsidRDefault="004B33FB" w:rsidP="004B33FB">
            <w:pPr>
              <w:spacing w:after="200" w:line="276" w:lineRule="auto"/>
              <w:rPr>
                <w:rFonts w:ascii="Times New Roman" w:hAnsi="Times New Roman" w:cs="Times New Roman"/>
                <w:b/>
                <w:sz w:val="28"/>
              </w:rPr>
            </w:pPr>
            <w:r w:rsidRPr="00C11078">
              <w:rPr>
                <w:rFonts w:ascii="Times New Roman" w:hAnsi="Times New Roman" w:cs="Times New Roman"/>
                <w:b/>
                <w:sz w:val="28"/>
              </w:rPr>
              <w:lastRenderedPageBreak/>
              <w:t>Đăng nhập</w:t>
            </w:r>
          </w:p>
        </w:tc>
      </w:tr>
      <w:tr w:rsidR="004B33FB" w:rsidRPr="00C11078" w14:paraId="23663A36" w14:textId="77777777" w:rsidTr="004B33FB">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11C1D73" w14:textId="77777777" w:rsidR="004B33FB" w:rsidRPr="00C11078" w:rsidRDefault="004B33FB" w:rsidP="004B33FB">
            <w:pPr>
              <w:spacing w:after="200" w:line="276" w:lineRule="auto"/>
              <w:rPr>
                <w:rFonts w:ascii="Times New Roman" w:hAnsi="Times New Roman" w:cs="Times New Roman"/>
                <w:sz w:val="28"/>
              </w:rPr>
            </w:pPr>
            <w:r w:rsidRPr="00C11078">
              <w:rPr>
                <w:rFonts w:ascii="Times New Roman" w:hAnsi="Times New Roman" w:cs="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EA2B77E" w14:textId="368F7382" w:rsidR="004B33FB" w:rsidRPr="00C11078" w:rsidRDefault="004B33FB" w:rsidP="004B33FB">
            <w:pPr>
              <w:spacing w:after="200" w:line="276" w:lineRule="auto"/>
              <w:rPr>
                <w:rFonts w:ascii="Times New Roman" w:eastAsia="Times New Roman" w:hAnsi="Times New Roman" w:cs="Times New Roman"/>
                <w:sz w:val="28"/>
              </w:rPr>
            </w:pPr>
            <w:r w:rsidRPr="00C11078">
              <w:rPr>
                <w:rFonts w:ascii="Times New Roman" w:hAnsi="Times New Roman" w:cs="Times New Roman"/>
                <w:sz w:val="28"/>
              </w:rPr>
              <w:t xml:space="preserve">Mô tả cách </w:t>
            </w:r>
            <w:r>
              <w:rPr>
                <w:rFonts w:ascii="Times New Roman" w:hAnsi="Times New Roman" w:cs="Times New Roman"/>
                <w:sz w:val="28"/>
              </w:rPr>
              <w:t>quản trị viên phân quyền</w:t>
            </w:r>
          </w:p>
        </w:tc>
      </w:tr>
      <w:tr w:rsidR="004B33FB" w:rsidRPr="00C11078" w14:paraId="5F8CFE66" w14:textId="77777777" w:rsidTr="004B33FB">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3D3F080" w14:textId="77777777" w:rsidR="004B33FB" w:rsidRPr="00C11078" w:rsidRDefault="004B33FB" w:rsidP="004B33FB">
            <w:pPr>
              <w:spacing w:after="200" w:line="276" w:lineRule="auto"/>
              <w:rPr>
                <w:rFonts w:ascii="Times New Roman" w:hAnsi="Times New Roman" w:cs="Times New Roman"/>
                <w:sz w:val="28"/>
              </w:rPr>
            </w:pPr>
            <w:r w:rsidRPr="00C11078">
              <w:rPr>
                <w:rFonts w:ascii="Times New Roman" w:hAnsi="Times New Roman" w:cs="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4BE31E6" w14:textId="1C30FDD9" w:rsidR="004B33FB" w:rsidRPr="00C11078" w:rsidRDefault="004B33FB" w:rsidP="004B33FB">
            <w:pPr>
              <w:spacing w:after="200" w:line="276" w:lineRule="auto"/>
              <w:rPr>
                <w:rFonts w:ascii="Times New Roman" w:hAnsi="Times New Roman" w:cs="Times New Roman"/>
                <w:sz w:val="28"/>
              </w:rPr>
            </w:pPr>
            <w:r w:rsidRPr="00C11078">
              <w:rPr>
                <w:rFonts w:ascii="Times New Roman" w:hAnsi="Times New Roman" w:cs="Times New Roman"/>
                <w:sz w:val="28"/>
              </w:rPr>
              <w:t>Người dùng hệ thống bao gồm: Quản trị hệ thống</w:t>
            </w:r>
          </w:p>
        </w:tc>
      </w:tr>
      <w:tr w:rsidR="004B33FB" w:rsidRPr="00C11078" w14:paraId="3CA2F4FE" w14:textId="77777777" w:rsidTr="004B33FB">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F087196" w14:textId="77777777" w:rsidR="004B33FB" w:rsidRPr="00C11078" w:rsidRDefault="004B33FB" w:rsidP="004B33FB">
            <w:pPr>
              <w:spacing w:after="200" w:line="276" w:lineRule="auto"/>
              <w:rPr>
                <w:rFonts w:ascii="Times New Roman" w:hAnsi="Times New Roman" w:cs="Times New Roman"/>
                <w:sz w:val="28"/>
              </w:rPr>
            </w:pPr>
            <w:r w:rsidRPr="00C11078">
              <w:rPr>
                <w:rFonts w:ascii="Times New Roman" w:hAnsi="Times New Roman" w:cs="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1FA5BDD" w14:textId="77777777" w:rsidR="004B33FB" w:rsidRPr="00C11078" w:rsidRDefault="004B33FB" w:rsidP="004B33FB">
            <w:pPr>
              <w:spacing w:after="200" w:line="276" w:lineRule="auto"/>
              <w:rPr>
                <w:rFonts w:ascii="Times New Roman" w:eastAsia="Times New Roman" w:hAnsi="Times New Roman" w:cs="Times New Roman"/>
                <w:sz w:val="28"/>
              </w:rPr>
            </w:pPr>
            <w:r w:rsidRPr="00C11078">
              <w:rPr>
                <w:rFonts w:ascii="Times New Roman" w:hAnsi="Times New Roman" w:cs="Times New Roman"/>
                <w:sz w:val="28"/>
              </w:rPr>
              <w:t xml:space="preserve">Người dùng truy cập vào hệ thống, </w:t>
            </w:r>
          </w:p>
        </w:tc>
      </w:tr>
      <w:tr w:rsidR="004B33FB" w:rsidRPr="00C11078" w14:paraId="693F6886" w14:textId="77777777" w:rsidTr="004B33FB">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29D8798" w14:textId="77777777" w:rsidR="004B33FB" w:rsidRPr="00C11078" w:rsidRDefault="004B33FB" w:rsidP="004B33FB">
            <w:pPr>
              <w:spacing w:after="200" w:line="276" w:lineRule="auto"/>
              <w:rPr>
                <w:rFonts w:ascii="Times New Roman" w:hAnsi="Times New Roman" w:cs="Times New Roman"/>
                <w:sz w:val="28"/>
              </w:rPr>
            </w:pPr>
            <w:r w:rsidRPr="00C11078">
              <w:rPr>
                <w:rFonts w:ascii="Times New Roman" w:hAnsi="Times New Roman" w:cs="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067AB76" w14:textId="77777777" w:rsidR="004B33FB" w:rsidRPr="00C11078" w:rsidRDefault="004B33FB" w:rsidP="004B33FB">
            <w:pPr>
              <w:spacing w:after="200" w:line="276" w:lineRule="auto"/>
              <w:rPr>
                <w:rFonts w:ascii="Times New Roman" w:hAnsi="Times New Roman" w:cs="Times New Roman"/>
                <w:sz w:val="28"/>
              </w:rPr>
            </w:pPr>
            <w:r w:rsidRPr="00C11078">
              <w:rPr>
                <w:rFonts w:ascii="Times New Roman" w:hAnsi="Times New Roman" w:cs="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4298E28" w14:textId="77777777" w:rsidR="004B33FB" w:rsidRPr="00C11078" w:rsidRDefault="004B33FB" w:rsidP="004B33FB">
            <w:pPr>
              <w:spacing w:after="200" w:line="276" w:lineRule="auto"/>
              <w:rPr>
                <w:rFonts w:ascii="Times New Roman" w:eastAsia="Times New Roman" w:hAnsi="Times New Roman" w:cs="Times New Roman"/>
                <w:sz w:val="28"/>
              </w:rPr>
            </w:pPr>
            <w:r w:rsidRPr="00C11078">
              <w:rPr>
                <w:rFonts w:ascii="Times New Roman" w:hAnsi="Times New Roman" w:cs="Times New Roman"/>
                <w:sz w:val="28"/>
              </w:rPr>
              <w:t xml:space="preserve">Hiển thị màn hình quản trị tương ứng với từng đối tượng người dùng. </w:t>
            </w:r>
            <w:r w:rsidRPr="00C11078">
              <w:rPr>
                <w:rFonts w:ascii="Times New Roman" w:eastAsia="Times New Roman" w:hAnsi="Times New Roman" w:cs="Times New Roman"/>
                <w:sz w:val="28"/>
              </w:rPr>
              <w:t>CSDL không bị thay đổi</w:t>
            </w:r>
          </w:p>
        </w:tc>
      </w:tr>
      <w:tr w:rsidR="004B33FB" w:rsidRPr="00C11078" w14:paraId="6A202B67" w14:textId="77777777" w:rsidTr="004B33FB">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4099DCA8" w14:textId="77777777" w:rsidR="004B33FB" w:rsidRPr="00C11078" w:rsidRDefault="004B33FB" w:rsidP="004B33FB">
            <w:pPr>
              <w:spacing w:after="200" w:line="276" w:lineRule="auto"/>
              <w:rPr>
                <w:rFonts w:ascii="Times New Roman" w:hAnsi="Times New Roman" w:cs="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9B2FC29" w14:textId="77777777" w:rsidR="004B33FB" w:rsidRPr="00C11078" w:rsidRDefault="004B33FB" w:rsidP="004B33FB">
            <w:pPr>
              <w:spacing w:after="200" w:line="276" w:lineRule="auto"/>
              <w:rPr>
                <w:rFonts w:ascii="Times New Roman" w:hAnsi="Times New Roman" w:cs="Times New Roman"/>
                <w:sz w:val="28"/>
              </w:rPr>
            </w:pPr>
            <w:r w:rsidRPr="00C11078">
              <w:rPr>
                <w:rFonts w:ascii="Times New Roman" w:hAnsi="Times New Roman" w:cs="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28096A6" w14:textId="77777777" w:rsidR="004B33FB" w:rsidRPr="00C11078" w:rsidRDefault="004B33FB" w:rsidP="004B33FB">
            <w:pPr>
              <w:spacing w:after="200" w:line="276" w:lineRule="auto"/>
              <w:rPr>
                <w:rFonts w:ascii="Times New Roman" w:hAnsi="Times New Roman" w:cs="Times New Roman"/>
                <w:sz w:val="28"/>
              </w:rPr>
            </w:pPr>
            <w:r w:rsidRPr="00C11078">
              <w:rPr>
                <w:rFonts w:ascii="Times New Roman" w:hAnsi="Times New Roman" w:cs="Times New Roman"/>
                <w:sz w:val="28"/>
              </w:rPr>
              <w:t>Thông báo đăng nhập lỗi. CSDL không bị thay đổi</w:t>
            </w:r>
          </w:p>
        </w:tc>
      </w:tr>
      <w:tr w:rsidR="004B33FB" w:rsidRPr="00C11078" w14:paraId="546CA183" w14:textId="77777777" w:rsidTr="004B33FB">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F2E0B19" w14:textId="77777777" w:rsidR="004B33FB" w:rsidRPr="00C11078" w:rsidRDefault="004B33FB" w:rsidP="004B33FB">
            <w:pPr>
              <w:spacing w:after="200" w:line="276" w:lineRule="auto"/>
              <w:rPr>
                <w:rFonts w:ascii="Times New Roman" w:hAnsi="Times New Roman" w:cs="Times New Roman"/>
                <w:sz w:val="28"/>
              </w:rPr>
            </w:pPr>
            <w:r w:rsidRPr="00C11078">
              <w:rPr>
                <w:rFonts w:ascii="Times New Roman" w:hAnsi="Times New Roman" w:cs="Times New Roman"/>
                <w:sz w:val="28"/>
              </w:rPr>
              <w:t>Đặc tả chức năng</w:t>
            </w:r>
          </w:p>
        </w:tc>
      </w:tr>
      <w:tr w:rsidR="004B33FB" w:rsidRPr="00C11078" w14:paraId="21FC904F" w14:textId="77777777" w:rsidTr="004B33FB">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67CF9ED" w14:textId="77777777" w:rsidR="004B33FB" w:rsidRPr="00C11078" w:rsidRDefault="004B33FB" w:rsidP="004B33FB">
            <w:pPr>
              <w:spacing w:after="200" w:line="276" w:lineRule="auto"/>
              <w:rPr>
                <w:rFonts w:ascii="Times New Roman" w:hAnsi="Times New Roman" w:cs="Times New Roman"/>
                <w:sz w:val="28"/>
              </w:rPr>
            </w:pPr>
            <w:r w:rsidRPr="00C11078">
              <w:rPr>
                <w:rFonts w:ascii="Times New Roman" w:hAnsi="Times New Roman" w:cs="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4B33FB" w:rsidRPr="00C11078" w14:paraId="763FF4F7" w14:textId="77777777" w:rsidTr="004B33FB">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8CE30B" w14:textId="77777777" w:rsidR="004B33FB" w:rsidRPr="00C11078" w:rsidRDefault="004B33FB" w:rsidP="004B33FB">
                  <w:pPr>
                    <w:spacing w:after="200" w:line="276" w:lineRule="auto"/>
                    <w:rPr>
                      <w:rFonts w:ascii="Times New Roman" w:hAnsi="Times New Roman" w:cs="Times New Roman"/>
                      <w:sz w:val="28"/>
                    </w:rPr>
                  </w:pPr>
                  <w:r w:rsidRPr="00C11078">
                    <w:rPr>
                      <w:rFonts w:ascii="Times New Roman" w:hAnsi="Times New Roman" w:cs="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EEF170E" w14:textId="77777777" w:rsidR="004B33FB" w:rsidRPr="00C11078" w:rsidRDefault="004B33FB" w:rsidP="004B33FB">
                  <w:pPr>
                    <w:spacing w:after="200" w:line="276" w:lineRule="auto"/>
                    <w:rPr>
                      <w:rFonts w:ascii="Times New Roman" w:hAnsi="Times New Roman" w:cs="Times New Roman"/>
                      <w:sz w:val="28"/>
                    </w:rPr>
                  </w:pPr>
                  <w:r w:rsidRPr="00C11078">
                    <w:rPr>
                      <w:rFonts w:ascii="Times New Roman" w:hAnsi="Times New Roman" w:cs="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55449CE" w14:textId="77777777" w:rsidR="004B33FB" w:rsidRPr="00C11078" w:rsidRDefault="004B33FB" w:rsidP="004B33FB">
                  <w:pPr>
                    <w:spacing w:after="200" w:line="276" w:lineRule="auto"/>
                    <w:rPr>
                      <w:rFonts w:ascii="Times New Roman" w:hAnsi="Times New Roman" w:cs="Times New Roman"/>
                      <w:sz w:val="28"/>
                    </w:rPr>
                  </w:pPr>
                  <w:r w:rsidRPr="00C11078">
                    <w:rPr>
                      <w:rFonts w:ascii="Times New Roman" w:hAnsi="Times New Roman" w:cs="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2DA035E2" w14:textId="77777777" w:rsidR="004B33FB" w:rsidRPr="00C11078" w:rsidRDefault="004B33FB" w:rsidP="004B33FB">
                  <w:pPr>
                    <w:spacing w:after="200" w:line="276" w:lineRule="auto"/>
                    <w:ind w:left="90"/>
                    <w:rPr>
                      <w:rFonts w:ascii="Times New Roman" w:hAnsi="Times New Roman" w:cs="Times New Roman"/>
                      <w:sz w:val="28"/>
                    </w:rPr>
                  </w:pPr>
                  <w:r w:rsidRPr="00C11078">
                    <w:rPr>
                      <w:rFonts w:ascii="Times New Roman" w:hAnsi="Times New Roman" w:cs="Times New Roman"/>
                      <w:sz w:val="28"/>
                    </w:rPr>
                    <w:t>Dữ liệu liên quan</w:t>
                  </w:r>
                </w:p>
              </w:tc>
            </w:tr>
            <w:tr w:rsidR="004B33FB" w:rsidRPr="00C11078" w14:paraId="1EE316D6" w14:textId="77777777" w:rsidTr="004B33FB">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EA5AE15" w14:textId="77777777" w:rsidR="004B33FB" w:rsidRPr="00C11078" w:rsidRDefault="004B33FB" w:rsidP="004B33FB">
                  <w:pPr>
                    <w:spacing w:after="200" w:line="276" w:lineRule="auto"/>
                    <w:rPr>
                      <w:rFonts w:ascii="Times New Roman" w:hAnsi="Times New Roman" w:cs="Times New Roman"/>
                      <w:sz w:val="28"/>
                    </w:rPr>
                  </w:pPr>
                  <w:r w:rsidRPr="00C11078">
                    <w:rPr>
                      <w:rFonts w:ascii="Times New Roman" w:hAnsi="Times New Roman" w:cs="Times New Roman"/>
                      <w:sz w:val="28"/>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051402F8" w14:textId="1E873564" w:rsidR="004B33FB" w:rsidRPr="00C11078" w:rsidRDefault="004B33FB" w:rsidP="004B33FB">
                  <w:pPr>
                    <w:spacing w:after="200" w:line="276" w:lineRule="auto"/>
                    <w:rPr>
                      <w:rFonts w:ascii="Times New Roman" w:eastAsia="Times New Roman" w:hAnsi="Times New Roman" w:cs="Times New Roman"/>
                      <w:sz w:val="28"/>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6BC2A56E" w14:textId="54FA6491" w:rsidR="004B33FB" w:rsidRPr="00C11078" w:rsidRDefault="004B33FB" w:rsidP="004B33FB">
                  <w:pPr>
                    <w:spacing w:after="200" w:line="276" w:lineRule="auto"/>
                    <w:rPr>
                      <w:rFonts w:ascii="Times New Roman" w:hAnsi="Times New Roman" w:cs="Times New Roman"/>
                      <w:sz w:val="28"/>
                    </w:rPr>
                  </w:pPr>
                  <w:r>
                    <w:rPr>
                      <w:rFonts w:ascii="Times New Roman" w:hAnsi="Times New Roman" w:cs="Times New Roman"/>
                      <w:sz w:val="28"/>
                    </w:rPr>
                    <w:t>Đưa ra danh sách vai trò</w:t>
                  </w:r>
                </w:p>
              </w:tc>
              <w:tc>
                <w:tcPr>
                  <w:tcW w:w="1890" w:type="dxa"/>
                  <w:tcBorders>
                    <w:top w:val="nil"/>
                    <w:left w:val="nil"/>
                    <w:bottom w:val="single" w:sz="4" w:space="0" w:color="auto"/>
                    <w:right w:val="single" w:sz="8" w:space="0" w:color="auto"/>
                  </w:tcBorders>
                </w:tcPr>
                <w:p w14:paraId="3C54DE5B" w14:textId="01D305D3" w:rsidR="004B33FB" w:rsidRPr="00C11078" w:rsidRDefault="004B33FB" w:rsidP="004B33FB">
                  <w:pPr>
                    <w:spacing w:after="200" w:line="276" w:lineRule="auto"/>
                    <w:rPr>
                      <w:rFonts w:ascii="Times New Roman" w:hAnsi="Times New Roman" w:cs="Times New Roman"/>
                      <w:sz w:val="28"/>
                    </w:rPr>
                  </w:pPr>
                  <w:r>
                    <w:rPr>
                      <w:rFonts w:ascii="Times New Roman" w:hAnsi="Times New Roman" w:cs="Times New Roman"/>
                      <w:sz w:val="28"/>
                    </w:rPr>
                    <w:t>Bảng chứa thông tin vai trò người dùng</w:t>
                  </w:r>
                </w:p>
              </w:tc>
            </w:tr>
            <w:tr w:rsidR="004B33FB" w:rsidRPr="00C11078" w14:paraId="594AF7DE"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8EFD80D" w14:textId="77777777" w:rsidR="004B33FB" w:rsidRPr="00C11078" w:rsidRDefault="004B33FB" w:rsidP="004B33FB">
                  <w:pPr>
                    <w:spacing w:after="200" w:line="276" w:lineRule="auto"/>
                    <w:rPr>
                      <w:rFonts w:ascii="Times New Roman" w:hAnsi="Times New Roman" w:cs="Times New Roman"/>
                      <w:sz w:val="28"/>
                    </w:rPr>
                  </w:pPr>
                  <w:r w:rsidRPr="00C11078">
                    <w:rPr>
                      <w:rFonts w:ascii="Times New Roman" w:hAnsi="Times New Roman" w:cs="Times New Roman"/>
                      <w:sz w:val="28"/>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40290F" w14:textId="4D4CB816" w:rsidR="004B33FB" w:rsidRPr="00C11078" w:rsidRDefault="004B33FB" w:rsidP="004B33FB">
                  <w:pPr>
                    <w:spacing w:after="200" w:line="276" w:lineRule="auto"/>
                    <w:rPr>
                      <w:rFonts w:ascii="Times New Roman" w:hAnsi="Times New Roman" w:cs="Times New Roman"/>
                      <w:sz w:val="28"/>
                    </w:rPr>
                  </w:pPr>
                  <w:r>
                    <w:rPr>
                      <w:rFonts w:ascii="Times New Roman" w:hAnsi="Times New Roman" w:cs="Times New Roman"/>
                      <w:sz w:val="28"/>
                    </w:rPr>
                    <w:t>Chọn chức năng gán quyền  cho vai trò</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742972" w14:textId="59CE809C" w:rsidR="004B33FB" w:rsidRPr="00C11078" w:rsidRDefault="004B33FB" w:rsidP="004B33FB">
                  <w:pPr>
                    <w:spacing w:after="200" w:line="276" w:lineRule="auto"/>
                    <w:rPr>
                      <w:rFonts w:ascii="Times New Roman" w:hAnsi="Times New Roman" w:cs="Times New Roman"/>
                      <w:sz w:val="28"/>
                    </w:rPr>
                  </w:pPr>
                </w:p>
              </w:tc>
              <w:tc>
                <w:tcPr>
                  <w:tcW w:w="1890" w:type="dxa"/>
                  <w:tcBorders>
                    <w:top w:val="single" w:sz="4" w:space="0" w:color="auto"/>
                    <w:left w:val="nil"/>
                    <w:bottom w:val="single" w:sz="4" w:space="0" w:color="auto"/>
                    <w:right w:val="single" w:sz="8" w:space="0" w:color="auto"/>
                  </w:tcBorders>
                </w:tcPr>
                <w:p w14:paraId="6F66E423" w14:textId="77777777" w:rsidR="004B33FB" w:rsidRPr="00C11078" w:rsidRDefault="004B33FB" w:rsidP="004B33FB">
                  <w:pPr>
                    <w:spacing w:after="200" w:line="276" w:lineRule="auto"/>
                    <w:rPr>
                      <w:rFonts w:ascii="Times New Roman" w:hAnsi="Times New Roman" w:cs="Times New Roman"/>
                      <w:sz w:val="28"/>
                    </w:rPr>
                  </w:pPr>
                </w:p>
              </w:tc>
            </w:tr>
            <w:tr w:rsidR="004B33FB" w:rsidRPr="00C11078" w14:paraId="25886214"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C13E1E2" w14:textId="77777777" w:rsidR="004B33FB" w:rsidRPr="00C11078" w:rsidRDefault="004B33FB" w:rsidP="004B33FB">
                  <w:pPr>
                    <w:spacing w:after="200" w:line="276" w:lineRule="auto"/>
                    <w:rPr>
                      <w:rFonts w:ascii="Times New Roman" w:hAnsi="Times New Roman" w:cs="Times New Roman"/>
                      <w:sz w:val="28"/>
                    </w:rPr>
                  </w:pPr>
                  <w:r w:rsidRPr="00C11078">
                    <w:rPr>
                      <w:rFonts w:ascii="Times New Roman" w:hAnsi="Times New Roman" w:cs="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CD539A" w14:textId="180F5D96" w:rsidR="004B33FB" w:rsidRPr="00C11078" w:rsidRDefault="004B33FB" w:rsidP="004B33FB">
                  <w:pPr>
                    <w:spacing w:after="200" w:line="276"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0CECC7" w14:textId="4468AB5D" w:rsidR="004B33FB" w:rsidRPr="00C11078" w:rsidRDefault="004A5A7E" w:rsidP="004B33FB">
                  <w:pPr>
                    <w:spacing w:after="200" w:line="276" w:lineRule="auto"/>
                    <w:rPr>
                      <w:rFonts w:ascii="Times New Roman" w:hAnsi="Times New Roman" w:cs="Times New Roman"/>
                      <w:sz w:val="28"/>
                    </w:rPr>
                  </w:pPr>
                  <w:r>
                    <w:rPr>
                      <w:rFonts w:ascii="Times New Roman" w:hAnsi="Times New Roman" w:cs="Times New Roman"/>
                      <w:sz w:val="28"/>
                    </w:rPr>
                    <w:t>Hiển thị danh sách quyền của từng resource</w:t>
                  </w:r>
                </w:p>
              </w:tc>
              <w:tc>
                <w:tcPr>
                  <w:tcW w:w="1890" w:type="dxa"/>
                  <w:tcBorders>
                    <w:top w:val="single" w:sz="4" w:space="0" w:color="auto"/>
                    <w:left w:val="nil"/>
                    <w:bottom w:val="single" w:sz="4" w:space="0" w:color="auto"/>
                    <w:right w:val="single" w:sz="8" w:space="0" w:color="auto"/>
                  </w:tcBorders>
                </w:tcPr>
                <w:p w14:paraId="43E439C0" w14:textId="56845F76" w:rsidR="004B33FB" w:rsidRPr="00C11078" w:rsidRDefault="004A5A7E" w:rsidP="004B33FB">
                  <w:pPr>
                    <w:spacing w:after="200" w:line="276" w:lineRule="auto"/>
                    <w:rPr>
                      <w:rFonts w:ascii="Times New Roman" w:hAnsi="Times New Roman" w:cs="Times New Roman"/>
                      <w:sz w:val="28"/>
                    </w:rPr>
                  </w:pPr>
                  <w:r>
                    <w:rPr>
                      <w:rFonts w:ascii="Times New Roman" w:hAnsi="Times New Roman" w:cs="Times New Roman"/>
                      <w:sz w:val="28"/>
                    </w:rPr>
                    <w:t>Bảng chứa thông tin resource</w:t>
                  </w:r>
                </w:p>
              </w:tc>
            </w:tr>
            <w:tr w:rsidR="004B33FB" w:rsidRPr="00C11078" w14:paraId="66809DD8"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C275F3F" w14:textId="77777777" w:rsidR="004B33FB" w:rsidRPr="00C11078" w:rsidRDefault="004B33FB" w:rsidP="004B33FB">
                  <w:pPr>
                    <w:spacing w:after="200" w:line="276" w:lineRule="auto"/>
                    <w:rPr>
                      <w:rFonts w:ascii="Times New Roman" w:hAnsi="Times New Roman" w:cs="Times New Roman"/>
                      <w:sz w:val="28"/>
                    </w:rPr>
                  </w:pPr>
                  <w:r w:rsidRPr="00C11078">
                    <w:rPr>
                      <w:rFonts w:ascii="Times New Roman" w:hAnsi="Times New Roman" w:cs="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7DE6C1" w14:textId="472E0560" w:rsidR="004B33FB" w:rsidRPr="00C11078" w:rsidRDefault="004A5A7E" w:rsidP="004B33FB">
                  <w:pPr>
                    <w:spacing w:after="200" w:line="276" w:lineRule="auto"/>
                    <w:rPr>
                      <w:rFonts w:ascii="Times New Roman" w:hAnsi="Times New Roman" w:cs="Times New Roman"/>
                      <w:sz w:val="28"/>
                    </w:rPr>
                  </w:pPr>
                  <w:r>
                    <w:rPr>
                      <w:rFonts w:ascii="Times New Roman" w:hAnsi="Times New Roman" w:cs="Times New Roman"/>
                      <w:sz w:val="28"/>
                    </w:rPr>
                    <w:t>Tích chọn quyền cho vai trò mong muốn</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0A3F20" w14:textId="7E82FAC1" w:rsidR="004B33FB" w:rsidRPr="00C11078" w:rsidRDefault="004B33FB" w:rsidP="004B33FB">
                  <w:pPr>
                    <w:spacing w:after="200" w:line="276" w:lineRule="auto"/>
                    <w:rPr>
                      <w:rFonts w:ascii="Times New Roman" w:hAnsi="Times New Roman" w:cs="Times New Roman"/>
                      <w:sz w:val="28"/>
                    </w:rPr>
                  </w:pPr>
                </w:p>
              </w:tc>
              <w:tc>
                <w:tcPr>
                  <w:tcW w:w="1890" w:type="dxa"/>
                  <w:tcBorders>
                    <w:top w:val="single" w:sz="4" w:space="0" w:color="auto"/>
                    <w:left w:val="nil"/>
                    <w:bottom w:val="single" w:sz="4" w:space="0" w:color="auto"/>
                    <w:right w:val="single" w:sz="8" w:space="0" w:color="auto"/>
                  </w:tcBorders>
                </w:tcPr>
                <w:p w14:paraId="4E246D44" w14:textId="2F4F0E7B" w:rsidR="004B33FB" w:rsidRPr="00C11078" w:rsidRDefault="004B33FB" w:rsidP="004B33FB">
                  <w:pPr>
                    <w:spacing w:after="200" w:line="276" w:lineRule="auto"/>
                    <w:ind w:left="90"/>
                    <w:rPr>
                      <w:rFonts w:ascii="Times New Roman" w:hAnsi="Times New Roman" w:cs="Times New Roman"/>
                      <w:sz w:val="28"/>
                    </w:rPr>
                  </w:pPr>
                </w:p>
              </w:tc>
            </w:tr>
            <w:tr w:rsidR="004B33FB" w:rsidRPr="00C11078" w14:paraId="1DF1FDB1"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F3466FF" w14:textId="77777777" w:rsidR="004B33FB" w:rsidRPr="00C11078" w:rsidRDefault="004B33FB" w:rsidP="004B33FB">
                  <w:pPr>
                    <w:spacing w:after="200" w:line="276" w:lineRule="auto"/>
                    <w:rPr>
                      <w:rFonts w:ascii="Times New Roman" w:hAnsi="Times New Roman" w:cs="Times New Roman"/>
                      <w:sz w:val="28"/>
                    </w:rPr>
                  </w:pPr>
                  <w:r w:rsidRPr="00C11078">
                    <w:rPr>
                      <w:rFonts w:ascii="Times New Roman" w:hAnsi="Times New Roman" w:cs="Times New Roman"/>
                      <w:sz w:val="28"/>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602452" w14:textId="77777777" w:rsidR="004B33FB" w:rsidRPr="00C11078" w:rsidRDefault="004B33FB" w:rsidP="004B33FB">
                  <w:pPr>
                    <w:spacing w:after="200" w:line="276"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5E35FB" w14:textId="028CC22E" w:rsidR="004B33FB" w:rsidRPr="00C11078" w:rsidRDefault="004B33FB" w:rsidP="004B33FB">
                  <w:pPr>
                    <w:spacing w:after="200" w:line="276" w:lineRule="auto"/>
                    <w:rPr>
                      <w:rFonts w:ascii="Times New Roman" w:hAnsi="Times New Roman" w:cs="Times New Roman"/>
                      <w:sz w:val="28"/>
                    </w:rPr>
                  </w:pPr>
                  <w:r w:rsidRPr="00C11078">
                    <w:rPr>
                      <w:rFonts w:ascii="Times New Roman" w:hAnsi="Times New Roman" w:cs="Times New Roman"/>
                      <w:sz w:val="28"/>
                    </w:rPr>
                    <w:t xml:space="preserve">Thông báo </w:t>
                  </w:r>
                  <w:r w:rsidR="004A5A7E">
                    <w:rPr>
                      <w:rFonts w:ascii="Times New Roman" w:hAnsi="Times New Roman" w:cs="Times New Roman"/>
                      <w:sz w:val="28"/>
                    </w:rPr>
                    <w:t>cập nhật</w:t>
                  </w:r>
                  <w:r w:rsidRPr="00C11078">
                    <w:rPr>
                      <w:rFonts w:ascii="Times New Roman" w:hAnsi="Times New Roman" w:cs="Times New Roman"/>
                      <w:sz w:val="28"/>
                    </w:rPr>
                    <w:t xml:space="preserve"> thành công</w:t>
                  </w:r>
                </w:p>
              </w:tc>
              <w:tc>
                <w:tcPr>
                  <w:tcW w:w="1890" w:type="dxa"/>
                  <w:tcBorders>
                    <w:top w:val="single" w:sz="4" w:space="0" w:color="auto"/>
                    <w:left w:val="nil"/>
                    <w:bottom w:val="single" w:sz="4" w:space="0" w:color="auto"/>
                    <w:right w:val="single" w:sz="8" w:space="0" w:color="auto"/>
                  </w:tcBorders>
                </w:tcPr>
                <w:p w14:paraId="5849B001" w14:textId="77777777" w:rsidR="004B33FB" w:rsidRPr="00C11078" w:rsidRDefault="004B33FB" w:rsidP="004B33FB">
                  <w:pPr>
                    <w:spacing w:after="200" w:line="276" w:lineRule="auto"/>
                    <w:rPr>
                      <w:rFonts w:ascii="Times New Roman" w:hAnsi="Times New Roman" w:cs="Times New Roman"/>
                      <w:sz w:val="28"/>
                    </w:rPr>
                  </w:pPr>
                </w:p>
              </w:tc>
            </w:tr>
          </w:tbl>
          <w:p w14:paraId="679E3548" w14:textId="2BE1872F" w:rsidR="004B33FB" w:rsidRPr="00C11078" w:rsidRDefault="004B33FB" w:rsidP="004B33FB">
            <w:pPr>
              <w:spacing w:after="200" w:line="276" w:lineRule="auto"/>
              <w:rPr>
                <w:rFonts w:ascii="Times New Roman" w:hAnsi="Times New Roman" w:cs="Times New Roman"/>
                <w:sz w:val="28"/>
              </w:rPr>
            </w:pPr>
            <w:r w:rsidRPr="00C11078">
              <w:rPr>
                <w:rFonts w:ascii="Times New Roman" w:hAnsi="Times New Roman" w:cs="Times New Roman"/>
                <w:i/>
                <w:sz w:val="28"/>
              </w:rPr>
              <w:t>Luồng sự kiện rẽ nhánh A1</w:t>
            </w:r>
            <w:r w:rsidRPr="00C11078">
              <w:rPr>
                <w:rFonts w:ascii="Times New Roman" w:hAnsi="Times New Roman" w:cs="Times New Roman"/>
                <w:sz w:val="28"/>
              </w:rPr>
              <w:t xml:space="preserve">: Dữ liệu </w:t>
            </w:r>
            <w:r w:rsidR="004A5A7E">
              <w:rPr>
                <w:rFonts w:ascii="Times New Roman" w:hAnsi="Times New Roman" w:cs="Times New Roman"/>
                <w:sz w:val="28"/>
              </w:rPr>
              <w:t>phân quyền</w:t>
            </w:r>
            <w:r w:rsidRPr="00C11078">
              <w:rPr>
                <w:rFonts w:ascii="Times New Roman" w:hAnsi="Times New Roman" w:cs="Times New Roman"/>
                <w:sz w:val="28"/>
              </w:rPr>
              <w:t xml:space="preserve"> không chính xác</w:t>
            </w:r>
          </w:p>
          <w:p w14:paraId="3B6EFE06" w14:textId="77777777" w:rsidR="004B33FB" w:rsidRPr="00C11078" w:rsidRDefault="004B33FB" w:rsidP="004B33FB">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Hệ thống thông báo lỗi</w:t>
            </w:r>
          </w:p>
          <w:p w14:paraId="2C13F11E" w14:textId="69437D71" w:rsidR="004B33FB" w:rsidRPr="00C11078" w:rsidRDefault="004B33FB" w:rsidP="004B33FB">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 xml:space="preserve">Hiển thị lại màn hình </w:t>
            </w:r>
            <w:r w:rsidR="004A5A7E">
              <w:rPr>
                <w:rFonts w:ascii="Times New Roman" w:hAnsi="Times New Roman" w:cs="Times New Roman"/>
                <w:sz w:val="28"/>
              </w:rPr>
              <w:t>phân quyền</w:t>
            </w:r>
          </w:p>
          <w:p w14:paraId="1415C393" w14:textId="073F5B6E" w:rsidR="004B33FB" w:rsidRPr="00C11078" w:rsidRDefault="004B33FB" w:rsidP="004B33FB">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 xml:space="preserve">Nếu người dùng chọn tiếp tục </w:t>
            </w:r>
            <w:r w:rsidR="004A5A7E">
              <w:rPr>
                <w:rFonts w:ascii="Times New Roman" w:hAnsi="Times New Roman" w:cs="Times New Roman"/>
                <w:sz w:val="28"/>
              </w:rPr>
              <w:t>phân quyền</w:t>
            </w:r>
            <w:r w:rsidRPr="00C11078">
              <w:rPr>
                <w:rFonts w:ascii="Times New Roman" w:hAnsi="Times New Roman" w:cs="Times New Roman"/>
                <w:sz w:val="28"/>
              </w:rPr>
              <w:t xml:space="preserve">. Nếu chọn </w:t>
            </w:r>
            <w:r w:rsidR="004A5A7E">
              <w:rPr>
                <w:rFonts w:ascii="Times New Roman" w:hAnsi="Times New Roman" w:cs="Times New Roman"/>
                <w:sz w:val="28"/>
              </w:rPr>
              <w:t>đóng</w:t>
            </w:r>
            <w:r w:rsidRPr="00C11078">
              <w:rPr>
                <w:rFonts w:ascii="Times New Roman" w:hAnsi="Times New Roman" w:cs="Times New Roman"/>
                <w:sz w:val="28"/>
              </w:rPr>
              <w:t>, UC kết thúc.</w:t>
            </w:r>
          </w:p>
        </w:tc>
      </w:tr>
    </w:tbl>
    <w:p w14:paraId="74EA0CA3" w14:textId="1F268370" w:rsidR="004B33FB" w:rsidRPr="004B33FB" w:rsidRDefault="004B33FB" w:rsidP="004B33FB">
      <w:pPr>
        <w:spacing w:line="240" w:lineRule="auto"/>
        <w:ind w:left="360"/>
        <w:rPr>
          <w:rFonts w:cs="Times New Roman"/>
        </w:rPr>
      </w:pPr>
    </w:p>
    <w:p w14:paraId="2E3A935A" w14:textId="34C0CE05" w:rsidR="005E0694" w:rsidRPr="00C11078" w:rsidRDefault="005E0694" w:rsidP="005E0694">
      <w:pPr>
        <w:pStyle w:val="ListParagraph"/>
        <w:numPr>
          <w:ilvl w:val="1"/>
          <w:numId w:val="8"/>
        </w:numPr>
        <w:outlineLvl w:val="2"/>
        <w:rPr>
          <w:rFonts w:cs="Times New Roman"/>
        </w:rPr>
      </w:pPr>
      <w:r w:rsidRPr="00C11078">
        <w:rPr>
          <w:rFonts w:cs="Times New Roman"/>
          <w:b/>
          <w:bCs/>
        </w:rPr>
        <w:lastRenderedPageBreak/>
        <w:t>Chức năng “Đăng ký hàng hóa”</w:t>
      </w:r>
    </w:p>
    <w:p w14:paraId="63AC5368" w14:textId="66B9676A" w:rsidR="005E0694" w:rsidRPr="00C11078" w:rsidRDefault="005E0694" w:rsidP="005E0694">
      <w:pPr>
        <w:pStyle w:val="ListParagraph"/>
        <w:numPr>
          <w:ilvl w:val="1"/>
          <w:numId w:val="8"/>
        </w:numPr>
        <w:outlineLvl w:val="2"/>
        <w:rPr>
          <w:rFonts w:cs="Times New Roman"/>
        </w:rPr>
      </w:pPr>
      <w:r w:rsidRPr="00C11078">
        <w:rPr>
          <w:rFonts w:cs="Times New Roman"/>
          <w:b/>
          <w:bCs/>
        </w:rPr>
        <w:t>Chức năng “Thêm mới hàng hóa sản xuất”</w:t>
      </w:r>
    </w:p>
    <w:p w14:paraId="4A6B3927" w14:textId="0199BF3F" w:rsidR="005E0694" w:rsidRPr="00C11078" w:rsidRDefault="005E0694" w:rsidP="005E0694">
      <w:pPr>
        <w:pStyle w:val="ListParagraph"/>
        <w:numPr>
          <w:ilvl w:val="1"/>
          <w:numId w:val="8"/>
        </w:numPr>
        <w:outlineLvl w:val="2"/>
        <w:rPr>
          <w:rFonts w:cs="Times New Roman"/>
        </w:rPr>
      </w:pPr>
      <w:r w:rsidRPr="00C11078">
        <w:rPr>
          <w:rFonts w:cs="Times New Roman"/>
          <w:b/>
          <w:bCs/>
        </w:rPr>
        <w:t>Chức năng “Thêm mới quá trình web”</w:t>
      </w:r>
    </w:p>
    <w:p w14:paraId="4BA9C054" w14:textId="2C7E1B58" w:rsidR="005F3C68" w:rsidRPr="00C11078" w:rsidRDefault="005E0694" w:rsidP="00992D50">
      <w:pPr>
        <w:pStyle w:val="ListParagraph"/>
        <w:numPr>
          <w:ilvl w:val="1"/>
          <w:numId w:val="8"/>
        </w:numPr>
        <w:outlineLvl w:val="2"/>
        <w:rPr>
          <w:rFonts w:cs="Times New Roman"/>
        </w:rPr>
      </w:pPr>
      <w:r w:rsidRPr="00C11078">
        <w:rPr>
          <w:rFonts w:cs="Times New Roman"/>
          <w:b/>
          <w:bCs/>
        </w:rPr>
        <w:t>Chức năng “Thêm mới quá trình IOT”</w:t>
      </w:r>
    </w:p>
    <w:p w14:paraId="7CEBC2ED" w14:textId="3BE89BC8" w:rsidR="009C7301" w:rsidRPr="00C11078" w:rsidRDefault="009C7301" w:rsidP="00992D50">
      <w:pPr>
        <w:pStyle w:val="ListParagraph"/>
        <w:numPr>
          <w:ilvl w:val="1"/>
          <w:numId w:val="8"/>
        </w:numPr>
        <w:outlineLvl w:val="2"/>
        <w:rPr>
          <w:rFonts w:cs="Times New Roman"/>
        </w:rPr>
      </w:pPr>
      <w:r w:rsidRPr="00C11078">
        <w:rPr>
          <w:rFonts w:cs="Times New Roman"/>
          <w:b/>
          <w:bCs/>
        </w:rPr>
        <w:t>Chức năng “Xem lại quá trình của sản phẩm”</w:t>
      </w:r>
    </w:p>
    <w:p w14:paraId="4A442976" w14:textId="77777777" w:rsidR="005F3C68" w:rsidRPr="00C11078" w:rsidRDefault="005F3C68" w:rsidP="00992D50">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36" w:name="_Toc45055349"/>
      <w:r w:rsidRPr="00C11078">
        <w:rPr>
          <w:rFonts w:ascii="Times New Roman" w:eastAsiaTheme="majorEastAsia" w:hAnsi="Times New Roman" w:cs="Times New Roman"/>
          <w:b/>
          <w:bCs/>
          <w:color w:val="000000" w:themeColor="text1"/>
          <w:sz w:val="28"/>
          <w:szCs w:val="28"/>
        </w:rPr>
        <w:t>Biểu đồ tuần tự</w:t>
      </w:r>
      <w:bookmarkEnd w:id="36"/>
    </w:p>
    <w:p w14:paraId="33F770A1" w14:textId="77777777" w:rsidR="005F3C68" w:rsidRPr="00C1107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37" w:name="_Toc45055350"/>
      <w:r w:rsidRPr="00C11078">
        <w:rPr>
          <w:rFonts w:ascii="Times New Roman" w:hAnsi="Times New Roman" w:cs="Times New Roman"/>
          <w:b/>
          <w:color w:val="000000" w:themeColor="text1"/>
          <w:sz w:val="28"/>
          <w:szCs w:val="28"/>
        </w:rPr>
        <w:t>Biểu đồ tuần tự chức năng “Đăng nhập”</w:t>
      </w:r>
      <w:bookmarkEnd w:id="37"/>
    </w:p>
    <w:p w14:paraId="36A8A562" w14:textId="777371B8" w:rsidR="005F3C68" w:rsidRPr="00C11078" w:rsidRDefault="007D004D" w:rsidP="005F3C68">
      <w:pPr>
        <w:spacing w:after="200" w:line="276" w:lineRule="auto"/>
        <w:rPr>
          <w:rFonts w:ascii="Times New Roman" w:hAnsi="Times New Roman" w:cs="Times New Roman"/>
          <w:sz w:val="28"/>
        </w:rPr>
      </w:pPr>
      <w:r w:rsidRPr="00C11078">
        <w:rPr>
          <w:rFonts w:ascii="Times New Roman" w:hAnsi="Times New Roman" w:cs="Times New Roman"/>
          <w:noProof/>
        </w:rPr>
        <w:drawing>
          <wp:inline distT="0" distB="0" distL="0" distR="0" wp14:anchorId="22DE96D5" wp14:editId="20C5B85A">
            <wp:extent cx="5760085" cy="28479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085" cy="2847975"/>
                    </a:xfrm>
                    <a:prstGeom prst="rect">
                      <a:avLst/>
                    </a:prstGeom>
                  </pic:spPr>
                </pic:pic>
              </a:graphicData>
            </a:graphic>
          </wp:inline>
        </w:drawing>
      </w:r>
    </w:p>
    <w:p w14:paraId="562FCA50" w14:textId="70B75D9E" w:rsidR="00211F46" w:rsidRPr="00C11078" w:rsidRDefault="00211F46" w:rsidP="00211F46">
      <w:pPr>
        <w:pStyle w:val="Caption"/>
      </w:pPr>
      <w:bookmarkStart w:id="38" w:name="_Toc513797544"/>
      <w:r w:rsidRPr="00C11078">
        <w:t xml:space="preserve">Hình ảnh </w:t>
      </w:r>
      <w:fldSimple w:instr=" SEQ Hình_ảnh \* ARABIC ">
        <w:r w:rsidR="00DF3B3C" w:rsidRPr="00C11078">
          <w:rPr>
            <w:noProof/>
          </w:rPr>
          <w:t>27</w:t>
        </w:r>
      </w:fldSimple>
      <w:r w:rsidRPr="00C11078">
        <w:t>: Biểu đồ tuần tự chức năng Đăng nhập</w:t>
      </w:r>
      <w:bookmarkEnd w:id="38"/>
    </w:p>
    <w:p w14:paraId="7EDD72B8" w14:textId="3E2DB065" w:rsidR="005F3C68" w:rsidRPr="00C1107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39" w:name="_Toc45055351"/>
      <w:r w:rsidRPr="00C11078">
        <w:rPr>
          <w:rFonts w:ascii="Times New Roman" w:hAnsi="Times New Roman" w:cs="Times New Roman"/>
          <w:b/>
          <w:color w:val="000000" w:themeColor="text1"/>
          <w:sz w:val="28"/>
          <w:szCs w:val="28"/>
        </w:rPr>
        <w:t>Biểu đồ tuần tự chức năng “</w:t>
      </w:r>
      <w:r w:rsidR="007D004D" w:rsidRPr="00C11078">
        <w:rPr>
          <w:rFonts w:ascii="Times New Roman" w:hAnsi="Times New Roman" w:cs="Times New Roman"/>
          <w:b/>
          <w:color w:val="000000" w:themeColor="text1"/>
          <w:sz w:val="28"/>
          <w:szCs w:val="28"/>
        </w:rPr>
        <w:t>Thêm mới user</w:t>
      </w:r>
      <w:r w:rsidRPr="00C11078">
        <w:rPr>
          <w:rFonts w:ascii="Times New Roman" w:hAnsi="Times New Roman" w:cs="Times New Roman"/>
          <w:b/>
          <w:color w:val="000000" w:themeColor="text1"/>
          <w:sz w:val="28"/>
          <w:szCs w:val="28"/>
        </w:rPr>
        <w:t>”</w:t>
      </w:r>
      <w:bookmarkEnd w:id="39"/>
    </w:p>
    <w:p w14:paraId="1087000C" w14:textId="6BFD6165" w:rsidR="005F3C68" w:rsidRPr="00C11078" w:rsidRDefault="007D004D" w:rsidP="005F3C68">
      <w:pPr>
        <w:spacing w:after="200" w:line="276" w:lineRule="auto"/>
        <w:rPr>
          <w:rFonts w:ascii="Times New Roman" w:hAnsi="Times New Roman" w:cs="Times New Roman"/>
          <w:sz w:val="28"/>
        </w:rPr>
      </w:pPr>
      <w:r w:rsidRPr="00C11078">
        <w:rPr>
          <w:rFonts w:ascii="Times New Roman" w:hAnsi="Times New Roman" w:cs="Times New Roman"/>
          <w:noProof/>
        </w:rPr>
        <w:drawing>
          <wp:inline distT="0" distB="0" distL="0" distR="0" wp14:anchorId="728E4537" wp14:editId="102CF664">
            <wp:extent cx="5760085" cy="32569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085" cy="3256915"/>
                    </a:xfrm>
                    <a:prstGeom prst="rect">
                      <a:avLst/>
                    </a:prstGeom>
                  </pic:spPr>
                </pic:pic>
              </a:graphicData>
            </a:graphic>
          </wp:inline>
        </w:drawing>
      </w:r>
    </w:p>
    <w:p w14:paraId="0D91108F" w14:textId="63B0D3AE" w:rsidR="00211F46" w:rsidRPr="00C11078" w:rsidRDefault="00211F46" w:rsidP="00211F46">
      <w:pPr>
        <w:pStyle w:val="Caption"/>
      </w:pPr>
      <w:bookmarkStart w:id="40" w:name="_Toc513797545"/>
      <w:r w:rsidRPr="00C11078">
        <w:lastRenderedPageBreak/>
        <w:t xml:space="preserve">Hình ảnh </w:t>
      </w:r>
      <w:fldSimple w:instr=" SEQ Hình_ảnh \* ARABIC ">
        <w:r w:rsidR="00DF3B3C" w:rsidRPr="00C11078">
          <w:rPr>
            <w:noProof/>
          </w:rPr>
          <w:t>28</w:t>
        </w:r>
      </w:fldSimple>
      <w:r w:rsidRPr="00C11078">
        <w:t xml:space="preserve">: Biểu đồ tuần tự chức năng </w:t>
      </w:r>
      <w:bookmarkEnd w:id="40"/>
      <w:r w:rsidR="007D004D" w:rsidRPr="00C11078">
        <w:t>Thêm mới user</w:t>
      </w:r>
    </w:p>
    <w:p w14:paraId="40B65279" w14:textId="77777777" w:rsidR="008E1230" w:rsidRPr="00C11078" w:rsidRDefault="005F3C68" w:rsidP="0019003D">
      <w:pPr>
        <w:rPr>
          <w:rFonts w:ascii="Times New Roman" w:hAnsi="Times New Roman" w:cs="Times New Roman"/>
        </w:rPr>
      </w:pPr>
      <w:r w:rsidRPr="00C11078">
        <w:rPr>
          <w:rFonts w:ascii="Times New Roman" w:hAnsi="Times New Roman" w:cs="Times New Roman"/>
        </w:rPr>
        <w:t xml:space="preserve"> </w:t>
      </w:r>
    </w:p>
    <w:p w14:paraId="261981EF" w14:textId="508FAA4E" w:rsidR="005F3C68" w:rsidRPr="00C1107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41" w:name="_Toc45055352"/>
      <w:r w:rsidRPr="00C11078">
        <w:rPr>
          <w:rFonts w:ascii="Times New Roman" w:hAnsi="Times New Roman" w:cs="Times New Roman"/>
          <w:b/>
          <w:color w:val="000000" w:themeColor="text1"/>
          <w:sz w:val="28"/>
          <w:szCs w:val="28"/>
        </w:rPr>
        <w:t>Biểu đồ tuần tự chức năng “</w:t>
      </w:r>
      <w:r w:rsidR="00693138" w:rsidRPr="00C11078">
        <w:rPr>
          <w:rFonts w:ascii="Times New Roman" w:hAnsi="Times New Roman" w:cs="Times New Roman"/>
          <w:b/>
          <w:color w:val="000000" w:themeColor="text1"/>
          <w:sz w:val="28"/>
          <w:szCs w:val="28"/>
        </w:rPr>
        <w:t>Thêm mới hàng hóa</w:t>
      </w:r>
      <w:r w:rsidRPr="00C11078">
        <w:rPr>
          <w:rFonts w:ascii="Times New Roman" w:hAnsi="Times New Roman" w:cs="Times New Roman"/>
          <w:b/>
          <w:color w:val="000000" w:themeColor="text1"/>
          <w:sz w:val="28"/>
          <w:szCs w:val="28"/>
        </w:rPr>
        <w:t>”</w:t>
      </w:r>
      <w:bookmarkEnd w:id="41"/>
    </w:p>
    <w:p w14:paraId="3B9A82CB" w14:textId="6E96949A" w:rsidR="005F3C68" w:rsidRPr="00C11078" w:rsidRDefault="00693138" w:rsidP="005F3C68">
      <w:pPr>
        <w:spacing w:after="200" w:line="276" w:lineRule="auto"/>
        <w:rPr>
          <w:rFonts w:ascii="Times New Roman" w:hAnsi="Times New Roman" w:cs="Times New Roman"/>
          <w:sz w:val="28"/>
        </w:rPr>
      </w:pPr>
      <w:r w:rsidRPr="00C11078">
        <w:rPr>
          <w:rFonts w:ascii="Times New Roman" w:hAnsi="Times New Roman" w:cs="Times New Roman"/>
          <w:noProof/>
        </w:rPr>
        <w:drawing>
          <wp:inline distT="0" distB="0" distL="0" distR="0" wp14:anchorId="21CFD41B" wp14:editId="2019F200">
            <wp:extent cx="5760085" cy="31330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60085" cy="3133090"/>
                    </a:xfrm>
                    <a:prstGeom prst="rect">
                      <a:avLst/>
                    </a:prstGeom>
                  </pic:spPr>
                </pic:pic>
              </a:graphicData>
            </a:graphic>
          </wp:inline>
        </w:drawing>
      </w:r>
    </w:p>
    <w:p w14:paraId="66A233B1" w14:textId="3370ECB1" w:rsidR="00211F46" w:rsidRPr="00C11078" w:rsidRDefault="00211F46" w:rsidP="00211F46">
      <w:pPr>
        <w:pStyle w:val="Caption"/>
      </w:pPr>
      <w:bookmarkStart w:id="42" w:name="_Toc513797546"/>
      <w:r w:rsidRPr="00C11078">
        <w:t xml:space="preserve">Hình ảnh </w:t>
      </w:r>
      <w:fldSimple w:instr=" SEQ Hình_ảnh \* ARABIC ">
        <w:r w:rsidR="00DF3B3C" w:rsidRPr="00C11078">
          <w:rPr>
            <w:noProof/>
          </w:rPr>
          <w:t>29</w:t>
        </w:r>
      </w:fldSimple>
      <w:r w:rsidR="007E3B9F" w:rsidRPr="00C11078">
        <w:t xml:space="preserve">: Biểu đồ tuần tự chức năng </w:t>
      </w:r>
      <w:bookmarkEnd w:id="42"/>
      <w:r w:rsidR="00693138" w:rsidRPr="00C11078">
        <w:t>Thêm mới hàng hóa</w:t>
      </w:r>
    </w:p>
    <w:p w14:paraId="31987ED6" w14:textId="468398A6" w:rsidR="005F3C68" w:rsidRPr="00C1107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43" w:name="_Toc45055353"/>
      <w:r w:rsidRPr="00C11078">
        <w:rPr>
          <w:rFonts w:ascii="Times New Roman" w:hAnsi="Times New Roman" w:cs="Times New Roman"/>
          <w:b/>
          <w:color w:val="000000" w:themeColor="text1"/>
          <w:sz w:val="28"/>
          <w:szCs w:val="28"/>
        </w:rPr>
        <w:t>Biểu đồ tuần tự chức năng “</w:t>
      </w:r>
      <w:r w:rsidR="00FA4D3B" w:rsidRPr="00C11078">
        <w:rPr>
          <w:rFonts w:ascii="Times New Roman" w:hAnsi="Times New Roman" w:cs="Times New Roman"/>
          <w:b/>
          <w:color w:val="000000" w:themeColor="text1"/>
          <w:sz w:val="28"/>
          <w:szCs w:val="28"/>
        </w:rPr>
        <w:t>Import hàng hóa</w:t>
      </w:r>
      <w:r w:rsidRPr="00C11078">
        <w:rPr>
          <w:rFonts w:ascii="Times New Roman" w:hAnsi="Times New Roman" w:cs="Times New Roman"/>
          <w:b/>
          <w:color w:val="000000" w:themeColor="text1"/>
          <w:sz w:val="28"/>
          <w:szCs w:val="28"/>
        </w:rPr>
        <w:t>”</w:t>
      </w:r>
      <w:bookmarkEnd w:id="43"/>
    </w:p>
    <w:p w14:paraId="4246B075" w14:textId="6420A59A" w:rsidR="005F3C68" w:rsidRPr="00C11078" w:rsidRDefault="00FA4D3B" w:rsidP="005F3C68">
      <w:pPr>
        <w:spacing w:after="200" w:line="276" w:lineRule="auto"/>
        <w:rPr>
          <w:rFonts w:ascii="Times New Roman" w:hAnsi="Times New Roman" w:cs="Times New Roman"/>
          <w:sz w:val="28"/>
        </w:rPr>
      </w:pPr>
      <w:r w:rsidRPr="00C11078">
        <w:rPr>
          <w:rFonts w:ascii="Times New Roman" w:hAnsi="Times New Roman" w:cs="Times New Roman"/>
          <w:noProof/>
        </w:rPr>
        <w:drawing>
          <wp:inline distT="0" distB="0" distL="0" distR="0" wp14:anchorId="537E0286" wp14:editId="5E0B5AE1">
            <wp:extent cx="5760085" cy="3496310"/>
            <wp:effectExtent l="0" t="0" r="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085" cy="3496310"/>
                    </a:xfrm>
                    <a:prstGeom prst="rect">
                      <a:avLst/>
                    </a:prstGeom>
                  </pic:spPr>
                </pic:pic>
              </a:graphicData>
            </a:graphic>
          </wp:inline>
        </w:drawing>
      </w:r>
    </w:p>
    <w:p w14:paraId="2C240A0B" w14:textId="308B33E4" w:rsidR="007E3B9F" w:rsidRPr="00C11078" w:rsidRDefault="007E3B9F" w:rsidP="007E3B9F">
      <w:pPr>
        <w:pStyle w:val="Caption"/>
      </w:pPr>
      <w:bookmarkStart w:id="44" w:name="_Toc513797547"/>
      <w:r w:rsidRPr="00C11078">
        <w:t xml:space="preserve">Hình ảnh </w:t>
      </w:r>
      <w:fldSimple w:instr=" SEQ Hình_ảnh \* ARABIC ">
        <w:r w:rsidR="00DF3B3C" w:rsidRPr="00C11078">
          <w:rPr>
            <w:noProof/>
          </w:rPr>
          <w:t>30</w:t>
        </w:r>
      </w:fldSimple>
      <w:r w:rsidRPr="00C11078">
        <w:t xml:space="preserve">: Biểu đồ tuần tự chức năng </w:t>
      </w:r>
      <w:bookmarkEnd w:id="44"/>
      <w:r w:rsidR="00431FDA" w:rsidRPr="00C11078">
        <w:t>Import hàng hóa</w:t>
      </w:r>
    </w:p>
    <w:p w14:paraId="069EA949" w14:textId="77777777" w:rsidR="008E1230" w:rsidRPr="00C11078" w:rsidRDefault="008E1230" w:rsidP="0019003D">
      <w:pPr>
        <w:rPr>
          <w:rFonts w:ascii="Times New Roman" w:hAnsi="Times New Roman" w:cs="Times New Roman"/>
        </w:rPr>
      </w:pPr>
    </w:p>
    <w:p w14:paraId="7237DE1F" w14:textId="77777777" w:rsidR="008E1230" w:rsidRPr="00C11078" w:rsidRDefault="008E1230" w:rsidP="0019003D">
      <w:pPr>
        <w:rPr>
          <w:rFonts w:ascii="Times New Roman" w:hAnsi="Times New Roman" w:cs="Times New Roman"/>
        </w:rPr>
      </w:pPr>
    </w:p>
    <w:p w14:paraId="2CEC54BE" w14:textId="457600D2" w:rsidR="005F3C68" w:rsidRPr="00C1107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45" w:name="_Toc45055354"/>
      <w:r w:rsidRPr="00C11078">
        <w:rPr>
          <w:rFonts w:ascii="Times New Roman" w:hAnsi="Times New Roman" w:cs="Times New Roman"/>
          <w:b/>
          <w:color w:val="000000" w:themeColor="text1"/>
          <w:sz w:val="28"/>
          <w:szCs w:val="28"/>
        </w:rPr>
        <w:t>Biểu đồ tuần tự chức năng “</w:t>
      </w:r>
      <w:r w:rsidR="000105F0" w:rsidRPr="00C11078">
        <w:rPr>
          <w:rFonts w:ascii="Times New Roman" w:hAnsi="Times New Roman" w:cs="Times New Roman"/>
          <w:b/>
          <w:color w:val="000000" w:themeColor="text1"/>
          <w:sz w:val="28"/>
          <w:szCs w:val="28"/>
        </w:rPr>
        <w:t>Duyệt hàng hóa</w:t>
      </w:r>
      <w:r w:rsidRPr="00C11078">
        <w:rPr>
          <w:rFonts w:ascii="Times New Roman" w:hAnsi="Times New Roman" w:cs="Times New Roman"/>
          <w:b/>
          <w:color w:val="000000" w:themeColor="text1"/>
          <w:sz w:val="28"/>
          <w:szCs w:val="28"/>
        </w:rPr>
        <w:t>”</w:t>
      </w:r>
      <w:bookmarkEnd w:id="45"/>
    </w:p>
    <w:p w14:paraId="017BC782" w14:textId="5AFEA6E8" w:rsidR="005F3C68" w:rsidRPr="00C11078" w:rsidRDefault="000105F0" w:rsidP="005F3C68">
      <w:pPr>
        <w:spacing w:after="200" w:line="276" w:lineRule="auto"/>
        <w:rPr>
          <w:rFonts w:ascii="Times New Roman" w:hAnsi="Times New Roman" w:cs="Times New Roman"/>
          <w:sz w:val="28"/>
        </w:rPr>
      </w:pPr>
      <w:r w:rsidRPr="00C11078">
        <w:rPr>
          <w:rFonts w:ascii="Times New Roman" w:hAnsi="Times New Roman" w:cs="Times New Roman"/>
          <w:noProof/>
        </w:rPr>
        <w:drawing>
          <wp:inline distT="0" distB="0" distL="0" distR="0" wp14:anchorId="7655F76E" wp14:editId="20FFFF9E">
            <wp:extent cx="5760085" cy="30537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085" cy="3053715"/>
                    </a:xfrm>
                    <a:prstGeom prst="rect">
                      <a:avLst/>
                    </a:prstGeom>
                  </pic:spPr>
                </pic:pic>
              </a:graphicData>
            </a:graphic>
          </wp:inline>
        </w:drawing>
      </w:r>
    </w:p>
    <w:p w14:paraId="733D0ADA" w14:textId="57D0CDBC" w:rsidR="007E3B9F" w:rsidRPr="00C11078" w:rsidRDefault="007E3B9F" w:rsidP="007E3B9F">
      <w:pPr>
        <w:pStyle w:val="Caption"/>
      </w:pPr>
      <w:bookmarkStart w:id="46" w:name="_Toc513797548"/>
      <w:r w:rsidRPr="00C11078">
        <w:t xml:space="preserve">Hình ảnh </w:t>
      </w:r>
      <w:fldSimple w:instr=" SEQ Hình_ảnh \* ARABIC ">
        <w:r w:rsidR="00DF3B3C" w:rsidRPr="00C11078">
          <w:rPr>
            <w:noProof/>
          </w:rPr>
          <w:t>31</w:t>
        </w:r>
      </w:fldSimple>
      <w:r w:rsidRPr="00C11078">
        <w:t xml:space="preserve">: Biểu đồ tuần tự chức năng </w:t>
      </w:r>
      <w:bookmarkEnd w:id="46"/>
      <w:r w:rsidR="000105F0" w:rsidRPr="00C11078">
        <w:t>Duyệt hàng hóa</w:t>
      </w:r>
    </w:p>
    <w:p w14:paraId="04A16879" w14:textId="621BD2C9" w:rsidR="005F3C68" w:rsidRPr="00C1107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47" w:name="_Toc45055355"/>
      <w:r w:rsidRPr="00C11078">
        <w:rPr>
          <w:rFonts w:ascii="Times New Roman" w:hAnsi="Times New Roman" w:cs="Times New Roman"/>
          <w:b/>
          <w:color w:val="000000" w:themeColor="text1"/>
          <w:sz w:val="28"/>
          <w:szCs w:val="28"/>
        </w:rPr>
        <w:t>Biểu đồ tuần tự chức năng “</w:t>
      </w:r>
      <w:r w:rsidR="00DB3A38" w:rsidRPr="00C11078">
        <w:rPr>
          <w:rFonts w:ascii="Times New Roman" w:hAnsi="Times New Roman" w:cs="Times New Roman"/>
          <w:b/>
          <w:color w:val="000000" w:themeColor="text1"/>
          <w:sz w:val="28"/>
          <w:szCs w:val="28"/>
        </w:rPr>
        <w:t>In Qrcode</w:t>
      </w:r>
      <w:r w:rsidRPr="00C11078">
        <w:rPr>
          <w:rFonts w:ascii="Times New Roman" w:hAnsi="Times New Roman" w:cs="Times New Roman"/>
          <w:b/>
          <w:color w:val="000000" w:themeColor="text1"/>
          <w:sz w:val="28"/>
          <w:szCs w:val="28"/>
        </w:rPr>
        <w:t>”</w:t>
      </w:r>
      <w:bookmarkEnd w:id="47"/>
    </w:p>
    <w:p w14:paraId="3F319DCF" w14:textId="6C0D146B" w:rsidR="005F3C68" w:rsidRPr="00C11078" w:rsidRDefault="00DB3A38" w:rsidP="005F3C68">
      <w:pPr>
        <w:spacing w:after="200" w:line="276" w:lineRule="auto"/>
        <w:rPr>
          <w:rFonts w:ascii="Times New Roman" w:hAnsi="Times New Roman" w:cs="Times New Roman"/>
          <w:sz w:val="28"/>
        </w:rPr>
      </w:pPr>
      <w:r w:rsidRPr="00C11078">
        <w:rPr>
          <w:rFonts w:ascii="Times New Roman" w:hAnsi="Times New Roman" w:cs="Times New Roman"/>
          <w:noProof/>
        </w:rPr>
        <w:drawing>
          <wp:inline distT="0" distB="0" distL="0" distR="0" wp14:anchorId="4CD546DB" wp14:editId="7A350C94">
            <wp:extent cx="5760085" cy="294957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085" cy="2949575"/>
                    </a:xfrm>
                    <a:prstGeom prst="rect">
                      <a:avLst/>
                    </a:prstGeom>
                  </pic:spPr>
                </pic:pic>
              </a:graphicData>
            </a:graphic>
          </wp:inline>
        </w:drawing>
      </w:r>
    </w:p>
    <w:p w14:paraId="4D638BA3" w14:textId="55ECBB9A" w:rsidR="007E3B9F" w:rsidRPr="00C11078" w:rsidRDefault="007E3B9F" w:rsidP="007E3B9F">
      <w:pPr>
        <w:pStyle w:val="Caption"/>
      </w:pPr>
      <w:bookmarkStart w:id="48" w:name="_Toc513797549"/>
      <w:r w:rsidRPr="00C11078">
        <w:t xml:space="preserve">Hình ảnh </w:t>
      </w:r>
      <w:fldSimple w:instr=" SEQ Hình_ảnh \* ARABIC ">
        <w:r w:rsidR="00DF3B3C" w:rsidRPr="00C11078">
          <w:rPr>
            <w:noProof/>
          </w:rPr>
          <w:t>32</w:t>
        </w:r>
      </w:fldSimple>
      <w:r w:rsidRPr="00C11078">
        <w:t xml:space="preserve">: Biểu đồ tuần tự chức năng </w:t>
      </w:r>
      <w:bookmarkEnd w:id="48"/>
      <w:r w:rsidR="00DB3A38" w:rsidRPr="00C11078">
        <w:t>In qrcode</w:t>
      </w:r>
    </w:p>
    <w:p w14:paraId="6D7FE7D8" w14:textId="7551C71C" w:rsidR="005F3C68" w:rsidRPr="00C1107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49" w:name="_Toc45055356"/>
      <w:r w:rsidRPr="00C11078">
        <w:rPr>
          <w:rFonts w:ascii="Times New Roman" w:hAnsi="Times New Roman" w:cs="Times New Roman"/>
          <w:b/>
          <w:color w:val="000000" w:themeColor="text1"/>
          <w:sz w:val="28"/>
          <w:szCs w:val="28"/>
        </w:rPr>
        <w:t>Biểu đồ tuần tự chức năng “</w:t>
      </w:r>
      <w:r w:rsidR="002E7709" w:rsidRPr="00C11078">
        <w:rPr>
          <w:rFonts w:ascii="Times New Roman" w:hAnsi="Times New Roman" w:cs="Times New Roman"/>
          <w:b/>
          <w:color w:val="000000" w:themeColor="text1"/>
          <w:sz w:val="28"/>
          <w:szCs w:val="28"/>
        </w:rPr>
        <w:t>Cập nhật quá trình phát triển</w:t>
      </w:r>
      <w:r w:rsidR="00A82EC0" w:rsidRPr="00C11078">
        <w:rPr>
          <w:rFonts w:ascii="Times New Roman" w:hAnsi="Times New Roman" w:cs="Times New Roman"/>
          <w:b/>
          <w:color w:val="000000" w:themeColor="text1"/>
          <w:sz w:val="28"/>
          <w:szCs w:val="28"/>
        </w:rPr>
        <w:t xml:space="preserve"> trên web</w:t>
      </w:r>
      <w:r w:rsidRPr="00C11078">
        <w:rPr>
          <w:rFonts w:ascii="Times New Roman" w:hAnsi="Times New Roman" w:cs="Times New Roman"/>
          <w:b/>
          <w:color w:val="000000" w:themeColor="text1"/>
          <w:sz w:val="28"/>
          <w:szCs w:val="28"/>
        </w:rPr>
        <w:t>”</w:t>
      </w:r>
      <w:bookmarkEnd w:id="49"/>
    </w:p>
    <w:p w14:paraId="5EEE3BA8" w14:textId="692AD0D8" w:rsidR="005F3C68" w:rsidRPr="00C11078" w:rsidRDefault="00576B40" w:rsidP="005F3C68">
      <w:pPr>
        <w:spacing w:after="200" w:line="276" w:lineRule="auto"/>
        <w:rPr>
          <w:rFonts w:ascii="Times New Roman" w:hAnsi="Times New Roman" w:cs="Times New Roman"/>
          <w:sz w:val="28"/>
        </w:rPr>
      </w:pPr>
      <w:r w:rsidRPr="00C11078">
        <w:rPr>
          <w:rFonts w:ascii="Times New Roman" w:hAnsi="Times New Roman" w:cs="Times New Roman"/>
          <w:noProof/>
        </w:rPr>
        <w:lastRenderedPageBreak/>
        <w:drawing>
          <wp:inline distT="0" distB="0" distL="0" distR="0" wp14:anchorId="2A9AD7F8" wp14:editId="31F97451">
            <wp:extent cx="5760085" cy="35985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085" cy="3598545"/>
                    </a:xfrm>
                    <a:prstGeom prst="rect">
                      <a:avLst/>
                    </a:prstGeom>
                  </pic:spPr>
                </pic:pic>
              </a:graphicData>
            </a:graphic>
          </wp:inline>
        </w:drawing>
      </w:r>
    </w:p>
    <w:p w14:paraId="46BF2D4F" w14:textId="44411302" w:rsidR="007E3B9F" w:rsidRPr="00C11078" w:rsidRDefault="007E3B9F" w:rsidP="007E3B9F">
      <w:pPr>
        <w:pStyle w:val="Caption"/>
      </w:pPr>
      <w:bookmarkStart w:id="50" w:name="_Toc513797550"/>
      <w:r w:rsidRPr="00C11078">
        <w:t xml:space="preserve">Hình ảnh </w:t>
      </w:r>
      <w:fldSimple w:instr=" SEQ Hình_ảnh \* ARABIC ">
        <w:r w:rsidR="00DF3B3C" w:rsidRPr="00C11078">
          <w:rPr>
            <w:noProof/>
          </w:rPr>
          <w:t>33</w:t>
        </w:r>
      </w:fldSimple>
      <w:r w:rsidRPr="00C11078">
        <w:t xml:space="preserve">: Biểu đồ tuần tự chức năng </w:t>
      </w:r>
      <w:bookmarkEnd w:id="50"/>
      <w:r w:rsidR="00576B40" w:rsidRPr="00C11078">
        <w:t>Cập nhật quá trình phát triển</w:t>
      </w:r>
      <w:r w:rsidR="00A82EC0" w:rsidRPr="00C11078">
        <w:t xml:space="preserve"> trên web</w:t>
      </w:r>
    </w:p>
    <w:p w14:paraId="74739556" w14:textId="4D7B2541" w:rsidR="005F3C68" w:rsidRPr="00C1107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51" w:name="_Toc45055357"/>
      <w:r w:rsidRPr="00C11078">
        <w:rPr>
          <w:rFonts w:ascii="Times New Roman" w:hAnsi="Times New Roman" w:cs="Times New Roman"/>
          <w:b/>
          <w:color w:val="000000" w:themeColor="text1"/>
          <w:sz w:val="28"/>
          <w:szCs w:val="28"/>
        </w:rPr>
        <w:t>Biểu đồ tuần tự chức năng “</w:t>
      </w:r>
      <w:r w:rsidR="00A82EC0" w:rsidRPr="00C11078">
        <w:rPr>
          <w:rFonts w:ascii="Times New Roman" w:hAnsi="Times New Roman" w:cs="Times New Roman"/>
          <w:b/>
          <w:color w:val="000000" w:themeColor="text1"/>
          <w:sz w:val="28"/>
          <w:szCs w:val="28"/>
        </w:rPr>
        <w:t>Cập nhật quá trình phát triển</w:t>
      </w:r>
      <w:r w:rsidR="00AF31BC" w:rsidRPr="00C11078">
        <w:rPr>
          <w:rFonts w:ascii="Times New Roman" w:hAnsi="Times New Roman" w:cs="Times New Roman"/>
          <w:b/>
          <w:color w:val="000000" w:themeColor="text1"/>
          <w:sz w:val="28"/>
          <w:szCs w:val="28"/>
        </w:rPr>
        <w:t xml:space="preserve"> trên</w:t>
      </w:r>
      <w:r w:rsidR="00A82EC0" w:rsidRPr="00C11078">
        <w:rPr>
          <w:rFonts w:ascii="Times New Roman" w:hAnsi="Times New Roman" w:cs="Times New Roman"/>
          <w:b/>
          <w:color w:val="000000" w:themeColor="text1"/>
          <w:sz w:val="28"/>
          <w:szCs w:val="28"/>
        </w:rPr>
        <w:t xml:space="preserve"> IOT</w:t>
      </w:r>
      <w:r w:rsidRPr="00C11078">
        <w:rPr>
          <w:rFonts w:ascii="Times New Roman" w:hAnsi="Times New Roman" w:cs="Times New Roman"/>
          <w:b/>
          <w:color w:val="000000" w:themeColor="text1"/>
          <w:sz w:val="28"/>
          <w:szCs w:val="28"/>
        </w:rPr>
        <w:t>”</w:t>
      </w:r>
      <w:bookmarkEnd w:id="51"/>
    </w:p>
    <w:p w14:paraId="1135075F" w14:textId="7989A1DE" w:rsidR="005F3C68" w:rsidRPr="00C11078" w:rsidRDefault="00D76F81" w:rsidP="005F3C68">
      <w:pPr>
        <w:spacing w:after="200" w:line="276" w:lineRule="auto"/>
        <w:rPr>
          <w:rFonts w:ascii="Times New Roman" w:hAnsi="Times New Roman" w:cs="Times New Roman"/>
          <w:sz w:val="28"/>
        </w:rPr>
      </w:pPr>
      <w:r w:rsidRPr="00C11078">
        <w:rPr>
          <w:rFonts w:ascii="Times New Roman" w:hAnsi="Times New Roman" w:cs="Times New Roman"/>
          <w:noProof/>
        </w:rPr>
        <w:drawing>
          <wp:inline distT="0" distB="0" distL="0" distR="0" wp14:anchorId="3013AA2D" wp14:editId="407C7F17">
            <wp:extent cx="5760085" cy="3480435"/>
            <wp:effectExtent l="0" t="0" r="0" b="571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3480435"/>
                    </a:xfrm>
                    <a:prstGeom prst="rect">
                      <a:avLst/>
                    </a:prstGeom>
                  </pic:spPr>
                </pic:pic>
              </a:graphicData>
            </a:graphic>
          </wp:inline>
        </w:drawing>
      </w:r>
    </w:p>
    <w:p w14:paraId="25F52B5C" w14:textId="44B33512" w:rsidR="007E3B9F" w:rsidRPr="00C11078" w:rsidRDefault="007E3B9F" w:rsidP="007E3B9F">
      <w:pPr>
        <w:pStyle w:val="Caption"/>
      </w:pPr>
      <w:bookmarkStart w:id="52" w:name="_Toc513797551"/>
      <w:r w:rsidRPr="00C11078">
        <w:t xml:space="preserve">Hình ảnh </w:t>
      </w:r>
      <w:fldSimple w:instr=" SEQ Hình_ảnh \* ARABIC ">
        <w:r w:rsidR="00DF3B3C" w:rsidRPr="00C11078">
          <w:rPr>
            <w:noProof/>
          </w:rPr>
          <w:t>34</w:t>
        </w:r>
      </w:fldSimple>
      <w:r w:rsidRPr="00C11078">
        <w:t xml:space="preserve">: Biểu đồ tuần tự chức năng </w:t>
      </w:r>
      <w:bookmarkEnd w:id="52"/>
      <w:r w:rsidR="00AF31BC" w:rsidRPr="00C11078">
        <w:t>Cập nhật quá trình phát triển trên IOT</w:t>
      </w:r>
    </w:p>
    <w:p w14:paraId="5A35AAE6" w14:textId="77777777" w:rsidR="008E1230" w:rsidRPr="00C11078" w:rsidRDefault="008E1230" w:rsidP="0019003D">
      <w:pPr>
        <w:rPr>
          <w:rFonts w:ascii="Times New Roman" w:hAnsi="Times New Roman" w:cs="Times New Roman"/>
        </w:rPr>
      </w:pPr>
    </w:p>
    <w:p w14:paraId="3A687631" w14:textId="1E6DD3E3" w:rsidR="005F3C68" w:rsidRPr="00C1107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53" w:name="_Toc45055358"/>
      <w:r w:rsidRPr="00C11078">
        <w:rPr>
          <w:rFonts w:ascii="Times New Roman" w:hAnsi="Times New Roman" w:cs="Times New Roman"/>
          <w:b/>
          <w:color w:val="000000" w:themeColor="text1"/>
          <w:sz w:val="28"/>
          <w:szCs w:val="28"/>
        </w:rPr>
        <w:lastRenderedPageBreak/>
        <w:t>Biểu đồ tuần tự chức năng “</w:t>
      </w:r>
      <w:r w:rsidR="00B71564" w:rsidRPr="00C11078">
        <w:rPr>
          <w:rFonts w:ascii="Times New Roman" w:hAnsi="Times New Roman" w:cs="Times New Roman"/>
          <w:b/>
          <w:color w:val="000000" w:themeColor="text1"/>
          <w:sz w:val="28"/>
          <w:szCs w:val="28"/>
        </w:rPr>
        <w:t>Cập nhật quá trình sản xuất</w:t>
      </w:r>
      <w:r w:rsidRPr="00C11078">
        <w:rPr>
          <w:rFonts w:ascii="Times New Roman" w:hAnsi="Times New Roman" w:cs="Times New Roman"/>
          <w:b/>
          <w:color w:val="000000" w:themeColor="text1"/>
          <w:sz w:val="28"/>
          <w:szCs w:val="28"/>
        </w:rPr>
        <w:t>”</w:t>
      </w:r>
      <w:bookmarkEnd w:id="53"/>
    </w:p>
    <w:p w14:paraId="548B15DC" w14:textId="5A2F4468" w:rsidR="005F3C68" w:rsidRPr="00C11078" w:rsidRDefault="00B71564" w:rsidP="005F3C68">
      <w:pPr>
        <w:spacing w:after="200" w:line="276" w:lineRule="auto"/>
        <w:rPr>
          <w:rFonts w:ascii="Times New Roman" w:hAnsi="Times New Roman" w:cs="Times New Roman"/>
          <w:sz w:val="28"/>
        </w:rPr>
      </w:pPr>
      <w:r w:rsidRPr="00C11078">
        <w:rPr>
          <w:rFonts w:ascii="Times New Roman" w:hAnsi="Times New Roman" w:cs="Times New Roman"/>
          <w:noProof/>
        </w:rPr>
        <w:drawing>
          <wp:inline distT="0" distB="0" distL="0" distR="0" wp14:anchorId="62602E1C" wp14:editId="5F00526A">
            <wp:extent cx="5760085" cy="362140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085" cy="3621405"/>
                    </a:xfrm>
                    <a:prstGeom prst="rect">
                      <a:avLst/>
                    </a:prstGeom>
                  </pic:spPr>
                </pic:pic>
              </a:graphicData>
            </a:graphic>
          </wp:inline>
        </w:drawing>
      </w:r>
    </w:p>
    <w:p w14:paraId="5D810A54" w14:textId="116749CC" w:rsidR="007E3B9F" w:rsidRPr="00C11078" w:rsidRDefault="007E3B9F" w:rsidP="007E3B9F">
      <w:pPr>
        <w:pStyle w:val="Caption"/>
      </w:pPr>
      <w:bookmarkStart w:id="54" w:name="_Toc513797552"/>
      <w:r w:rsidRPr="00C11078">
        <w:t xml:space="preserve">Hình ảnh </w:t>
      </w:r>
      <w:fldSimple w:instr=" SEQ Hình_ảnh \* ARABIC ">
        <w:r w:rsidR="00DF3B3C" w:rsidRPr="00C11078">
          <w:rPr>
            <w:noProof/>
          </w:rPr>
          <w:t>35</w:t>
        </w:r>
      </w:fldSimple>
      <w:r w:rsidRPr="00C11078">
        <w:t xml:space="preserve">: Biểu đồ tuần tự chức năng </w:t>
      </w:r>
      <w:bookmarkEnd w:id="54"/>
      <w:r w:rsidR="00B71564" w:rsidRPr="00C11078">
        <w:t>Cập nhật quá trình sản xuất</w:t>
      </w:r>
    </w:p>
    <w:p w14:paraId="1025E53E" w14:textId="39CADD89" w:rsidR="0019003D" w:rsidRPr="00C11078" w:rsidRDefault="005F3C68" w:rsidP="00EA7C2C">
      <w:pPr>
        <w:numPr>
          <w:ilvl w:val="1"/>
          <w:numId w:val="8"/>
        </w:numPr>
        <w:spacing w:before="120" w:after="200" w:line="276" w:lineRule="auto"/>
        <w:outlineLvl w:val="2"/>
        <w:rPr>
          <w:rFonts w:ascii="Times New Roman" w:hAnsi="Times New Roman" w:cs="Times New Roman"/>
          <w:sz w:val="28"/>
        </w:rPr>
      </w:pPr>
      <w:bookmarkStart w:id="55" w:name="_Toc45055359"/>
      <w:r w:rsidRPr="00C11078">
        <w:rPr>
          <w:rFonts w:ascii="Times New Roman" w:hAnsi="Times New Roman" w:cs="Times New Roman"/>
          <w:b/>
          <w:color w:val="000000" w:themeColor="text1"/>
          <w:sz w:val="28"/>
          <w:szCs w:val="28"/>
        </w:rPr>
        <w:t>Biểu đồ tuần tự chức năng “</w:t>
      </w:r>
      <w:r w:rsidR="00033FB3" w:rsidRPr="00C11078">
        <w:rPr>
          <w:rFonts w:ascii="Times New Roman" w:hAnsi="Times New Roman" w:cs="Times New Roman"/>
          <w:b/>
          <w:color w:val="000000" w:themeColor="text1"/>
          <w:sz w:val="28"/>
          <w:szCs w:val="28"/>
        </w:rPr>
        <w:t>Cập nhật quá trình vận chuyển</w:t>
      </w:r>
      <w:r w:rsidRPr="00C11078">
        <w:rPr>
          <w:rFonts w:ascii="Times New Roman" w:hAnsi="Times New Roman" w:cs="Times New Roman"/>
          <w:b/>
          <w:color w:val="000000" w:themeColor="text1"/>
          <w:sz w:val="28"/>
          <w:szCs w:val="28"/>
        </w:rPr>
        <w:t>”</w:t>
      </w:r>
      <w:bookmarkEnd w:id="55"/>
    </w:p>
    <w:p w14:paraId="01C03D92" w14:textId="513450B7" w:rsidR="005F3C68" w:rsidRPr="00C11078" w:rsidRDefault="00033FB3" w:rsidP="0019003D">
      <w:pPr>
        <w:rPr>
          <w:rFonts w:ascii="Times New Roman" w:hAnsi="Times New Roman" w:cs="Times New Roman"/>
        </w:rPr>
      </w:pPr>
      <w:r w:rsidRPr="00C11078">
        <w:rPr>
          <w:rFonts w:ascii="Times New Roman" w:hAnsi="Times New Roman" w:cs="Times New Roman"/>
          <w:noProof/>
        </w:rPr>
        <w:drawing>
          <wp:inline distT="0" distB="0" distL="0" distR="0" wp14:anchorId="5F094C0E" wp14:editId="0FDB9B19">
            <wp:extent cx="5760085" cy="360426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085" cy="3604260"/>
                    </a:xfrm>
                    <a:prstGeom prst="rect">
                      <a:avLst/>
                    </a:prstGeom>
                  </pic:spPr>
                </pic:pic>
              </a:graphicData>
            </a:graphic>
          </wp:inline>
        </w:drawing>
      </w:r>
    </w:p>
    <w:p w14:paraId="2CD35009" w14:textId="4B2EECC5" w:rsidR="007E3B9F" w:rsidRPr="00C11078" w:rsidRDefault="007E3B9F" w:rsidP="007E3B9F">
      <w:pPr>
        <w:pStyle w:val="Caption"/>
      </w:pPr>
      <w:bookmarkStart w:id="56" w:name="_Toc513797553"/>
      <w:r w:rsidRPr="00C11078">
        <w:t xml:space="preserve">Hình ảnh </w:t>
      </w:r>
      <w:fldSimple w:instr=" SEQ Hình_ảnh \* ARABIC ">
        <w:r w:rsidR="00DF3B3C" w:rsidRPr="00C11078">
          <w:rPr>
            <w:noProof/>
          </w:rPr>
          <w:t>36</w:t>
        </w:r>
      </w:fldSimple>
      <w:r w:rsidRPr="00C11078">
        <w:t xml:space="preserve">: Biểu đồ tuần tự chức năng </w:t>
      </w:r>
      <w:bookmarkEnd w:id="56"/>
      <w:r w:rsidR="00033FB3" w:rsidRPr="00C11078">
        <w:t>Cập nhật quá trình vận chuyển</w:t>
      </w:r>
    </w:p>
    <w:p w14:paraId="623E2093" w14:textId="7F78B2A0" w:rsidR="00DA11F6" w:rsidRPr="00C11078" w:rsidRDefault="00DA11F6" w:rsidP="00DA11F6">
      <w:pPr>
        <w:rPr>
          <w:rFonts w:ascii="Times New Roman" w:hAnsi="Times New Roman" w:cs="Times New Roman"/>
          <w:lang w:eastAsia="ko-KR"/>
        </w:rPr>
      </w:pPr>
    </w:p>
    <w:p w14:paraId="5469963D" w14:textId="5527683A" w:rsidR="00DA11F6" w:rsidRPr="00C11078" w:rsidRDefault="00DA11F6" w:rsidP="00DA11F6">
      <w:pPr>
        <w:rPr>
          <w:rFonts w:ascii="Times New Roman" w:hAnsi="Times New Roman" w:cs="Times New Roman"/>
          <w:lang w:eastAsia="ko-KR"/>
        </w:rPr>
      </w:pPr>
    </w:p>
    <w:p w14:paraId="63D6517C" w14:textId="5370DB7D" w:rsidR="00DA11F6" w:rsidRPr="00C11078" w:rsidRDefault="00DA11F6" w:rsidP="00DA11F6">
      <w:pPr>
        <w:rPr>
          <w:rFonts w:ascii="Times New Roman" w:hAnsi="Times New Roman" w:cs="Times New Roman"/>
          <w:lang w:eastAsia="ko-KR"/>
        </w:rPr>
      </w:pPr>
    </w:p>
    <w:p w14:paraId="2BA12E11" w14:textId="018CAA5C" w:rsidR="00DA11F6" w:rsidRPr="00C11078" w:rsidRDefault="00DA11F6" w:rsidP="00DA11F6">
      <w:pPr>
        <w:rPr>
          <w:rFonts w:ascii="Times New Roman" w:hAnsi="Times New Roman" w:cs="Times New Roman"/>
          <w:lang w:eastAsia="ko-KR"/>
        </w:rPr>
      </w:pPr>
    </w:p>
    <w:p w14:paraId="0C7034A3" w14:textId="3A302BEF" w:rsidR="00DA11F6" w:rsidRPr="00C11078" w:rsidRDefault="00DA11F6" w:rsidP="00DA11F6">
      <w:pPr>
        <w:rPr>
          <w:rFonts w:ascii="Times New Roman" w:hAnsi="Times New Roman" w:cs="Times New Roman"/>
          <w:lang w:eastAsia="ko-KR"/>
        </w:rPr>
      </w:pPr>
    </w:p>
    <w:p w14:paraId="65123295" w14:textId="7DE68033" w:rsidR="00DA11F6" w:rsidRPr="00C11078" w:rsidRDefault="00DA11F6" w:rsidP="00DA11F6">
      <w:pPr>
        <w:rPr>
          <w:rFonts w:ascii="Times New Roman" w:hAnsi="Times New Roman" w:cs="Times New Roman"/>
          <w:lang w:eastAsia="ko-KR"/>
        </w:rPr>
      </w:pPr>
    </w:p>
    <w:p w14:paraId="0ED12A47" w14:textId="0F000766" w:rsidR="00DA11F6" w:rsidRPr="00C11078" w:rsidRDefault="00DA11F6" w:rsidP="00DA11F6">
      <w:pPr>
        <w:rPr>
          <w:rFonts w:ascii="Times New Roman" w:hAnsi="Times New Roman" w:cs="Times New Roman"/>
          <w:lang w:eastAsia="ko-KR"/>
        </w:rPr>
      </w:pPr>
    </w:p>
    <w:p w14:paraId="0F289C70" w14:textId="374C38F5" w:rsidR="00DA11F6" w:rsidRPr="00C11078" w:rsidRDefault="00DA11F6" w:rsidP="00DA11F6">
      <w:pPr>
        <w:rPr>
          <w:rFonts w:ascii="Times New Roman" w:hAnsi="Times New Roman" w:cs="Times New Roman"/>
          <w:lang w:eastAsia="ko-KR"/>
        </w:rPr>
      </w:pPr>
    </w:p>
    <w:p w14:paraId="0231EF71" w14:textId="48F7212C" w:rsidR="00DA11F6" w:rsidRPr="00C11078" w:rsidRDefault="00DA11F6" w:rsidP="00DA11F6">
      <w:pPr>
        <w:rPr>
          <w:rFonts w:ascii="Times New Roman" w:hAnsi="Times New Roman" w:cs="Times New Roman"/>
          <w:lang w:eastAsia="ko-KR"/>
        </w:rPr>
      </w:pPr>
    </w:p>
    <w:p w14:paraId="4BC0812E" w14:textId="002D8A6D" w:rsidR="00DA11F6" w:rsidRPr="00C11078" w:rsidRDefault="00DA11F6" w:rsidP="00DA11F6">
      <w:pPr>
        <w:rPr>
          <w:rFonts w:ascii="Times New Roman" w:hAnsi="Times New Roman" w:cs="Times New Roman"/>
          <w:lang w:eastAsia="ko-KR"/>
        </w:rPr>
      </w:pPr>
    </w:p>
    <w:p w14:paraId="6E2430B1" w14:textId="1F28449B" w:rsidR="00DA11F6" w:rsidRPr="00C11078" w:rsidRDefault="00DA11F6" w:rsidP="00DA11F6">
      <w:pPr>
        <w:rPr>
          <w:rFonts w:ascii="Times New Roman" w:hAnsi="Times New Roman" w:cs="Times New Roman"/>
          <w:lang w:eastAsia="ko-KR"/>
        </w:rPr>
      </w:pPr>
    </w:p>
    <w:p w14:paraId="66DCA71A" w14:textId="1A484A10" w:rsidR="00DA11F6" w:rsidRPr="00C11078" w:rsidRDefault="00DA11F6" w:rsidP="00DA11F6">
      <w:pPr>
        <w:rPr>
          <w:rFonts w:ascii="Times New Roman" w:hAnsi="Times New Roman" w:cs="Times New Roman"/>
          <w:lang w:eastAsia="ko-KR"/>
        </w:rPr>
      </w:pPr>
    </w:p>
    <w:p w14:paraId="624E1A28" w14:textId="4721AC89" w:rsidR="00DA11F6" w:rsidRPr="00C11078" w:rsidRDefault="00DA11F6" w:rsidP="00DA11F6">
      <w:pPr>
        <w:rPr>
          <w:rFonts w:ascii="Times New Roman" w:hAnsi="Times New Roman" w:cs="Times New Roman"/>
          <w:lang w:eastAsia="ko-KR"/>
        </w:rPr>
      </w:pPr>
    </w:p>
    <w:p w14:paraId="71E4E673" w14:textId="6A6FCF25" w:rsidR="00DA11F6" w:rsidRPr="00C11078" w:rsidRDefault="00DA11F6" w:rsidP="00DA11F6">
      <w:pPr>
        <w:rPr>
          <w:rFonts w:ascii="Times New Roman" w:hAnsi="Times New Roman" w:cs="Times New Roman"/>
          <w:lang w:eastAsia="ko-KR"/>
        </w:rPr>
      </w:pPr>
    </w:p>
    <w:p w14:paraId="5E6AB8CC" w14:textId="142D3D22" w:rsidR="00DA11F6" w:rsidRPr="00C11078" w:rsidRDefault="00DA11F6" w:rsidP="00DA11F6">
      <w:pPr>
        <w:rPr>
          <w:rFonts w:ascii="Times New Roman" w:hAnsi="Times New Roman" w:cs="Times New Roman"/>
          <w:lang w:eastAsia="ko-KR"/>
        </w:rPr>
      </w:pPr>
    </w:p>
    <w:p w14:paraId="268F0A2F" w14:textId="6170C99B" w:rsidR="00DA11F6" w:rsidRPr="00C11078" w:rsidRDefault="00DA11F6" w:rsidP="00DA11F6">
      <w:pPr>
        <w:rPr>
          <w:rFonts w:ascii="Times New Roman" w:hAnsi="Times New Roman" w:cs="Times New Roman"/>
          <w:lang w:eastAsia="ko-KR"/>
        </w:rPr>
      </w:pPr>
    </w:p>
    <w:p w14:paraId="3EF31CF8" w14:textId="77777777" w:rsidR="00DA11F6" w:rsidRPr="00C11078" w:rsidRDefault="00DA11F6" w:rsidP="00DA11F6">
      <w:pPr>
        <w:rPr>
          <w:rFonts w:ascii="Times New Roman" w:hAnsi="Times New Roman" w:cs="Times New Roman"/>
          <w:lang w:eastAsia="ko-KR"/>
        </w:rPr>
      </w:pPr>
    </w:p>
    <w:p w14:paraId="4706AAA2" w14:textId="7548540F" w:rsidR="005F3C68" w:rsidRPr="00C1107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57" w:name="_Toc45055360"/>
      <w:r w:rsidRPr="00C11078">
        <w:rPr>
          <w:rFonts w:ascii="Times New Roman" w:hAnsi="Times New Roman" w:cs="Times New Roman"/>
          <w:b/>
          <w:color w:val="000000" w:themeColor="text1"/>
          <w:sz w:val="28"/>
          <w:szCs w:val="28"/>
        </w:rPr>
        <w:t>Biểu đồ tuần tự chức năng “</w:t>
      </w:r>
      <w:r w:rsidR="005F69D2" w:rsidRPr="00C11078">
        <w:rPr>
          <w:rFonts w:ascii="Times New Roman" w:hAnsi="Times New Roman" w:cs="Times New Roman"/>
          <w:b/>
          <w:color w:val="000000" w:themeColor="text1"/>
          <w:sz w:val="28"/>
          <w:szCs w:val="28"/>
        </w:rPr>
        <w:t>Cập nhật quá trình bày bán sản phẩm</w:t>
      </w:r>
      <w:r w:rsidRPr="00C11078">
        <w:rPr>
          <w:rFonts w:ascii="Times New Roman" w:hAnsi="Times New Roman" w:cs="Times New Roman"/>
          <w:b/>
          <w:color w:val="000000" w:themeColor="text1"/>
          <w:sz w:val="28"/>
          <w:szCs w:val="28"/>
        </w:rPr>
        <w:t>”</w:t>
      </w:r>
      <w:bookmarkEnd w:id="57"/>
    </w:p>
    <w:p w14:paraId="65CCE337" w14:textId="0286875C" w:rsidR="005F3C68" w:rsidRPr="00C11078" w:rsidRDefault="005F69D2" w:rsidP="005F3C68">
      <w:pPr>
        <w:spacing w:after="200" w:line="276" w:lineRule="auto"/>
        <w:rPr>
          <w:rFonts w:ascii="Times New Roman" w:hAnsi="Times New Roman" w:cs="Times New Roman"/>
          <w:sz w:val="28"/>
        </w:rPr>
      </w:pPr>
      <w:r w:rsidRPr="00C11078">
        <w:rPr>
          <w:rFonts w:ascii="Times New Roman" w:hAnsi="Times New Roman" w:cs="Times New Roman"/>
          <w:noProof/>
        </w:rPr>
        <w:drawing>
          <wp:inline distT="0" distB="0" distL="0" distR="0" wp14:anchorId="7E039708" wp14:editId="54480234">
            <wp:extent cx="5760085" cy="35496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085" cy="3549650"/>
                    </a:xfrm>
                    <a:prstGeom prst="rect">
                      <a:avLst/>
                    </a:prstGeom>
                  </pic:spPr>
                </pic:pic>
              </a:graphicData>
            </a:graphic>
          </wp:inline>
        </w:drawing>
      </w:r>
    </w:p>
    <w:p w14:paraId="3C47F0D9" w14:textId="50BEBFFD" w:rsidR="007F42C5" w:rsidRPr="00C11078" w:rsidRDefault="007E3B9F" w:rsidP="003A6146">
      <w:pPr>
        <w:pStyle w:val="Caption"/>
      </w:pPr>
      <w:bookmarkStart w:id="58" w:name="_Toc513797554"/>
      <w:r w:rsidRPr="00C11078">
        <w:t xml:space="preserve">Hình ảnh </w:t>
      </w:r>
      <w:fldSimple w:instr=" SEQ Hình_ảnh \* ARABIC ">
        <w:r w:rsidR="00DF3B3C" w:rsidRPr="00C11078">
          <w:rPr>
            <w:noProof/>
          </w:rPr>
          <w:t>37</w:t>
        </w:r>
      </w:fldSimple>
      <w:r w:rsidRPr="00C11078">
        <w:t xml:space="preserve">: Biểu đồ tuần tự chức năng </w:t>
      </w:r>
      <w:bookmarkEnd w:id="58"/>
      <w:r w:rsidR="005F69D2" w:rsidRPr="00C11078">
        <w:t>Cập nhật quá trình bày bán sản phẩm</w:t>
      </w:r>
      <w:r w:rsidR="007F42C5" w:rsidRPr="00C11078">
        <w:rPr>
          <w:rFonts w:eastAsiaTheme="majorEastAsia"/>
          <w:b/>
          <w:bCs/>
          <w:color w:val="000000" w:themeColor="text1"/>
          <w:szCs w:val="28"/>
        </w:rPr>
        <w:br w:type="page"/>
      </w:r>
    </w:p>
    <w:p w14:paraId="38ABDC91" w14:textId="7CA39922" w:rsidR="005F3C68" w:rsidRPr="00C11078" w:rsidRDefault="005F3C68" w:rsidP="00E241C9">
      <w:pPr>
        <w:keepNext/>
        <w:keepLines/>
        <w:spacing w:before="120" w:after="120" w:line="360" w:lineRule="auto"/>
        <w:ind w:left="1080"/>
        <w:jc w:val="center"/>
        <w:outlineLvl w:val="0"/>
        <w:rPr>
          <w:rFonts w:ascii="Times New Roman" w:eastAsiaTheme="majorEastAsia" w:hAnsi="Times New Roman" w:cs="Times New Roman"/>
          <w:b/>
          <w:bCs/>
          <w:color w:val="000000" w:themeColor="text1"/>
          <w:sz w:val="28"/>
          <w:szCs w:val="28"/>
        </w:rPr>
      </w:pPr>
      <w:bookmarkStart w:id="59" w:name="_Toc45055361"/>
      <w:r w:rsidRPr="00C11078">
        <w:rPr>
          <w:rFonts w:ascii="Times New Roman" w:eastAsiaTheme="majorEastAsia" w:hAnsi="Times New Roman" w:cs="Times New Roman"/>
          <w:b/>
          <w:bCs/>
          <w:color w:val="000000" w:themeColor="text1"/>
          <w:sz w:val="28"/>
          <w:szCs w:val="28"/>
        </w:rPr>
        <w:lastRenderedPageBreak/>
        <w:t>Chương 3</w:t>
      </w:r>
      <w:r w:rsidR="007F42C5" w:rsidRPr="00C11078">
        <w:rPr>
          <w:rFonts w:ascii="Times New Roman" w:eastAsiaTheme="majorEastAsia" w:hAnsi="Times New Roman" w:cs="Times New Roman"/>
          <w:b/>
          <w:bCs/>
          <w:color w:val="000000" w:themeColor="text1"/>
          <w:sz w:val="28"/>
          <w:szCs w:val="28"/>
        </w:rPr>
        <w:br/>
      </w:r>
      <w:r w:rsidR="007F42C5" w:rsidRPr="00C11078">
        <w:rPr>
          <w:rFonts w:ascii="Times New Roman" w:eastAsiaTheme="majorEastAsia" w:hAnsi="Times New Roman" w:cs="Times New Roman"/>
          <w:b/>
          <w:bCs/>
          <w:noProof/>
          <w:color w:val="000000" w:themeColor="text1"/>
          <w:sz w:val="28"/>
          <w:szCs w:val="28"/>
        </w:rPr>
        <w:t>THIẾT KẾ HỆ THỐNG</w:t>
      </w:r>
      <w:bookmarkEnd w:id="59"/>
    </w:p>
    <w:p w14:paraId="34397667" w14:textId="77777777" w:rsidR="005F3C68" w:rsidRPr="00C11078" w:rsidRDefault="005F3C68" w:rsidP="005F3C68">
      <w:pPr>
        <w:numPr>
          <w:ilvl w:val="1"/>
          <w:numId w:val="10"/>
        </w:numPr>
        <w:spacing w:before="120" w:after="120" w:line="360" w:lineRule="auto"/>
        <w:jc w:val="both"/>
        <w:outlineLvl w:val="2"/>
        <w:rPr>
          <w:rFonts w:ascii="Times New Roman" w:hAnsi="Times New Roman" w:cs="Times New Roman"/>
          <w:b/>
          <w:noProof/>
          <w:color w:val="000000" w:themeColor="text1"/>
          <w:sz w:val="28"/>
          <w:szCs w:val="28"/>
        </w:rPr>
      </w:pPr>
      <w:bookmarkStart w:id="60" w:name="_Toc45055362"/>
      <w:r w:rsidRPr="00C11078">
        <w:rPr>
          <w:rFonts w:ascii="Times New Roman" w:hAnsi="Times New Roman" w:cs="Times New Roman"/>
          <w:b/>
          <w:noProof/>
          <w:color w:val="000000" w:themeColor="text1"/>
          <w:sz w:val="28"/>
          <w:szCs w:val="28"/>
        </w:rPr>
        <w:t>Xác định nhóm người dùng</w:t>
      </w:r>
      <w:bookmarkEnd w:id="60"/>
    </w:p>
    <w:p w14:paraId="1B800B16" w14:textId="77777777" w:rsidR="005F3C68" w:rsidRPr="00C11078" w:rsidRDefault="005F3C68" w:rsidP="005F3C68">
      <w:pPr>
        <w:numPr>
          <w:ilvl w:val="0"/>
          <w:numId w:val="35"/>
        </w:numPr>
        <w:spacing w:after="200" w:line="276" w:lineRule="auto"/>
        <w:contextualSpacing/>
        <w:rPr>
          <w:rFonts w:ascii="Times New Roman" w:hAnsi="Times New Roman" w:cs="Times New Roman"/>
          <w:sz w:val="28"/>
        </w:rPr>
      </w:pPr>
      <w:r w:rsidRPr="00C11078">
        <w:rPr>
          <w:rFonts w:ascii="Times New Roman" w:hAnsi="Times New Roman" w:cs="Times New Roman"/>
          <w:sz w:val="28"/>
        </w:rPr>
        <w:t>Quản lý (Administrator)</w:t>
      </w:r>
    </w:p>
    <w:p w14:paraId="274192CE" w14:textId="2B6ECFAF" w:rsidR="005F3C68" w:rsidRPr="00C11078" w:rsidRDefault="005F3C68" w:rsidP="005F3C68">
      <w:pPr>
        <w:numPr>
          <w:ilvl w:val="0"/>
          <w:numId w:val="35"/>
        </w:numPr>
        <w:spacing w:after="200" w:line="276" w:lineRule="auto"/>
        <w:contextualSpacing/>
        <w:rPr>
          <w:rFonts w:ascii="Times New Roman" w:hAnsi="Times New Roman" w:cs="Times New Roman"/>
          <w:sz w:val="28"/>
        </w:rPr>
      </w:pPr>
      <w:r w:rsidRPr="00C11078">
        <w:rPr>
          <w:rFonts w:ascii="Times New Roman" w:hAnsi="Times New Roman" w:cs="Times New Roman"/>
          <w:sz w:val="28"/>
        </w:rPr>
        <w:t xml:space="preserve">Bộ phận </w:t>
      </w:r>
      <w:r w:rsidR="00BC06D0" w:rsidRPr="00C11078">
        <w:rPr>
          <w:rFonts w:ascii="Times New Roman" w:hAnsi="Times New Roman" w:cs="Times New Roman"/>
          <w:sz w:val="28"/>
        </w:rPr>
        <w:t>NCC; DN</w:t>
      </w:r>
    </w:p>
    <w:p w14:paraId="19A9C3A7" w14:textId="7350ED26" w:rsidR="005F3C68" w:rsidRPr="00C11078" w:rsidRDefault="005F3C68" w:rsidP="005F3C68">
      <w:pPr>
        <w:numPr>
          <w:ilvl w:val="0"/>
          <w:numId w:val="35"/>
        </w:numPr>
        <w:spacing w:after="200" w:line="276" w:lineRule="auto"/>
        <w:contextualSpacing/>
        <w:rPr>
          <w:rFonts w:ascii="Times New Roman" w:hAnsi="Times New Roman" w:cs="Times New Roman"/>
          <w:sz w:val="28"/>
        </w:rPr>
      </w:pPr>
      <w:r w:rsidRPr="00C11078">
        <w:rPr>
          <w:rFonts w:ascii="Times New Roman" w:hAnsi="Times New Roman" w:cs="Times New Roman"/>
          <w:sz w:val="28"/>
        </w:rPr>
        <w:t xml:space="preserve">Bộ phận </w:t>
      </w:r>
      <w:r w:rsidR="00BC06D0" w:rsidRPr="00C11078">
        <w:rPr>
          <w:rFonts w:ascii="Times New Roman" w:hAnsi="Times New Roman" w:cs="Times New Roman"/>
          <w:sz w:val="28"/>
        </w:rPr>
        <w:t>vận chuyển</w:t>
      </w:r>
    </w:p>
    <w:p w14:paraId="20C396D7" w14:textId="53F045BE" w:rsidR="005F3C68" w:rsidRPr="00C11078" w:rsidRDefault="005F3C68" w:rsidP="005F3C68">
      <w:pPr>
        <w:numPr>
          <w:ilvl w:val="0"/>
          <w:numId w:val="35"/>
        </w:numPr>
        <w:spacing w:after="200" w:line="276" w:lineRule="auto"/>
        <w:contextualSpacing/>
        <w:rPr>
          <w:rFonts w:ascii="Times New Roman" w:hAnsi="Times New Roman" w:cs="Times New Roman"/>
          <w:sz w:val="28"/>
        </w:rPr>
      </w:pPr>
      <w:r w:rsidRPr="00C11078">
        <w:rPr>
          <w:rFonts w:ascii="Times New Roman" w:hAnsi="Times New Roman" w:cs="Times New Roman"/>
          <w:sz w:val="28"/>
        </w:rPr>
        <w:t xml:space="preserve">Bộ phận </w:t>
      </w:r>
      <w:r w:rsidR="00BC06D0" w:rsidRPr="00C11078">
        <w:rPr>
          <w:rFonts w:ascii="Times New Roman" w:hAnsi="Times New Roman" w:cs="Times New Roman"/>
          <w:sz w:val="28"/>
        </w:rPr>
        <w:t>kiểm định</w:t>
      </w:r>
    </w:p>
    <w:p w14:paraId="0A7E804A" w14:textId="7F202541" w:rsidR="005F3C68" w:rsidRPr="00C11078" w:rsidRDefault="005F3C68" w:rsidP="005F3C68">
      <w:pPr>
        <w:numPr>
          <w:ilvl w:val="0"/>
          <w:numId w:val="35"/>
        </w:numPr>
        <w:spacing w:after="200" w:line="276" w:lineRule="auto"/>
        <w:contextualSpacing/>
        <w:rPr>
          <w:rFonts w:ascii="Times New Roman" w:hAnsi="Times New Roman" w:cs="Times New Roman"/>
          <w:sz w:val="28"/>
        </w:rPr>
      </w:pPr>
      <w:r w:rsidRPr="00C11078">
        <w:rPr>
          <w:rFonts w:ascii="Times New Roman" w:hAnsi="Times New Roman" w:cs="Times New Roman"/>
          <w:sz w:val="28"/>
        </w:rPr>
        <w:t xml:space="preserve">Bộ phận </w:t>
      </w:r>
      <w:r w:rsidR="00BC06D0" w:rsidRPr="00C11078">
        <w:rPr>
          <w:rFonts w:ascii="Times New Roman" w:hAnsi="Times New Roman" w:cs="Times New Roman"/>
          <w:sz w:val="28"/>
        </w:rPr>
        <w:t>bán hàng</w:t>
      </w:r>
    </w:p>
    <w:p w14:paraId="3643A0F3" w14:textId="150E918C" w:rsidR="005F3C68" w:rsidRPr="00C11078" w:rsidRDefault="005F3C68" w:rsidP="005F3C68">
      <w:pPr>
        <w:numPr>
          <w:ilvl w:val="1"/>
          <w:numId w:val="10"/>
        </w:numPr>
        <w:spacing w:before="120" w:after="120" w:line="360" w:lineRule="auto"/>
        <w:jc w:val="both"/>
        <w:outlineLvl w:val="2"/>
        <w:rPr>
          <w:rFonts w:ascii="Times New Roman" w:hAnsi="Times New Roman" w:cs="Times New Roman"/>
          <w:b/>
          <w:noProof/>
          <w:color w:val="000000" w:themeColor="text1"/>
          <w:sz w:val="28"/>
          <w:szCs w:val="28"/>
        </w:rPr>
      </w:pPr>
      <w:bookmarkStart w:id="61" w:name="_Toc45055363"/>
      <w:r w:rsidRPr="00C11078">
        <w:rPr>
          <w:rFonts w:ascii="Times New Roman" w:hAnsi="Times New Roman" w:cs="Times New Roman"/>
          <w:b/>
          <w:noProof/>
          <w:color w:val="000000" w:themeColor="text1"/>
          <w:sz w:val="28"/>
          <w:szCs w:val="28"/>
        </w:rPr>
        <w:t>Phân định quyền hạn người dùng</w:t>
      </w:r>
      <w:bookmarkEnd w:id="61"/>
    </w:p>
    <w:tbl>
      <w:tblPr>
        <w:tblStyle w:val="TableGrid"/>
        <w:tblW w:w="0" w:type="auto"/>
        <w:tblLook w:val="04A0" w:firstRow="1" w:lastRow="0" w:firstColumn="1" w:lastColumn="0" w:noHBand="0" w:noVBand="1"/>
      </w:tblPr>
      <w:tblGrid>
        <w:gridCol w:w="800"/>
        <w:gridCol w:w="2919"/>
        <w:gridCol w:w="5342"/>
      </w:tblGrid>
      <w:tr w:rsidR="005F3C68" w:rsidRPr="00C11078" w14:paraId="37F17D54" w14:textId="77777777" w:rsidTr="0094578E">
        <w:tc>
          <w:tcPr>
            <w:tcW w:w="800" w:type="dxa"/>
          </w:tcPr>
          <w:p w14:paraId="5B825D26"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STT</w:t>
            </w:r>
          </w:p>
        </w:tc>
        <w:tc>
          <w:tcPr>
            <w:tcW w:w="2919" w:type="dxa"/>
          </w:tcPr>
          <w:p w14:paraId="333C5099"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Tên nhóm quyền</w:t>
            </w:r>
          </w:p>
        </w:tc>
        <w:tc>
          <w:tcPr>
            <w:tcW w:w="5342" w:type="dxa"/>
          </w:tcPr>
          <w:p w14:paraId="2BECD699"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Quyền hạn</w:t>
            </w:r>
          </w:p>
        </w:tc>
      </w:tr>
      <w:tr w:rsidR="005F3C68" w:rsidRPr="00C11078" w14:paraId="532BBF1C" w14:textId="77777777" w:rsidTr="0094578E">
        <w:tc>
          <w:tcPr>
            <w:tcW w:w="800" w:type="dxa"/>
          </w:tcPr>
          <w:p w14:paraId="4661DFE0"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1</w:t>
            </w:r>
          </w:p>
        </w:tc>
        <w:tc>
          <w:tcPr>
            <w:tcW w:w="2919" w:type="dxa"/>
          </w:tcPr>
          <w:p w14:paraId="33D65E7B"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Quản lý (Administrator)</w:t>
            </w:r>
          </w:p>
        </w:tc>
        <w:tc>
          <w:tcPr>
            <w:tcW w:w="5342" w:type="dxa"/>
          </w:tcPr>
          <w:p w14:paraId="41F360D0"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Được toàn quyền sử dụng hệ thống</w:t>
            </w:r>
          </w:p>
          <w:p w14:paraId="30D5D405"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Khởi tạo dữ liệu ban đầu của hệ thống</w:t>
            </w:r>
          </w:p>
          <w:p w14:paraId="16339019"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Phân quyền</w:t>
            </w:r>
          </w:p>
        </w:tc>
      </w:tr>
      <w:tr w:rsidR="005F3C68" w:rsidRPr="00C11078" w14:paraId="19B38280" w14:textId="77777777" w:rsidTr="0094578E">
        <w:tc>
          <w:tcPr>
            <w:tcW w:w="800" w:type="dxa"/>
          </w:tcPr>
          <w:p w14:paraId="5F4031AC" w14:textId="499BA1F2" w:rsidR="005F3C68" w:rsidRPr="00C11078" w:rsidRDefault="0094578E" w:rsidP="005F3C68">
            <w:pPr>
              <w:spacing w:after="200" w:line="276" w:lineRule="auto"/>
              <w:rPr>
                <w:rFonts w:ascii="Times New Roman" w:hAnsi="Times New Roman" w:cs="Times New Roman"/>
                <w:sz w:val="28"/>
              </w:rPr>
            </w:pPr>
            <w:r w:rsidRPr="00C11078">
              <w:rPr>
                <w:rFonts w:ascii="Times New Roman" w:hAnsi="Times New Roman" w:cs="Times New Roman"/>
                <w:sz w:val="28"/>
              </w:rPr>
              <w:t>2</w:t>
            </w:r>
          </w:p>
        </w:tc>
        <w:tc>
          <w:tcPr>
            <w:tcW w:w="2919" w:type="dxa"/>
          </w:tcPr>
          <w:p w14:paraId="3CBE7DA9" w14:textId="61532B90" w:rsidR="005F3C68" w:rsidRPr="00C11078" w:rsidRDefault="005F3C68" w:rsidP="0094578E">
            <w:pPr>
              <w:spacing w:after="200" w:line="276" w:lineRule="auto"/>
              <w:rPr>
                <w:rFonts w:ascii="Times New Roman" w:hAnsi="Times New Roman" w:cs="Times New Roman"/>
                <w:sz w:val="28"/>
              </w:rPr>
            </w:pPr>
            <w:r w:rsidRPr="00C11078">
              <w:rPr>
                <w:rFonts w:ascii="Times New Roman" w:hAnsi="Times New Roman" w:cs="Times New Roman"/>
                <w:sz w:val="28"/>
              </w:rPr>
              <w:t xml:space="preserve">Bộ phận </w:t>
            </w:r>
            <w:r w:rsidR="0094578E" w:rsidRPr="00C11078">
              <w:rPr>
                <w:rFonts w:ascii="Times New Roman" w:hAnsi="Times New Roman" w:cs="Times New Roman"/>
                <w:sz w:val="28"/>
              </w:rPr>
              <w:t>NCC; DN</w:t>
            </w:r>
          </w:p>
        </w:tc>
        <w:tc>
          <w:tcPr>
            <w:tcW w:w="5342" w:type="dxa"/>
          </w:tcPr>
          <w:p w14:paraId="517DCDDA" w14:textId="77777777" w:rsidR="005F3C68" w:rsidRPr="00C11078" w:rsidRDefault="0094578E" w:rsidP="005F3C68">
            <w:pPr>
              <w:spacing w:after="200" w:line="276" w:lineRule="auto"/>
              <w:rPr>
                <w:rFonts w:ascii="Times New Roman" w:hAnsi="Times New Roman" w:cs="Times New Roman"/>
                <w:sz w:val="28"/>
              </w:rPr>
            </w:pPr>
            <w:r w:rsidRPr="00C11078">
              <w:rPr>
                <w:rFonts w:ascii="Times New Roman" w:hAnsi="Times New Roman" w:cs="Times New Roman"/>
                <w:sz w:val="28"/>
              </w:rPr>
              <w:t>Đăng ký nhóm hàng, sản phẩm mới.</w:t>
            </w:r>
          </w:p>
          <w:p w14:paraId="35F1D635" w14:textId="7808D1B2" w:rsidR="0094578E" w:rsidRPr="00C11078" w:rsidRDefault="0094578E" w:rsidP="005F3C68">
            <w:pPr>
              <w:spacing w:after="200" w:line="276" w:lineRule="auto"/>
              <w:rPr>
                <w:rFonts w:ascii="Times New Roman" w:hAnsi="Times New Roman" w:cs="Times New Roman"/>
                <w:sz w:val="28"/>
              </w:rPr>
            </w:pPr>
            <w:r w:rsidRPr="00C11078">
              <w:rPr>
                <w:rFonts w:ascii="Times New Roman" w:hAnsi="Times New Roman" w:cs="Times New Roman"/>
                <w:sz w:val="28"/>
              </w:rPr>
              <w:t>Cập nhật quá trình nuôi trồng, phát triển của hàng hóa, cây trồng vật nuôi.</w:t>
            </w:r>
          </w:p>
        </w:tc>
      </w:tr>
      <w:tr w:rsidR="005F3C68" w:rsidRPr="00C11078" w14:paraId="7FC5DAD1" w14:textId="77777777" w:rsidTr="0094578E">
        <w:tc>
          <w:tcPr>
            <w:tcW w:w="800" w:type="dxa"/>
          </w:tcPr>
          <w:p w14:paraId="16A23AC6" w14:textId="712A0B45" w:rsidR="005F3C68" w:rsidRPr="00C11078" w:rsidRDefault="0094578E" w:rsidP="005F3C68">
            <w:pPr>
              <w:spacing w:after="200" w:line="276" w:lineRule="auto"/>
              <w:rPr>
                <w:rFonts w:ascii="Times New Roman" w:hAnsi="Times New Roman" w:cs="Times New Roman"/>
                <w:sz w:val="28"/>
              </w:rPr>
            </w:pPr>
            <w:r w:rsidRPr="00C11078">
              <w:rPr>
                <w:rFonts w:ascii="Times New Roman" w:hAnsi="Times New Roman" w:cs="Times New Roman"/>
                <w:sz w:val="28"/>
              </w:rPr>
              <w:t>3</w:t>
            </w:r>
          </w:p>
        </w:tc>
        <w:tc>
          <w:tcPr>
            <w:tcW w:w="2919" w:type="dxa"/>
          </w:tcPr>
          <w:p w14:paraId="68B58256" w14:textId="0D0F9D89" w:rsidR="005F3C68" w:rsidRPr="00C11078" w:rsidRDefault="005F3C68" w:rsidP="0094578E">
            <w:pPr>
              <w:spacing w:after="200" w:line="276" w:lineRule="auto"/>
              <w:rPr>
                <w:rFonts w:ascii="Times New Roman" w:hAnsi="Times New Roman" w:cs="Times New Roman"/>
                <w:sz w:val="28"/>
              </w:rPr>
            </w:pPr>
            <w:r w:rsidRPr="00C11078">
              <w:rPr>
                <w:rFonts w:ascii="Times New Roman" w:hAnsi="Times New Roman" w:cs="Times New Roman"/>
                <w:sz w:val="28"/>
              </w:rPr>
              <w:t xml:space="preserve">Bộ phận </w:t>
            </w:r>
            <w:r w:rsidR="0094578E" w:rsidRPr="00C11078">
              <w:rPr>
                <w:rFonts w:ascii="Times New Roman" w:hAnsi="Times New Roman" w:cs="Times New Roman"/>
                <w:sz w:val="28"/>
              </w:rPr>
              <w:t>vận chuyển</w:t>
            </w:r>
          </w:p>
        </w:tc>
        <w:tc>
          <w:tcPr>
            <w:tcW w:w="5342" w:type="dxa"/>
          </w:tcPr>
          <w:p w14:paraId="1656173A" w14:textId="372BDE3A" w:rsidR="005F3C68" w:rsidRPr="00C11078" w:rsidRDefault="0094578E" w:rsidP="005F3C68">
            <w:pPr>
              <w:spacing w:after="200" w:line="276" w:lineRule="auto"/>
              <w:rPr>
                <w:rFonts w:ascii="Times New Roman" w:hAnsi="Times New Roman" w:cs="Times New Roman"/>
                <w:sz w:val="28"/>
              </w:rPr>
            </w:pPr>
            <w:r w:rsidRPr="00C11078">
              <w:rPr>
                <w:rFonts w:ascii="Times New Roman" w:hAnsi="Times New Roman" w:cs="Times New Roman"/>
                <w:sz w:val="28"/>
              </w:rPr>
              <w:t>Cập nhật quá trình vận chuyển của hàng hóa. Khi qua trạm kiểm soát, hải quan.</w:t>
            </w:r>
          </w:p>
        </w:tc>
      </w:tr>
      <w:tr w:rsidR="005F3C68" w:rsidRPr="00C11078" w14:paraId="1540DC0B" w14:textId="77777777" w:rsidTr="0094578E">
        <w:tc>
          <w:tcPr>
            <w:tcW w:w="800" w:type="dxa"/>
          </w:tcPr>
          <w:p w14:paraId="64688074" w14:textId="208692FF" w:rsidR="005F3C68" w:rsidRPr="00C11078" w:rsidRDefault="0094578E" w:rsidP="005F3C68">
            <w:pPr>
              <w:spacing w:after="200" w:line="276" w:lineRule="auto"/>
              <w:rPr>
                <w:rFonts w:ascii="Times New Roman" w:hAnsi="Times New Roman" w:cs="Times New Roman"/>
                <w:sz w:val="28"/>
              </w:rPr>
            </w:pPr>
            <w:r w:rsidRPr="00C11078">
              <w:rPr>
                <w:rFonts w:ascii="Times New Roman" w:hAnsi="Times New Roman" w:cs="Times New Roman"/>
                <w:sz w:val="28"/>
              </w:rPr>
              <w:t>4</w:t>
            </w:r>
          </w:p>
        </w:tc>
        <w:tc>
          <w:tcPr>
            <w:tcW w:w="2919" w:type="dxa"/>
          </w:tcPr>
          <w:p w14:paraId="1814DE26"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Bộ phận ngành hàng</w:t>
            </w:r>
          </w:p>
        </w:tc>
        <w:tc>
          <w:tcPr>
            <w:tcW w:w="5342" w:type="dxa"/>
          </w:tcPr>
          <w:p w14:paraId="739B22E1"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Lên kế hoạch nhập hàng</w:t>
            </w:r>
          </w:p>
          <w:p w14:paraId="21961218"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Đưa ra các mặt hàng cần khuyến mại tránh tồn kho</w:t>
            </w:r>
          </w:p>
        </w:tc>
      </w:tr>
      <w:tr w:rsidR="005F3C68" w:rsidRPr="00C11078" w14:paraId="6D19C5E2" w14:textId="77777777" w:rsidTr="0094578E">
        <w:tc>
          <w:tcPr>
            <w:tcW w:w="800" w:type="dxa"/>
          </w:tcPr>
          <w:p w14:paraId="744643BF" w14:textId="6119443B" w:rsidR="005F3C68" w:rsidRPr="00C11078" w:rsidRDefault="0094578E" w:rsidP="005F3C68">
            <w:pPr>
              <w:spacing w:after="200" w:line="276" w:lineRule="auto"/>
              <w:rPr>
                <w:rFonts w:ascii="Times New Roman" w:hAnsi="Times New Roman" w:cs="Times New Roman"/>
                <w:sz w:val="28"/>
              </w:rPr>
            </w:pPr>
            <w:r w:rsidRPr="00C11078">
              <w:rPr>
                <w:rFonts w:ascii="Times New Roman" w:hAnsi="Times New Roman" w:cs="Times New Roman"/>
                <w:sz w:val="28"/>
              </w:rPr>
              <w:t>5</w:t>
            </w:r>
          </w:p>
        </w:tc>
        <w:tc>
          <w:tcPr>
            <w:tcW w:w="2919" w:type="dxa"/>
          </w:tcPr>
          <w:p w14:paraId="46A1E79A" w14:textId="1F7A6612" w:rsidR="005F3C68" w:rsidRPr="00C11078" w:rsidRDefault="005F3C68" w:rsidP="0094578E">
            <w:pPr>
              <w:spacing w:after="200" w:line="276" w:lineRule="auto"/>
              <w:rPr>
                <w:rFonts w:ascii="Times New Roman" w:hAnsi="Times New Roman" w:cs="Times New Roman"/>
                <w:sz w:val="28"/>
              </w:rPr>
            </w:pPr>
            <w:r w:rsidRPr="00C11078">
              <w:rPr>
                <w:rFonts w:ascii="Times New Roman" w:hAnsi="Times New Roman" w:cs="Times New Roman"/>
                <w:sz w:val="28"/>
              </w:rPr>
              <w:t xml:space="preserve">Bộ phận </w:t>
            </w:r>
            <w:r w:rsidR="0094578E" w:rsidRPr="00C11078">
              <w:rPr>
                <w:rFonts w:ascii="Times New Roman" w:hAnsi="Times New Roman" w:cs="Times New Roman"/>
                <w:sz w:val="28"/>
              </w:rPr>
              <w:t>kiểm định</w:t>
            </w:r>
          </w:p>
        </w:tc>
        <w:tc>
          <w:tcPr>
            <w:tcW w:w="5342" w:type="dxa"/>
          </w:tcPr>
          <w:p w14:paraId="24B5CA2C" w14:textId="34B39323" w:rsidR="005F3C68" w:rsidRPr="00C11078" w:rsidRDefault="0094578E" w:rsidP="005F3C68">
            <w:pPr>
              <w:spacing w:after="200" w:line="276" w:lineRule="auto"/>
              <w:rPr>
                <w:rFonts w:ascii="Times New Roman" w:hAnsi="Times New Roman" w:cs="Times New Roman"/>
                <w:sz w:val="28"/>
              </w:rPr>
            </w:pPr>
            <w:r w:rsidRPr="00C11078">
              <w:rPr>
                <w:rFonts w:ascii="Times New Roman" w:hAnsi="Times New Roman" w:cs="Times New Roman"/>
                <w:sz w:val="28"/>
              </w:rPr>
              <w:t>Trước khi hàng hóa được bày bán tới NTD, bộ phận này chịu trách nhiệm phê duyệt xem hàng hóa có đạt chất lượng hay không. Dựa trên các tiêu chí nghiệp vụ.</w:t>
            </w:r>
          </w:p>
        </w:tc>
      </w:tr>
      <w:tr w:rsidR="005F3C68" w:rsidRPr="00C11078" w14:paraId="47F166BF" w14:textId="77777777" w:rsidTr="0094578E">
        <w:tc>
          <w:tcPr>
            <w:tcW w:w="800" w:type="dxa"/>
          </w:tcPr>
          <w:p w14:paraId="10C96F62"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7</w:t>
            </w:r>
          </w:p>
        </w:tc>
        <w:tc>
          <w:tcPr>
            <w:tcW w:w="2919" w:type="dxa"/>
          </w:tcPr>
          <w:p w14:paraId="1AC2B4E2" w14:textId="046FFCAE" w:rsidR="005F3C68" w:rsidRPr="00C11078" w:rsidRDefault="005F3C68" w:rsidP="00B65F31">
            <w:pPr>
              <w:spacing w:after="200" w:line="276" w:lineRule="auto"/>
              <w:rPr>
                <w:rFonts w:ascii="Times New Roman" w:hAnsi="Times New Roman" w:cs="Times New Roman"/>
                <w:sz w:val="28"/>
              </w:rPr>
            </w:pPr>
            <w:r w:rsidRPr="00C11078">
              <w:rPr>
                <w:rFonts w:ascii="Times New Roman" w:hAnsi="Times New Roman" w:cs="Times New Roman"/>
                <w:sz w:val="28"/>
              </w:rPr>
              <w:t xml:space="preserve">Bộ phận </w:t>
            </w:r>
            <w:r w:rsidR="00B65F31" w:rsidRPr="00C11078">
              <w:rPr>
                <w:rFonts w:ascii="Times New Roman" w:hAnsi="Times New Roman" w:cs="Times New Roman"/>
                <w:sz w:val="28"/>
              </w:rPr>
              <w:t>bán hàng</w:t>
            </w:r>
          </w:p>
        </w:tc>
        <w:tc>
          <w:tcPr>
            <w:tcW w:w="5342" w:type="dxa"/>
          </w:tcPr>
          <w:p w14:paraId="71A7A853" w14:textId="3CD0EAE3" w:rsidR="005F3C68" w:rsidRPr="00C11078" w:rsidRDefault="00B65F31" w:rsidP="005F3C68">
            <w:pPr>
              <w:spacing w:after="200" w:line="276" w:lineRule="auto"/>
              <w:rPr>
                <w:rFonts w:ascii="Times New Roman" w:hAnsi="Times New Roman" w:cs="Times New Roman"/>
                <w:sz w:val="28"/>
              </w:rPr>
            </w:pPr>
            <w:r w:rsidRPr="00C11078">
              <w:rPr>
                <w:rFonts w:ascii="Times New Roman" w:hAnsi="Times New Roman" w:cs="Times New Roman"/>
                <w:sz w:val="28"/>
              </w:rPr>
              <w:t>Hỗ trợ NTD truy xuất thông tin hàng hóa.</w:t>
            </w:r>
          </w:p>
        </w:tc>
      </w:tr>
    </w:tbl>
    <w:p w14:paraId="61B2BEB9" w14:textId="77777777" w:rsidR="005F3C68" w:rsidRPr="00C11078" w:rsidRDefault="005F3C68" w:rsidP="005F3C68">
      <w:pPr>
        <w:spacing w:after="200" w:line="276" w:lineRule="auto"/>
        <w:rPr>
          <w:rFonts w:ascii="Times New Roman" w:hAnsi="Times New Roman" w:cs="Times New Roman"/>
          <w:sz w:val="28"/>
        </w:rPr>
      </w:pPr>
    </w:p>
    <w:p w14:paraId="214BB525" w14:textId="77777777" w:rsidR="005F3C68" w:rsidRPr="00C11078" w:rsidRDefault="005F3C68" w:rsidP="005F3C68">
      <w:pPr>
        <w:keepNext/>
        <w:keepLines/>
        <w:numPr>
          <w:ilvl w:val="0"/>
          <w:numId w:val="10"/>
        </w:numPr>
        <w:spacing w:before="120" w:after="120" w:line="360" w:lineRule="auto"/>
        <w:jc w:val="both"/>
        <w:outlineLvl w:val="1"/>
        <w:rPr>
          <w:rFonts w:ascii="Times New Roman" w:eastAsiaTheme="majorEastAsia" w:hAnsi="Times New Roman" w:cs="Times New Roman"/>
          <w:b/>
          <w:bCs/>
          <w:noProof/>
          <w:color w:val="000000" w:themeColor="text1"/>
          <w:sz w:val="28"/>
          <w:szCs w:val="28"/>
        </w:rPr>
      </w:pPr>
      <w:bookmarkStart w:id="62" w:name="_Toc45055364"/>
      <w:r w:rsidRPr="00C11078">
        <w:rPr>
          <w:rFonts w:ascii="Times New Roman" w:eastAsiaTheme="majorEastAsia" w:hAnsi="Times New Roman" w:cs="Times New Roman"/>
          <w:b/>
          <w:bCs/>
          <w:noProof/>
          <w:color w:val="000000" w:themeColor="text1"/>
          <w:sz w:val="28"/>
          <w:szCs w:val="28"/>
        </w:rPr>
        <w:t>Thiết kế cơ sở dữ liệu</w:t>
      </w:r>
      <w:bookmarkEnd w:id="62"/>
    </w:p>
    <w:p w14:paraId="70712288" w14:textId="08074842" w:rsidR="005F3C68" w:rsidRPr="00C11078" w:rsidRDefault="005F3C68" w:rsidP="005F3C68">
      <w:pPr>
        <w:spacing w:before="120" w:after="120" w:line="276" w:lineRule="auto"/>
        <w:ind w:left="360"/>
        <w:outlineLvl w:val="2"/>
        <w:rPr>
          <w:rFonts w:ascii="Times New Roman" w:hAnsi="Times New Roman" w:cs="Times New Roman"/>
          <w:b/>
          <w:noProof/>
          <w:color w:val="000000" w:themeColor="text1"/>
          <w:sz w:val="28"/>
          <w:szCs w:val="28"/>
        </w:rPr>
      </w:pPr>
      <w:bookmarkStart w:id="63" w:name="_Toc45055365"/>
      <w:r w:rsidRPr="00C11078">
        <w:rPr>
          <w:rFonts w:ascii="Times New Roman" w:hAnsi="Times New Roman" w:cs="Times New Roman"/>
          <w:b/>
          <w:noProof/>
          <w:color w:val="000000" w:themeColor="text1"/>
          <w:sz w:val="28"/>
          <w:szCs w:val="28"/>
        </w:rPr>
        <w:t>2.1. Mô hình dữ liệu hệ thống</w:t>
      </w:r>
      <w:bookmarkEnd w:id="63"/>
    </w:p>
    <w:p w14:paraId="1A6BB99C" w14:textId="1E99773A" w:rsidR="007E3B9F" w:rsidRPr="00C11078" w:rsidRDefault="007E3B9F" w:rsidP="007E3B9F">
      <w:pPr>
        <w:pStyle w:val="Caption"/>
        <w:rPr>
          <w:b/>
          <w:noProof/>
          <w:color w:val="000000" w:themeColor="text1"/>
          <w:szCs w:val="28"/>
        </w:rPr>
      </w:pPr>
      <w:bookmarkStart w:id="64" w:name="_Toc513797558"/>
      <w:r w:rsidRPr="00C11078">
        <w:lastRenderedPageBreak/>
        <w:t xml:space="preserve">Hình ảnh </w:t>
      </w:r>
      <w:fldSimple w:instr=" SEQ Hình_ảnh \* ARABIC ">
        <w:r w:rsidR="00DF3B3C" w:rsidRPr="00C11078">
          <w:rPr>
            <w:noProof/>
          </w:rPr>
          <w:t>41</w:t>
        </w:r>
      </w:fldSimple>
      <w:r w:rsidRPr="00C11078">
        <w:t>: Mô hình dữ liệu hệ thống</w:t>
      </w:r>
      <w:bookmarkEnd w:id="64"/>
    </w:p>
    <w:p w14:paraId="3F46B04B" w14:textId="431696D6" w:rsidR="005F3C68" w:rsidRPr="00C11078" w:rsidRDefault="00F4374C" w:rsidP="00F4374C">
      <w:pPr>
        <w:spacing w:after="200" w:line="276" w:lineRule="auto"/>
        <w:jc w:val="center"/>
        <w:rPr>
          <w:rFonts w:ascii="Times New Roman" w:eastAsiaTheme="majorEastAsia" w:hAnsi="Times New Roman" w:cs="Times New Roman"/>
          <w:noProof/>
          <w:color w:val="000000" w:themeColor="text1"/>
          <w:sz w:val="28"/>
          <w:szCs w:val="28"/>
        </w:rPr>
      </w:pPr>
      <w:r w:rsidRPr="00C11078">
        <w:rPr>
          <w:rFonts w:ascii="Times New Roman" w:hAnsi="Times New Roman" w:cs="Times New Roman"/>
          <w:noProof/>
          <w:sz w:val="28"/>
        </w:rPr>
        <w:drawing>
          <wp:inline distT="0" distB="0" distL="0" distR="0" wp14:anchorId="7F6D8349" wp14:editId="169020B7">
            <wp:extent cx="8565567" cy="3715527"/>
            <wp:effectExtent l="5715" t="0" r="0" b="0"/>
            <wp:docPr id="2" name="Picture 2" descr="C:\Users\hieutv26\AppData\Local\Microsoft\Windows\INetCache\Content.Word\do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ieutv26\AppData\Local\Microsoft\Windows\INetCache\Content.Word\doan.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rot="5400000">
                      <a:off x="0" y="0"/>
                      <a:ext cx="8584326" cy="3723664"/>
                    </a:xfrm>
                    <a:prstGeom prst="rect">
                      <a:avLst/>
                    </a:prstGeom>
                    <a:noFill/>
                    <a:ln>
                      <a:noFill/>
                    </a:ln>
                  </pic:spPr>
                </pic:pic>
              </a:graphicData>
            </a:graphic>
          </wp:inline>
        </w:drawing>
      </w:r>
      <w:r w:rsidR="005F3C68" w:rsidRPr="00C11078">
        <w:rPr>
          <w:rFonts w:ascii="Times New Roman" w:hAnsi="Times New Roman" w:cs="Times New Roman"/>
          <w:noProof/>
          <w:sz w:val="28"/>
        </w:rPr>
        <w:br w:type="page"/>
      </w:r>
    </w:p>
    <w:p w14:paraId="36BB90DE" w14:textId="7262CE1C" w:rsidR="005F3C68" w:rsidRPr="00C11078" w:rsidRDefault="00992D50" w:rsidP="00992D50">
      <w:pPr>
        <w:pStyle w:val="Caption"/>
        <w:rPr>
          <w:noProof/>
        </w:rPr>
      </w:pPr>
      <w:bookmarkStart w:id="65" w:name="_Toc513792254"/>
      <w:bookmarkStart w:id="66" w:name="_Toc513797493"/>
      <w:r w:rsidRPr="00C11078">
        <w:lastRenderedPageBreak/>
        <w:t xml:space="preserve">Bảng </w:t>
      </w:r>
      <w:fldSimple w:instr=" SEQ Bảng \* ARABIC ">
        <w:r w:rsidR="00DF3B3C" w:rsidRPr="00C11078">
          <w:rPr>
            <w:noProof/>
          </w:rPr>
          <w:t>25</w:t>
        </w:r>
      </w:fldSimple>
      <w:r w:rsidRPr="00C11078">
        <w:t>: Danh sách bảng dữ liệu</w:t>
      </w:r>
      <w:bookmarkEnd w:id="65"/>
      <w:bookmarkEnd w:id="66"/>
    </w:p>
    <w:tbl>
      <w:tblPr>
        <w:tblStyle w:val="TableGrid"/>
        <w:tblW w:w="0" w:type="auto"/>
        <w:tblLook w:val="04A0" w:firstRow="1" w:lastRow="0" w:firstColumn="1" w:lastColumn="0" w:noHBand="0" w:noVBand="1"/>
      </w:tblPr>
      <w:tblGrid>
        <w:gridCol w:w="799"/>
        <w:gridCol w:w="4427"/>
        <w:gridCol w:w="3835"/>
      </w:tblGrid>
      <w:tr w:rsidR="005F3C68" w:rsidRPr="00C11078" w14:paraId="00F8C329" w14:textId="77777777" w:rsidTr="00832D8A">
        <w:tc>
          <w:tcPr>
            <w:tcW w:w="799" w:type="dxa"/>
          </w:tcPr>
          <w:p w14:paraId="54B17707" w14:textId="77777777" w:rsidR="005F3C68" w:rsidRPr="00C11078" w:rsidRDefault="005F3C68"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STT</w:t>
            </w:r>
          </w:p>
        </w:tc>
        <w:tc>
          <w:tcPr>
            <w:tcW w:w="4427" w:type="dxa"/>
          </w:tcPr>
          <w:p w14:paraId="37303457" w14:textId="77777777" w:rsidR="005F3C68" w:rsidRPr="00C11078" w:rsidRDefault="005F3C68"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Tên bảng</w:t>
            </w:r>
          </w:p>
        </w:tc>
        <w:tc>
          <w:tcPr>
            <w:tcW w:w="3835" w:type="dxa"/>
          </w:tcPr>
          <w:p w14:paraId="4F54BD8E" w14:textId="77777777" w:rsidR="005F3C68" w:rsidRPr="00C11078" w:rsidRDefault="005F3C68"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Mô tả</w:t>
            </w:r>
          </w:p>
        </w:tc>
      </w:tr>
      <w:tr w:rsidR="005F3C68" w:rsidRPr="00C11078" w14:paraId="3FC99E1B" w14:textId="77777777" w:rsidTr="00832D8A">
        <w:tc>
          <w:tcPr>
            <w:tcW w:w="799" w:type="dxa"/>
          </w:tcPr>
          <w:p w14:paraId="6263B5D0" w14:textId="77777777" w:rsidR="005F3C68" w:rsidRPr="00C11078" w:rsidRDefault="005F3C68"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1</w:t>
            </w:r>
          </w:p>
        </w:tc>
        <w:tc>
          <w:tcPr>
            <w:tcW w:w="4427" w:type="dxa"/>
          </w:tcPr>
          <w:p w14:paraId="2642D611" w14:textId="4C332147" w:rsidR="005F3C68" w:rsidRPr="00C11078" w:rsidRDefault="00D011A7"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ORGANIZATION</w:t>
            </w:r>
          </w:p>
        </w:tc>
        <w:tc>
          <w:tcPr>
            <w:tcW w:w="3835" w:type="dxa"/>
          </w:tcPr>
          <w:p w14:paraId="6D1AFF86" w14:textId="1B8546CD" w:rsidR="005F3C68" w:rsidRPr="00C11078" w:rsidRDefault="00DA11F6" w:rsidP="00D011A7">
            <w:pPr>
              <w:spacing w:after="200" w:line="276" w:lineRule="auto"/>
              <w:rPr>
                <w:rFonts w:ascii="Times New Roman" w:hAnsi="Times New Roman" w:cs="Times New Roman"/>
                <w:noProof/>
                <w:sz w:val="28"/>
              </w:rPr>
            </w:pPr>
            <w:r w:rsidRPr="00C11078">
              <w:rPr>
                <w:rFonts w:ascii="Times New Roman" w:hAnsi="Times New Roman" w:cs="Times New Roman"/>
                <w:noProof/>
                <w:sz w:val="28"/>
              </w:rPr>
              <w:t>Danh mục đơn vị</w:t>
            </w:r>
          </w:p>
        </w:tc>
      </w:tr>
      <w:tr w:rsidR="005F3C68" w:rsidRPr="00C11078" w14:paraId="156A457A" w14:textId="77777777" w:rsidTr="00832D8A">
        <w:tc>
          <w:tcPr>
            <w:tcW w:w="799" w:type="dxa"/>
          </w:tcPr>
          <w:p w14:paraId="34C35756" w14:textId="77777777" w:rsidR="005F3C68" w:rsidRPr="00C11078" w:rsidRDefault="005F3C68"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2</w:t>
            </w:r>
          </w:p>
        </w:tc>
        <w:tc>
          <w:tcPr>
            <w:tcW w:w="4427" w:type="dxa"/>
          </w:tcPr>
          <w:p w14:paraId="44FA5CCD" w14:textId="784F6237" w:rsidR="005F3C68" w:rsidRPr="00C11078" w:rsidRDefault="00D011A7"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SYS_RESOURCE</w:t>
            </w:r>
          </w:p>
        </w:tc>
        <w:tc>
          <w:tcPr>
            <w:tcW w:w="3835" w:type="dxa"/>
          </w:tcPr>
          <w:p w14:paraId="53C70727" w14:textId="356F75BB" w:rsidR="005F3C68" w:rsidRPr="00C11078" w:rsidRDefault="00D011A7"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Tài nguyên hệ thống</w:t>
            </w:r>
          </w:p>
        </w:tc>
      </w:tr>
      <w:tr w:rsidR="005F3C68" w:rsidRPr="00C11078" w14:paraId="18DAFC08" w14:textId="77777777" w:rsidTr="00832D8A">
        <w:tc>
          <w:tcPr>
            <w:tcW w:w="799" w:type="dxa"/>
          </w:tcPr>
          <w:p w14:paraId="28F818C9" w14:textId="77777777" w:rsidR="005F3C68" w:rsidRPr="00C11078" w:rsidRDefault="005F3C68"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3</w:t>
            </w:r>
          </w:p>
        </w:tc>
        <w:tc>
          <w:tcPr>
            <w:tcW w:w="4427" w:type="dxa"/>
          </w:tcPr>
          <w:p w14:paraId="50DBAB17" w14:textId="2B7A6758" w:rsidR="005F3C68" w:rsidRPr="00C11078" w:rsidRDefault="00832D8A"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SYS_ROLE</w:t>
            </w:r>
          </w:p>
        </w:tc>
        <w:tc>
          <w:tcPr>
            <w:tcW w:w="3835" w:type="dxa"/>
          </w:tcPr>
          <w:p w14:paraId="163F638E" w14:textId="0FD41820" w:rsidR="005F3C68" w:rsidRPr="00C11078" w:rsidRDefault="00832D8A"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Vai trò hệ thống</w:t>
            </w:r>
          </w:p>
        </w:tc>
      </w:tr>
      <w:tr w:rsidR="005F3C68" w:rsidRPr="00C11078" w14:paraId="3E0841D6" w14:textId="77777777" w:rsidTr="00832D8A">
        <w:tc>
          <w:tcPr>
            <w:tcW w:w="799" w:type="dxa"/>
          </w:tcPr>
          <w:p w14:paraId="24037049" w14:textId="77777777" w:rsidR="005F3C68" w:rsidRPr="00C11078" w:rsidRDefault="005F3C68"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4</w:t>
            </w:r>
          </w:p>
        </w:tc>
        <w:tc>
          <w:tcPr>
            <w:tcW w:w="4427" w:type="dxa"/>
          </w:tcPr>
          <w:p w14:paraId="32F76EE5" w14:textId="583E3EBF" w:rsidR="005F3C68" w:rsidRPr="00C11078" w:rsidRDefault="00832D8A"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USER</w:t>
            </w:r>
          </w:p>
        </w:tc>
        <w:tc>
          <w:tcPr>
            <w:tcW w:w="3835" w:type="dxa"/>
          </w:tcPr>
          <w:p w14:paraId="596620E1" w14:textId="75498115" w:rsidR="005F3C68" w:rsidRPr="00C11078" w:rsidRDefault="00832D8A"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Người dùng hệ thống</w:t>
            </w:r>
          </w:p>
        </w:tc>
      </w:tr>
      <w:tr w:rsidR="005F3C68" w:rsidRPr="00C11078" w14:paraId="0BCDE3AD" w14:textId="77777777" w:rsidTr="00832D8A">
        <w:tc>
          <w:tcPr>
            <w:tcW w:w="799" w:type="dxa"/>
          </w:tcPr>
          <w:p w14:paraId="5DD2905F" w14:textId="77777777" w:rsidR="005F3C68" w:rsidRPr="00C11078" w:rsidRDefault="005F3C68"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5</w:t>
            </w:r>
          </w:p>
        </w:tc>
        <w:tc>
          <w:tcPr>
            <w:tcW w:w="4427" w:type="dxa"/>
          </w:tcPr>
          <w:p w14:paraId="71F98059" w14:textId="32E28F14" w:rsidR="005F3C68" w:rsidRPr="00C11078" w:rsidRDefault="00832D8A"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SYS_ROLE_PERMISSION</w:t>
            </w:r>
          </w:p>
        </w:tc>
        <w:tc>
          <w:tcPr>
            <w:tcW w:w="3835" w:type="dxa"/>
          </w:tcPr>
          <w:p w14:paraId="0BBDCF7F" w14:textId="1E4105FA" w:rsidR="005F3C68" w:rsidRPr="00C11078" w:rsidRDefault="00832D8A"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Quyền của vai trò</w:t>
            </w:r>
          </w:p>
        </w:tc>
      </w:tr>
      <w:tr w:rsidR="005F3C68" w:rsidRPr="00C11078" w14:paraId="30DD53DF" w14:textId="77777777" w:rsidTr="00832D8A">
        <w:tc>
          <w:tcPr>
            <w:tcW w:w="799" w:type="dxa"/>
          </w:tcPr>
          <w:p w14:paraId="74A42196" w14:textId="77777777" w:rsidR="005F3C68" w:rsidRPr="00C11078" w:rsidRDefault="005F3C68"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6</w:t>
            </w:r>
          </w:p>
        </w:tc>
        <w:tc>
          <w:tcPr>
            <w:tcW w:w="4427" w:type="dxa"/>
          </w:tcPr>
          <w:p w14:paraId="57A96B1B" w14:textId="7B6EA773" w:rsidR="005F3C68" w:rsidRPr="00C11078" w:rsidRDefault="00832D8A"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USER_ROLE</w:t>
            </w:r>
          </w:p>
        </w:tc>
        <w:tc>
          <w:tcPr>
            <w:tcW w:w="3835" w:type="dxa"/>
          </w:tcPr>
          <w:p w14:paraId="197ECF24" w14:textId="7ECB8F2F" w:rsidR="005F3C68" w:rsidRPr="00C11078" w:rsidRDefault="00832D8A"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Xác định vai trò người dùng</w:t>
            </w:r>
          </w:p>
        </w:tc>
      </w:tr>
      <w:tr w:rsidR="005F3C68" w:rsidRPr="00C11078" w14:paraId="76E28195" w14:textId="77777777" w:rsidTr="00832D8A">
        <w:tc>
          <w:tcPr>
            <w:tcW w:w="799" w:type="dxa"/>
          </w:tcPr>
          <w:p w14:paraId="35E769E7" w14:textId="77777777" w:rsidR="005F3C68" w:rsidRPr="00C11078" w:rsidRDefault="005F3C68"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7</w:t>
            </w:r>
          </w:p>
        </w:tc>
        <w:tc>
          <w:tcPr>
            <w:tcW w:w="4427" w:type="dxa"/>
          </w:tcPr>
          <w:p w14:paraId="09D69F3C" w14:textId="429E761A" w:rsidR="005F3C68" w:rsidRPr="00C11078" w:rsidRDefault="00832D8A"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SYS_PARAMETER</w:t>
            </w:r>
          </w:p>
        </w:tc>
        <w:tc>
          <w:tcPr>
            <w:tcW w:w="3835" w:type="dxa"/>
          </w:tcPr>
          <w:p w14:paraId="09A76BE2" w14:textId="226E116A" w:rsidR="005F3C68" w:rsidRPr="00C11078" w:rsidRDefault="00832D8A"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Tham số hệ thống</w:t>
            </w:r>
          </w:p>
        </w:tc>
      </w:tr>
      <w:tr w:rsidR="005F3C68" w:rsidRPr="00C11078" w14:paraId="55E3262D" w14:textId="77777777" w:rsidTr="00832D8A">
        <w:tc>
          <w:tcPr>
            <w:tcW w:w="799" w:type="dxa"/>
          </w:tcPr>
          <w:p w14:paraId="6A923214" w14:textId="77777777" w:rsidR="005F3C68" w:rsidRPr="00C11078" w:rsidRDefault="005F3C68"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8</w:t>
            </w:r>
          </w:p>
        </w:tc>
        <w:tc>
          <w:tcPr>
            <w:tcW w:w="4427" w:type="dxa"/>
          </w:tcPr>
          <w:p w14:paraId="05981A56" w14:textId="13E75CBC" w:rsidR="005F3C68" w:rsidRPr="00C11078" w:rsidRDefault="00832D8A"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CAT_TYPE_MERCHANDISE</w:t>
            </w:r>
          </w:p>
        </w:tc>
        <w:tc>
          <w:tcPr>
            <w:tcW w:w="3835" w:type="dxa"/>
          </w:tcPr>
          <w:p w14:paraId="37370C64" w14:textId="44017400" w:rsidR="005F3C68" w:rsidRPr="00C11078" w:rsidRDefault="005F3C68"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Danh mục loạ</w:t>
            </w:r>
            <w:r w:rsidR="00832D8A" w:rsidRPr="00C11078">
              <w:rPr>
                <w:rFonts w:ascii="Times New Roman" w:hAnsi="Times New Roman" w:cs="Times New Roman"/>
                <w:noProof/>
                <w:sz w:val="28"/>
              </w:rPr>
              <w:t>i sản phẩm</w:t>
            </w:r>
          </w:p>
        </w:tc>
      </w:tr>
      <w:tr w:rsidR="00832D8A" w:rsidRPr="00C11078" w14:paraId="6658F5C3" w14:textId="77777777" w:rsidTr="00832D8A">
        <w:tc>
          <w:tcPr>
            <w:tcW w:w="799" w:type="dxa"/>
          </w:tcPr>
          <w:p w14:paraId="063C81FD" w14:textId="77777777" w:rsidR="00832D8A" w:rsidRPr="00C11078" w:rsidRDefault="00832D8A"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9</w:t>
            </w:r>
          </w:p>
        </w:tc>
        <w:tc>
          <w:tcPr>
            <w:tcW w:w="4427" w:type="dxa"/>
          </w:tcPr>
          <w:p w14:paraId="5A538121" w14:textId="3D2F5ED3" w:rsidR="00832D8A" w:rsidRPr="00C11078" w:rsidRDefault="00832D8A"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CAT_GROUP_MERCHANDISE</w:t>
            </w:r>
          </w:p>
        </w:tc>
        <w:tc>
          <w:tcPr>
            <w:tcW w:w="3835" w:type="dxa"/>
          </w:tcPr>
          <w:p w14:paraId="508DADFF" w14:textId="49F537EB" w:rsidR="00832D8A" w:rsidRPr="00C11078" w:rsidRDefault="00832D8A"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Danh mục nhóm sản phẩm</w:t>
            </w:r>
          </w:p>
        </w:tc>
      </w:tr>
      <w:tr w:rsidR="00832D8A" w:rsidRPr="00C11078" w14:paraId="1027D9B0" w14:textId="77777777" w:rsidTr="00832D8A">
        <w:tc>
          <w:tcPr>
            <w:tcW w:w="799" w:type="dxa"/>
          </w:tcPr>
          <w:p w14:paraId="7DD929C7" w14:textId="77777777" w:rsidR="00832D8A" w:rsidRPr="00C11078" w:rsidRDefault="00832D8A"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10</w:t>
            </w:r>
          </w:p>
        </w:tc>
        <w:tc>
          <w:tcPr>
            <w:tcW w:w="4427" w:type="dxa"/>
          </w:tcPr>
          <w:p w14:paraId="0F24C5BC" w14:textId="01FB86D5" w:rsidR="00832D8A" w:rsidRPr="00C11078" w:rsidRDefault="00832D8A"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CAT_UNIT</w:t>
            </w:r>
          </w:p>
        </w:tc>
        <w:tc>
          <w:tcPr>
            <w:tcW w:w="3835" w:type="dxa"/>
          </w:tcPr>
          <w:p w14:paraId="10C27C51" w14:textId="1FFEB42A" w:rsidR="00832D8A" w:rsidRPr="00C11078" w:rsidRDefault="00832D8A"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Danh mục đơn vị tính</w:t>
            </w:r>
          </w:p>
        </w:tc>
      </w:tr>
      <w:tr w:rsidR="00832D8A" w:rsidRPr="00C11078" w14:paraId="264803E7" w14:textId="77777777" w:rsidTr="00832D8A">
        <w:tc>
          <w:tcPr>
            <w:tcW w:w="799" w:type="dxa"/>
          </w:tcPr>
          <w:p w14:paraId="63D6F97F" w14:textId="77777777" w:rsidR="00832D8A" w:rsidRPr="00C11078" w:rsidRDefault="00832D8A"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11</w:t>
            </w:r>
          </w:p>
        </w:tc>
        <w:tc>
          <w:tcPr>
            <w:tcW w:w="4427" w:type="dxa"/>
          </w:tcPr>
          <w:p w14:paraId="492E5EB1" w14:textId="076C774C" w:rsidR="00832D8A" w:rsidRPr="00C11078" w:rsidRDefault="00967B55"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LOCATION</w:t>
            </w:r>
          </w:p>
        </w:tc>
        <w:tc>
          <w:tcPr>
            <w:tcW w:w="3835" w:type="dxa"/>
          </w:tcPr>
          <w:p w14:paraId="12F3992D" w14:textId="49ACB27C" w:rsidR="00832D8A" w:rsidRPr="00C11078" w:rsidRDefault="00967B55"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Danh mục địa điểm</w:t>
            </w:r>
          </w:p>
        </w:tc>
      </w:tr>
      <w:tr w:rsidR="00832D8A" w:rsidRPr="00C11078" w14:paraId="653FF6A4" w14:textId="77777777" w:rsidTr="00832D8A">
        <w:tc>
          <w:tcPr>
            <w:tcW w:w="799" w:type="dxa"/>
          </w:tcPr>
          <w:p w14:paraId="33CA835E" w14:textId="77777777" w:rsidR="00832D8A" w:rsidRPr="00C11078" w:rsidRDefault="00832D8A"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12</w:t>
            </w:r>
          </w:p>
        </w:tc>
        <w:tc>
          <w:tcPr>
            <w:tcW w:w="4427" w:type="dxa"/>
          </w:tcPr>
          <w:p w14:paraId="7B1E8DCD" w14:textId="19CD11BE" w:rsidR="00832D8A" w:rsidRPr="00C11078" w:rsidRDefault="00967B55"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MERCHANDISE</w:t>
            </w:r>
          </w:p>
        </w:tc>
        <w:tc>
          <w:tcPr>
            <w:tcW w:w="3835" w:type="dxa"/>
          </w:tcPr>
          <w:p w14:paraId="5E32FDD0" w14:textId="34C55DD7" w:rsidR="00832D8A" w:rsidRPr="00C11078" w:rsidRDefault="00967B55"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Hàng hóa</w:t>
            </w:r>
          </w:p>
        </w:tc>
      </w:tr>
      <w:tr w:rsidR="00832D8A" w:rsidRPr="00C11078" w14:paraId="03EDEC62" w14:textId="77777777" w:rsidTr="00832D8A">
        <w:tc>
          <w:tcPr>
            <w:tcW w:w="799" w:type="dxa"/>
          </w:tcPr>
          <w:p w14:paraId="61E5E8DD" w14:textId="77777777" w:rsidR="00832D8A" w:rsidRPr="00C11078" w:rsidRDefault="00832D8A"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13</w:t>
            </w:r>
          </w:p>
        </w:tc>
        <w:tc>
          <w:tcPr>
            <w:tcW w:w="4427" w:type="dxa"/>
          </w:tcPr>
          <w:p w14:paraId="4C2346B8" w14:textId="01466D83" w:rsidR="00832D8A" w:rsidRPr="00C11078" w:rsidRDefault="008A6383"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MERCHANDISE_REGISTER</w:t>
            </w:r>
          </w:p>
        </w:tc>
        <w:tc>
          <w:tcPr>
            <w:tcW w:w="3835" w:type="dxa"/>
          </w:tcPr>
          <w:p w14:paraId="005CD1EC" w14:textId="0C601712" w:rsidR="00832D8A" w:rsidRPr="00C11078" w:rsidRDefault="008A6383"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Đăng ký sản xuất hàng hóa</w:t>
            </w:r>
          </w:p>
        </w:tc>
      </w:tr>
      <w:tr w:rsidR="00832D8A" w:rsidRPr="00C11078" w14:paraId="7F43D20E" w14:textId="77777777" w:rsidTr="00832D8A">
        <w:tc>
          <w:tcPr>
            <w:tcW w:w="799" w:type="dxa"/>
          </w:tcPr>
          <w:p w14:paraId="59920E12" w14:textId="77777777" w:rsidR="00832D8A" w:rsidRPr="00C11078" w:rsidRDefault="00832D8A"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14</w:t>
            </w:r>
          </w:p>
        </w:tc>
        <w:tc>
          <w:tcPr>
            <w:tcW w:w="4427" w:type="dxa"/>
          </w:tcPr>
          <w:p w14:paraId="53329FAA" w14:textId="4F4F6A6B" w:rsidR="00832D8A" w:rsidRPr="00C11078" w:rsidRDefault="001B7330"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PRODUCT</w:t>
            </w:r>
          </w:p>
        </w:tc>
        <w:tc>
          <w:tcPr>
            <w:tcW w:w="3835" w:type="dxa"/>
          </w:tcPr>
          <w:p w14:paraId="58242F9F" w14:textId="64508E4A" w:rsidR="00832D8A" w:rsidRPr="00C11078" w:rsidRDefault="001B7330"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Sản phẩm</w:t>
            </w:r>
          </w:p>
        </w:tc>
      </w:tr>
      <w:tr w:rsidR="00832D8A" w:rsidRPr="00C11078" w14:paraId="100CF14B" w14:textId="77777777" w:rsidTr="00832D8A">
        <w:tc>
          <w:tcPr>
            <w:tcW w:w="799" w:type="dxa"/>
          </w:tcPr>
          <w:p w14:paraId="67DE677B" w14:textId="77777777" w:rsidR="00832D8A" w:rsidRPr="00C11078" w:rsidRDefault="00832D8A"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15</w:t>
            </w:r>
          </w:p>
        </w:tc>
        <w:tc>
          <w:tcPr>
            <w:tcW w:w="4427" w:type="dxa"/>
          </w:tcPr>
          <w:p w14:paraId="5A34D863" w14:textId="5211C7FA" w:rsidR="00832D8A" w:rsidRPr="00C11078" w:rsidRDefault="001B7330"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GROWTH_PROCESS</w:t>
            </w:r>
          </w:p>
        </w:tc>
        <w:tc>
          <w:tcPr>
            <w:tcW w:w="3835" w:type="dxa"/>
          </w:tcPr>
          <w:p w14:paraId="385E2DB9" w14:textId="3729527E" w:rsidR="00832D8A" w:rsidRPr="00C11078" w:rsidRDefault="001B7330"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Quá trình phát triển của sản phẩm</w:t>
            </w:r>
          </w:p>
        </w:tc>
      </w:tr>
      <w:tr w:rsidR="00832D8A" w:rsidRPr="00C11078" w14:paraId="6554BC79" w14:textId="77777777" w:rsidTr="00832D8A">
        <w:tc>
          <w:tcPr>
            <w:tcW w:w="799" w:type="dxa"/>
          </w:tcPr>
          <w:p w14:paraId="5B9190FA" w14:textId="77777777" w:rsidR="00832D8A" w:rsidRPr="00C11078" w:rsidRDefault="00832D8A"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16</w:t>
            </w:r>
          </w:p>
        </w:tc>
        <w:tc>
          <w:tcPr>
            <w:tcW w:w="4427" w:type="dxa"/>
          </w:tcPr>
          <w:p w14:paraId="7A73B2A4" w14:textId="719DEC57" w:rsidR="00832D8A" w:rsidRPr="00C11078" w:rsidRDefault="001B7330"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MANUFACTURE_PROCESS</w:t>
            </w:r>
          </w:p>
        </w:tc>
        <w:tc>
          <w:tcPr>
            <w:tcW w:w="3835" w:type="dxa"/>
          </w:tcPr>
          <w:p w14:paraId="43992607" w14:textId="7AD0A8E1" w:rsidR="00832D8A" w:rsidRPr="00C11078" w:rsidRDefault="001B7330"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Quá trình sản xuất của sản phẩm</w:t>
            </w:r>
          </w:p>
        </w:tc>
      </w:tr>
      <w:tr w:rsidR="00832D8A" w:rsidRPr="00C11078" w14:paraId="282CBC81" w14:textId="77777777" w:rsidTr="00832D8A">
        <w:tc>
          <w:tcPr>
            <w:tcW w:w="799" w:type="dxa"/>
          </w:tcPr>
          <w:p w14:paraId="7ECF574D" w14:textId="77777777" w:rsidR="00832D8A" w:rsidRPr="00C11078" w:rsidRDefault="00832D8A"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17</w:t>
            </w:r>
          </w:p>
        </w:tc>
        <w:tc>
          <w:tcPr>
            <w:tcW w:w="4427" w:type="dxa"/>
          </w:tcPr>
          <w:p w14:paraId="73553402" w14:textId="4D229E9D" w:rsidR="00832D8A" w:rsidRPr="00C11078" w:rsidRDefault="001B7330"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DELIVERY_PROCESS</w:t>
            </w:r>
          </w:p>
        </w:tc>
        <w:tc>
          <w:tcPr>
            <w:tcW w:w="3835" w:type="dxa"/>
          </w:tcPr>
          <w:p w14:paraId="26B9277D" w14:textId="76B112E3" w:rsidR="00832D8A" w:rsidRPr="00C11078" w:rsidRDefault="001B7330"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Quá trình vận chuyển</w:t>
            </w:r>
          </w:p>
        </w:tc>
      </w:tr>
      <w:tr w:rsidR="00832D8A" w:rsidRPr="00C11078" w14:paraId="4ACCF27F" w14:textId="77777777" w:rsidTr="00832D8A">
        <w:tc>
          <w:tcPr>
            <w:tcW w:w="799" w:type="dxa"/>
          </w:tcPr>
          <w:p w14:paraId="57486F63" w14:textId="77777777" w:rsidR="00832D8A" w:rsidRPr="00C11078" w:rsidRDefault="00832D8A"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18</w:t>
            </w:r>
          </w:p>
        </w:tc>
        <w:tc>
          <w:tcPr>
            <w:tcW w:w="4427" w:type="dxa"/>
          </w:tcPr>
          <w:p w14:paraId="10E61098" w14:textId="55E2C84F" w:rsidR="00832D8A" w:rsidRPr="00C11078" w:rsidRDefault="001B7330"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DISPLAY_PROCESS</w:t>
            </w:r>
          </w:p>
        </w:tc>
        <w:tc>
          <w:tcPr>
            <w:tcW w:w="3835" w:type="dxa"/>
          </w:tcPr>
          <w:p w14:paraId="651752B6" w14:textId="45E8F7E2" w:rsidR="00832D8A" w:rsidRPr="00C11078" w:rsidRDefault="001B7330"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Quá trình bày bán</w:t>
            </w:r>
          </w:p>
        </w:tc>
      </w:tr>
    </w:tbl>
    <w:p w14:paraId="2957EC18" w14:textId="1312E9A0" w:rsidR="005F3C68" w:rsidRPr="00C11078" w:rsidRDefault="005F3C68" w:rsidP="00AC07DB">
      <w:pPr>
        <w:numPr>
          <w:ilvl w:val="1"/>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67" w:name="_Toc45055366"/>
      <w:r w:rsidRPr="00C11078">
        <w:rPr>
          <w:rFonts w:ascii="Times New Roman" w:hAnsi="Times New Roman" w:cs="Times New Roman"/>
          <w:b/>
          <w:noProof/>
          <w:color w:val="000000" w:themeColor="text1"/>
          <w:sz w:val="28"/>
          <w:szCs w:val="28"/>
        </w:rPr>
        <w:t>Đặc tả các bảng của hệ thống</w:t>
      </w:r>
      <w:bookmarkEnd w:id="67"/>
    </w:p>
    <w:p w14:paraId="73433B9C" w14:textId="7119D92B" w:rsidR="00037684" w:rsidRPr="00C11078" w:rsidRDefault="00DA11F6" w:rsidP="00037684">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68" w:name="_Toc45055367"/>
      <w:r w:rsidRPr="00C11078">
        <w:rPr>
          <w:rFonts w:ascii="Times New Roman" w:hAnsi="Times New Roman" w:cs="Times New Roman"/>
          <w:b/>
          <w:noProof/>
          <w:color w:val="000000" w:themeColor="text1"/>
          <w:sz w:val="28"/>
          <w:szCs w:val="28"/>
        </w:rPr>
        <w:t>Danh mục đơn vị</w:t>
      </w:r>
      <w:bookmarkEnd w:id="68"/>
    </w:p>
    <w:p w14:paraId="02AB8DFE" w14:textId="46367912" w:rsidR="00901D09" w:rsidRPr="00C11078" w:rsidRDefault="00901D09" w:rsidP="00901D09">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0A72EC45" w14:textId="77777777" w:rsidR="00901D09" w:rsidRPr="00C11078" w:rsidRDefault="00901D09" w:rsidP="00901D09">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đơn vị, doanh nghiệp sử dụng hệ thống.</w:t>
      </w:r>
    </w:p>
    <w:p w14:paraId="75DEBFDF" w14:textId="77777777" w:rsidR="00901D09" w:rsidRPr="00C11078" w:rsidRDefault="00901D09" w:rsidP="00901D09">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lastRenderedPageBreak/>
        <w:t>Quản trị hệ thống có thể xem, tạo mới và sửa, xóa thông tin về đơn vị.</w:t>
      </w:r>
    </w:p>
    <w:p w14:paraId="7D73D6AB" w14:textId="77777777" w:rsidR="00901D09" w:rsidRPr="00C11078" w:rsidRDefault="00901D09" w:rsidP="00901D09">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Lưu trữ phân chia sản phẩm theo đơn vị tạo.</w:t>
      </w:r>
    </w:p>
    <w:p w14:paraId="5FFF5B2D" w14:textId="0A3DCFA5" w:rsidR="00901D09" w:rsidRPr="00C11078" w:rsidRDefault="00901D09" w:rsidP="00901D09">
      <w:pPr>
        <w:numPr>
          <w:ilvl w:val="0"/>
          <w:numId w:val="13"/>
        </w:numPr>
        <w:spacing w:before="60" w:after="0" w:line="24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00936658" w:rsidRPr="00C11078">
        <w:rPr>
          <w:rFonts w:ascii="Times New Roman" w:hAnsi="Times New Roman" w:cs="Times New Roman"/>
          <w:b/>
          <w:sz w:val="28"/>
        </w:rPr>
        <w:t>organization</w:t>
      </w:r>
    </w:p>
    <w:p w14:paraId="6259AD54" w14:textId="77777777" w:rsidR="00901D09" w:rsidRPr="00C11078" w:rsidRDefault="00901D09" w:rsidP="00901D09">
      <w:pPr>
        <w:pStyle w:val="Caption"/>
        <w:rPr>
          <w:b/>
          <w:color w:val="000000"/>
          <w:szCs w:val="28"/>
        </w:rPr>
      </w:pPr>
      <w:bookmarkStart w:id="69" w:name="_Toc513792255"/>
      <w:bookmarkStart w:id="70" w:name="_Toc513797494"/>
      <w:r w:rsidRPr="00C11078">
        <w:t xml:space="preserve">Bảng </w:t>
      </w:r>
      <w:fldSimple w:instr=" SEQ Bảng \* ARABIC ">
        <w:r w:rsidRPr="00C11078">
          <w:rPr>
            <w:noProof/>
          </w:rPr>
          <w:t>26</w:t>
        </w:r>
      </w:fldSimple>
      <w:r w:rsidRPr="00C11078">
        <w:t>: Cấu trúc bảng Danh mục đơn vị</w:t>
      </w:r>
      <w:bookmarkEnd w:id="69"/>
      <w:bookmarkEnd w:id="70"/>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901D09" w:rsidRPr="00C11078" w14:paraId="68E81809" w14:textId="77777777" w:rsidTr="006C0FD5">
        <w:trPr>
          <w:tblHeader/>
        </w:trPr>
        <w:tc>
          <w:tcPr>
            <w:tcW w:w="412" w:type="pct"/>
            <w:shd w:val="clear" w:color="auto" w:fill="FFFFFF" w:themeFill="background1"/>
            <w:vAlign w:val="center"/>
          </w:tcPr>
          <w:p w14:paraId="255B6382" w14:textId="77777777" w:rsidR="00901D09" w:rsidRPr="00C11078" w:rsidRDefault="00901D09"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3E052C99" w14:textId="77777777" w:rsidR="00901D09" w:rsidRPr="00C11078" w:rsidRDefault="00901D09"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678CB02A" w14:textId="77777777" w:rsidR="00901D09" w:rsidRPr="00C11078" w:rsidRDefault="00901D09"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1B4F1925" w14:textId="77777777" w:rsidR="00901D09" w:rsidRPr="00C11078" w:rsidRDefault="00901D09"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44846AC5" w14:textId="77777777" w:rsidR="00901D09" w:rsidRPr="00C11078" w:rsidRDefault="00901D09"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2700E89A" w14:textId="77777777" w:rsidR="00901D09" w:rsidRPr="00C11078" w:rsidRDefault="00901D09"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901D09" w:rsidRPr="00C11078" w14:paraId="28534735" w14:textId="77777777" w:rsidTr="006C0FD5">
        <w:tc>
          <w:tcPr>
            <w:tcW w:w="412" w:type="pct"/>
            <w:shd w:val="clear" w:color="auto" w:fill="FFFFFF" w:themeFill="background1"/>
          </w:tcPr>
          <w:p w14:paraId="2AEF0509" w14:textId="77777777" w:rsidR="00901D09" w:rsidRPr="00C11078" w:rsidRDefault="00901D09"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2EA0F619"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700DF006"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61BE194D"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54DD9A61"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54785B4C"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901D09" w:rsidRPr="00C11078" w14:paraId="7B93A738" w14:textId="77777777" w:rsidTr="006C0FD5">
        <w:tc>
          <w:tcPr>
            <w:tcW w:w="412" w:type="pct"/>
            <w:shd w:val="clear" w:color="auto" w:fill="FFFFFF" w:themeFill="background1"/>
          </w:tcPr>
          <w:p w14:paraId="1DDF7281" w14:textId="77777777" w:rsidR="00901D09" w:rsidRPr="00C11078" w:rsidRDefault="00901D09"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203885D3"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code</w:t>
            </w:r>
          </w:p>
        </w:tc>
        <w:tc>
          <w:tcPr>
            <w:tcW w:w="386" w:type="pct"/>
            <w:shd w:val="clear" w:color="auto" w:fill="FFFFFF" w:themeFill="background1"/>
          </w:tcPr>
          <w:p w14:paraId="3372A3A7"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FFD19C1"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3BD1E405"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E2564A9"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ã đơn vị</w:t>
            </w:r>
          </w:p>
        </w:tc>
      </w:tr>
      <w:tr w:rsidR="00901D09" w:rsidRPr="00C11078" w14:paraId="2286868F" w14:textId="77777777" w:rsidTr="006C0FD5">
        <w:tc>
          <w:tcPr>
            <w:tcW w:w="412" w:type="pct"/>
            <w:shd w:val="clear" w:color="auto" w:fill="FFFFFF" w:themeFill="background1"/>
          </w:tcPr>
          <w:p w14:paraId="6A830B0C" w14:textId="77777777" w:rsidR="00901D09" w:rsidRPr="00C11078" w:rsidRDefault="00901D09"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404BC75E"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organization_name</w:t>
            </w:r>
          </w:p>
        </w:tc>
        <w:tc>
          <w:tcPr>
            <w:tcW w:w="386" w:type="pct"/>
            <w:shd w:val="clear" w:color="auto" w:fill="FFFFFF" w:themeFill="background1"/>
          </w:tcPr>
          <w:p w14:paraId="362C2C3A"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7A9870F"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1DAF2A0F"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3ED5298"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Tên đơn vị</w:t>
            </w:r>
          </w:p>
        </w:tc>
      </w:tr>
      <w:tr w:rsidR="00901D09" w:rsidRPr="00C11078" w14:paraId="3745CD9E" w14:textId="77777777" w:rsidTr="006C0FD5">
        <w:tc>
          <w:tcPr>
            <w:tcW w:w="412" w:type="pct"/>
            <w:shd w:val="clear" w:color="auto" w:fill="FFFFFF" w:themeFill="background1"/>
          </w:tcPr>
          <w:p w14:paraId="1DE4E0A9"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708B7C86"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organization_path</w:t>
            </w:r>
          </w:p>
        </w:tc>
        <w:tc>
          <w:tcPr>
            <w:tcW w:w="386" w:type="pct"/>
            <w:shd w:val="clear" w:color="auto" w:fill="FFFFFF" w:themeFill="background1"/>
          </w:tcPr>
          <w:p w14:paraId="3235054F"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7197F71"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683AE06C"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5C08F4A" w14:textId="77777777" w:rsidR="00901D09" w:rsidRPr="00C11078" w:rsidRDefault="00901D09"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Cây đơn vị</w:t>
            </w:r>
          </w:p>
        </w:tc>
      </w:tr>
      <w:tr w:rsidR="00901D09" w:rsidRPr="00C11078" w14:paraId="7261AE43" w14:textId="77777777" w:rsidTr="006C0FD5">
        <w:tc>
          <w:tcPr>
            <w:tcW w:w="412" w:type="pct"/>
            <w:shd w:val="clear" w:color="auto" w:fill="FFFFFF" w:themeFill="background1"/>
          </w:tcPr>
          <w:p w14:paraId="0BEE0809"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45B6E862"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arent_code</w:t>
            </w:r>
          </w:p>
        </w:tc>
        <w:tc>
          <w:tcPr>
            <w:tcW w:w="386" w:type="pct"/>
            <w:shd w:val="clear" w:color="auto" w:fill="FFFFFF" w:themeFill="background1"/>
          </w:tcPr>
          <w:p w14:paraId="14FDCA66"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74A79E1"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F3289E0"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0E027BF" w14:textId="77777777" w:rsidR="00901D09" w:rsidRPr="00C11078" w:rsidRDefault="00901D09"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Mã đơn vị cha</w:t>
            </w:r>
          </w:p>
        </w:tc>
      </w:tr>
      <w:tr w:rsidR="00901D09" w:rsidRPr="00C11078" w14:paraId="0ED50FDD" w14:textId="77777777" w:rsidTr="006C0FD5">
        <w:tc>
          <w:tcPr>
            <w:tcW w:w="412" w:type="pct"/>
            <w:shd w:val="clear" w:color="auto" w:fill="FFFFFF" w:themeFill="background1"/>
          </w:tcPr>
          <w:p w14:paraId="2867456A"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1CDEBDC4"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address</w:t>
            </w:r>
          </w:p>
        </w:tc>
        <w:tc>
          <w:tcPr>
            <w:tcW w:w="386" w:type="pct"/>
            <w:shd w:val="clear" w:color="auto" w:fill="FFFFFF" w:themeFill="background1"/>
          </w:tcPr>
          <w:p w14:paraId="2822BBE8"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78F737E"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54E9C2A"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3C9C69C" w14:textId="77777777" w:rsidR="00901D09" w:rsidRPr="00C11078" w:rsidRDefault="00901D09"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Địa chỉ</w:t>
            </w:r>
          </w:p>
        </w:tc>
      </w:tr>
      <w:tr w:rsidR="00901D09" w:rsidRPr="00C11078" w14:paraId="7AD4853B" w14:textId="77777777" w:rsidTr="006C0FD5">
        <w:tc>
          <w:tcPr>
            <w:tcW w:w="412" w:type="pct"/>
            <w:shd w:val="clear" w:color="auto" w:fill="FFFFFF" w:themeFill="background1"/>
          </w:tcPr>
          <w:p w14:paraId="1ECE45D0"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6A58FCB3"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ffective_time</w:t>
            </w:r>
          </w:p>
        </w:tc>
        <w:tc>
          <w:tcPr>
            <w:tcW w:w="386" w:type="pct"/>
            <w:shd w:val="clear" w:color="auto" w:fill="FFFFFF" w:themeFill="background1"/>
          </w:tcPr>
          <w:p w14:paraId="72E34B72"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4D24E40" w14:textId="4EB31A29" w:rsidR="00901D09"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6310AE36"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datetime</w:t>
            </w:r>
          </w:p>
        </w:tc>
        <w:tc>
          <w:tcPr>
            <w:tcW w:w="1030" w:type="pct"/>
            <w:shd w:val="clear" w:color="auto" w:fill="FFFFFF" w:themeFill="background1"/>
          </w:tcPr>
          <w:p w14:paraId="11F839F7" w14:textId="77777777" w:rsidR="00901D09" w:rsidRPr="00C11078" w:rsidRDefault="00901D09"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Thời gian hiệu lực</w:t>
            </w:r>
          </w:p>
        </w:tc>
      </w:tr>
      <w:tr w:rsidR="00901D09" w:rsidRPr="00C11078" w14:paraId="00B50513" w14:textId="77777777" w:rsidTr="006C0FD5">
        <w:tc>
          <w:tcPr>
            <w:tcW w:w="412" w:type="pct"/>
            <w:shd w:val="clear" w:color="auto" w:fill="FFFFFF" w:themeFill="background1"/>
          </w:tcPr>
          <w:p w14:paraId="460813BB"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3EE9CAF8"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xpire_time</w:t>
            </w:r>
          </w:p>
        </w:tc>
        <w:tc>
          <w:tcPr>
            <w:tcW w:w="386" w:type="pct"/>
            <w:shd w:val="clear" w:color="auto" w:fill="FFFFFF" w:themeFill="background1"/>
          </w:tcPr>
          <w:p w14:paraId="2A1C645C"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E42F637" w14:textId="38298851" w:rsidR="00901D09"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9EC58D3"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datetime</w:t>
            </w:r>
          </w:p>
        </w:tc>
        <w:tc>
          <w:tcPr>
            <w:tcW w:w="1030" w:type="pct"/>
            <w:shd w:val="clear" w:color="auto" w:fill="FFFFFF" w:themeFill="background1"/>
          </w:tcPr>
          <w:p w14:paraId="4B185D02" w14:textId="77777777" w:rsidR="00901D09" w:rsidRPr="00C11078" w:rsidRDefault="00901D09"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Thời gian hết hiệu lực</w:t>
            </w:r>
          </w:p>
        </w:tc>
      </w:tr>
    </w:tbl>
    <w:p w14:paraId="07AD2EA0" w14:textId="2C21ABB5" w:rsidR="00C07236" w:rsidRPr="00C11078" w:rsidRDefault="00C07236" w:rsidP="00901D09">
      <w:pPr>
        <w:rPr>
          <w:rFonts w:ascii="Times New Roman" w:hAnsi="Times New Roman" w:cs="Times New Roman"/>
          <w:b/>
          <w:noProof/>
          <w:color w:val="000000" w:themeColor="text1"/>
          <w:sz w:val="28"/>
          <w:szCs w:val="28"/>
        </w:rPr>
      </w:pPr>
    </w:p>
    <w:p w14:paraId="52A60C4D" w14:textId="51001118" w:rsidR="00C07236" w:rsidRPr="00C11078" w:rsidRDefault="00901D09" w:rsidP="00037684">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71" w:name="_Toc45055368"/>
      <w:r w:rsidRPr="00C11078">
        <w:rPr>
          <w:rFonts w:ascii="Times New Roman" w:hAnsi="Times New Roman" w:cs="Times New Roman"/>
          <w:b/>
          <w:noProof/>
          <w:color w:val="000000" w:themeColor="text1"/>
          <w:sz w:val="28"/>
          <w:szCs w:val="28"/>
        </w:rPr>
        <w:t>Danh mục tài nguyên hệ thống</w:t>
      </w:r>
      <w:bookmarkEnd w:id="71"/>
    </w:p>
    <w:p w14:paraId="64205AB1" w14:textId="20C87DB4" w:rsidR="007431AB" w:rsidRPr="00C11078" w:rsidRDefault="007431AB" w:rsidP="007431AB">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1AAE83A1" w14:textId="2A92FE7C" w:rsidR="007431AB" w:rsidRPr="00C11078" w:rsidRDefault="007431AB" w:rsidP="0006652A">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 xml:space="preserve">Quản lý danh sách </w:t>
      </w:r>
      <w:r w:rsidR="0006652A" w:rsidRPr="00C11078">
        <w:rPr>
          <w:rFonts w:ascii="Times New Roman" w:hAnsi="Times New Roman" w:cs="Times New Roman"/>
          <w:color w:val="000000"/>
          <w:sz w:val="28"/>
          <w:szCs w:val="28"/>
        </w:rPr>
        <w:t>tài nguyên của hệ thống</w:t>
      </w:r>
    </w:p>
    <w:p w14:paraId="33FC88A3" w14:textId="56F82279" w:rsidR="007431AB" w:rsidRPr="00C11078" w:rsidRDefault="007431AB" w:rsidP="007431AB">
      <w:pPr>
        <w:numPr>
          <w:ilvl w:val="0"/>
          <w:numId w:val="13"/>
        </w:numPr>
        <w:spacing w:before="60" w:after="0" w:line="24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0006652A" w:rsidRPr="00C11078">
        <w:rPr>
          <w:rFonts w:ascii="Times New Roman" w:hAnsi="Times New Roman" w:cs="Times New Roman"/>
          <w:b/>
          <w:sz w:val="28"/>
          <w:szCs w:val="28"/>
          <w:shd w:val="clear" w:color="auto" w:fill="FFFFFF"/>
        </w:rPr>
        <w:t>sys_resource</w:t>
      </w:r>
    </w:p>
    <w:p w14:paraId="7A12A430" w14:textId="6523447F" w:rsidR="007431AB" w:rsidRPr="00C11078" w:rsidRDefault="007431AB" w:rsidP="007431AB">
      <w:pPr>
        <w:pStyle w:val="Caption"/>
        <w:rPr>
          <w:b/>
          <w:color w:val="000000"/>
          <w:szCs w:val="28"/>
        </w:rPr>
      </w:pPr>
      <w:r w:rsidRPr="00C11078">
        <w:t xml:space="preserve">Bảng </w:t>
      </w:r>
      <w:fldSimple w:instr=" SEQ Bảng \* ARABIC ">
        <w:r w:rsidRPr="00C11078">
          <w:rPr>
            <w:noProof/>
          </w:rPr>
          <w:t>26</w:t>
        </w:r>
      </w:fldSimple>
      <w:r w:rsidRPr="00C11078">
        <w:t xml:space="preserve">: Cấu trúc bảng </w:t>
      </w:r>
      <w:r w:rsidR="0006652A" w:rsidRPr="00C11078">
        <w:t>Tài nguyên hệ thống</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7431AB" w:rsidRPr="00C11078" w14:paraId="2B032C9D" w14:textId="77777777" w:rsidTr="006C0FD5">
        <w:trPr>
          <w:tblHeader/>
        </w:trPr>
        <w:tc>
          <w:tcPr>
            <w:tcW w:w="412" w:type="pct"/>
            <w:shd w:val="clear" w:color="auto" w:fill="FFFFFF" w:themeFill="background1"/>
            <w:vAlign w:val="center"/>
          </w:tcPr>
          <w:p w14:paraId="3831B083" w14:textId="77777777" w:rsidR="007431AB" w:rsidRPr="00C11078" w:rsidRDefault="007431AB"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654D5ACB" w14:textId="77777777" w:rsidR="007431AB" w:rsidRPr="00C11078" w:rsidRDefault="007431AB"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63A10957" w14:textId="77777777" w:rsidR="007431AB" w:rsidRPr="00C11078" w:rsidRDefault="007431AB"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33F04884" w14:textId="77777777" w:rsidR="007431AB" w:rsidRPr="00C11078" w:rsidRDefault="007431AB"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241AB7BD" w14:textId="77777777" w:rsidR="007431AB" w:rsidRPr="00C11078" w:rsidRDefault="007431AB"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0078196" w14:textId="77777777" w:rsidR="007431AB" w:rsidRPr="00C11078" w:rsidRDefault="007431AB"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7431AB" w:rsidRPr="00C11078" w14:paraId="2DCA2256" w14:textId="77777777" w:rsidTr="006C0FD5">
        <w:tc>
          <w:tcPr>
            <w:tcW w:w="412" w:type="pct"/>
            <w:shd w:val="clear" w:color="auto" w:fill="FFFFFF" w:themeFill="background1"/>
          </w:tcPr>
          <w:p w14:paraId="33D343B3" w14:textId="77777777" w:rsidR="007431AB" w:rsidRPr="00C11078" w:rsidRDefault="007431AB"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4AD8FA80"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010EDD7D"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3253C7D9"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53269597"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A45AB52"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7431AB" w:rsidRPr="00C11078" w14:paraId="403611A0" w14:textId="77777777" w:rsidTr="006C0FD5">
        <w:tc>
          <w:tcPr>
            <w:tcW w:w="412" w:type="pct"/>
            <w:shd w:val="clear" w:color="auto" w:fill="FFFFFF" w:themeFill="background1"/>
          </w:tcPr>
          <w:p w14:paraId="3E9403E6" w14:textId="77777777" w:rsidR="007431AB" w:rsidRPr="00C11078" w:rsidRDefault="007431AB"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4F667368"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code</w:t>
            </w:r>
          </w:p>
        </w:tc>
        <w:tc>
          <w:tcPr>
            <w:tcW w:w="386" w:type="pct"/>
            <w:shd w:val="clear" w:color="auto" w:fill="FFFFFF" w:themeFill="background1"/>
          </w:tcPr>
          <w:p w14:paraId="2866495B"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718E319"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10CD3B62"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C6BD779" w14:textId="456E57D4" w:rsidR="007431AB" w:rsidRPr="00C11078" w:rsidRDefault="0006652A"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ã tài nguyên</w:t>
            </w:r>
          </w:p>
        </w:tc>
      </w:tr>
      <w:tr w:rsidR="007431AB" w:rsidRPr="00C11078" w14:paraId="297BB4A7" w14:textId="77777777" w:rsidTr="006C0FD5">
        <w:tc>
          <w:tcPr>
            <w:tcW w:w="412" w:type="pct"/>
            <w:shd w:val="clear" w:color="auto" w:fill="FFFFFF" w:themeFill="background1"/>
          </w:tcPr>
          <w:p w14:paraId="754F0AB4" w14:textId="77777777" w:rsidR="007431AB" w:rsidRPr="00C11078" w:rsidRDefault="007431AB"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745A8496" w14:textId="72EC12F0" w:rsidR="007431AB" w:rsidRPr="00C11078" w:rsidRDefault="0006652A"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omponent</w:t>
            </w:r>
          </w:p>
        </w:tc>
        <w:tc>
          <w:tcPr>
            <w:tcW w:w="386" w:type="pct"/>
            <w:shd w:val="clear" w:color="auto" w:fill="FFFFFF" w:themeFill="background1"/>
          </w:tcPr>
          <w:p w14:paraId="4F9D6F98"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5CEF2DB" w14:textId="7BDDCE69" w:rsidR="007431AB"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F47B731" w14:textId="39CB40D4" w:rsidR="007431AB" w:rsidRPr="00C11078" w:rsidRDefault="0006652A"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D4BA167"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Tên đơn vị</w:t>
            </w:r>
          </w:p>
        </w:tc>
      </w:tr>
      <w:tr w:rsidR="007431AB" w:rsidRPr="00C11078" w14:paraId="3EE211E4" w14:textId="77777777" w:rsidTr="006C0FD5">
        <w:tc>
          <w:tcPr>
            <w:tcW w:w="412" w:type="pct"/>
            <w:shd w:val="clear" w:color="auto" w:fill="FFFFFF" w:themeFill="background1"/>
          </w:tcPr>
          <w:p w14:paraId="09CE220B"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43FCBC63" w14:textId="177D759F" w:rsidR="007431AB" w:rsidRPr="00C11078" w:rsidRDefault="0006652A"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icon</w:t>
            </w:r>
          </w:p>
        </w:tc>
        <w:tc>
          <w:tcPr>
            <w:tcW w:w="386" w:type="pct"/>
            <w:shd w:val="clear" w:color="auto" w:fill="FFFFFF" w:themeFill="background1"/>
          </w:tcPr>
          <w:p w14:paraId="51D40B3D"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EC004DE" w14:textId="73BA19D1" w:rsidR="007431AB"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7878D18" w14:textId="60E9130E" w:rsidR="007431AB" w:rsidRPr="00C11078" w:rsidRDefault="0006652A"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63CA064" w14:textId="77777777" w:rsidR="007431AB" w:rsidRPr="00C11078" w:rsidRDefault="007431AB"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Cây đơn vị</w:t>
            </w:r>
          </w:p>
        </w:tc>
      </w:tr>
      <w:tr w:rsidR="007431AB" w:rsidRPr="00C11078" w14:paraId="2A690FEF" w14:textId="77777777" w:rsidTr="006C0FD5">
        <w:tc>
          <w:tcPr>
            <w:tcW w:w="412" w:type="pct"/>
            <w:shd w:val="clear" w:color="auto" w:fill="FFFFFF" w:themeFill="background1"/>
          </w:tcPr>
          <w:p w14:paraId="01D53172"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6AD69F2E"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arent_code</w:t>
            </w:r>
          </w:p>
        </w:tc>
        <w:tc>
          <w:tcPr>
            <w:tcW w:w="386" w:type="pct"/>
            <w:shd w:val="clear" w:color="auto" w:fill="FFFFFF" w:themeFill="background1"/>
          </w:tcPr>
          <w:p w14:paraId="46A58D77"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830F269"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8D07A5D"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0F321EC" w14:textId="6C9485D1" w:rsidR="007431AB" w:rsidRPr="00C11078" w:rsidRDefault="007431AB" w:rsidP="0006652A">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Mã</w:t>
            </w:r>
            <w:r w:rsidR="0006652A" w:rsidRPr="00C11078">
              <w:rPr>
                <w:rFonts w:ascii="Times New Roman" w:hAnsi="Times New Roman" w:cs="Times New Roman"/>
                <w:sz w:val="28"/>
                <w:szCs w:val="28"/>
              </w:rPr>
              <w:t xml:space="preserve"> tài nguyên cha</w:t>
            </w:r>
          </w:p>
        </w:tc>
      </w:tr>
      <w:tr w:rsidR="007431AB" w:rsidRPr="00C11078" w14:paraId="3F598B11" w14:textId="77777777" w:rsidTr="006C0FD5">
        <w:tc>
          <w:tcPr>
            <w:tcW w:w="412" w:type="pct"/>
            <w:shd w:val="clear" w:color="auto" w:fill="FFFFFF" w:themeFill="background1"/>
          </w:tcPr>
          <w:p w14:paraId="1B951C51"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426C16C2" w14:textId="4DD22F6C" w:rsidR="007431AB" w:rsidRPr="00C11078" w:rsidRDefault="006C0FD5"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ath_url</w:t>
            </w:r>
          </w:p>
        </w:tc>
        <w:tc>
          <w:tcPr>
            <w:tcW w:w="386" w:type="pct"/>
            <w:shd w:val="clear" w:color="auto" w:fill="FFFFFF" w:themeFill="background1"/>
          </w:tcPr>
          <w:p w14:paraId="47B1E751"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F03FC46"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6F1C7D9" w14:textId="2879F613" w:rsidR="007431AB" w:rsidRPr="00C11078" w:rsidRDefault="006C0FD5"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48C8F13" w14:textId="780E11BA" w:rsidR="007431AB" w:rsidRPr="00C11078" w:rsidRDefault="006C0FD5"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Url</w:t>
            </w:r>
          </w:p>
        </w:tc>
      </w:tr>
      <w:tr w:rsidR="007431AB" w:rsidRPr="00C11078" w14:paraId="21A3EF5F" w14:textId="77777777" w:rsidTr="006C0FD5">
        <w:tc>
          <w:tcPr>
            <w:tcW w:w="412" w:type="pct"/>
            <w:shd w:val="clear" w:color="auto" w:fill="FFFFFF" w:themeFill="background1"/>
          </w:tcPr>
          <w:p w14:paraId="6938E9BC"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476BB3FA" w14:textId="3EE46755" w:rsidR="007431AB" w:rsidRPr="00C11078" w:rsidRDefault="006C0FD5" w:rsidP="006C0FD5">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resource_name</w:t>
            </w:r>
          </w:p>
        </w:tc>
        <w:tc>
          <w:tcPr>
            <w:tcW w:w="386" w:type="pct"/>
            <w:shd w:val="clear" w:color="auto" w:fill="FFFFFF" w:themeFill="background1"/>
          </w:tcPr>
          <w:p w14:paraId="09E46021"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9489175"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000E337" w14:textId="19BB6DE2" w:rsidR="007431AB" w:rsidRPr="00C11078" w:rsidRDefault="006C0FD5"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D1960D1" w14:textId="22A0BD85" w:rsidR="007431AB" w:rsidRPr="00C11078" w:rsidRDefault="007431AB" w:rsidP="006C0FD5">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T</w:t>
            </w:r>
            <w:r w:rsidR="006C0FD5" w:rsidRPr="00C11078">
              <w:rPr>
                <w:rFonts w:ascii="Times New Roman" w:hAnsi="Times New Roman" w:cs="Times New Roman"/>
                <w:sz w:val="28"/>
                <w:szCs w:val="28"/>
              </w:rPr>
              <w:t>ên tài nguyên</w:t>
            </w:r>
          </w:p>
        </w:tc>
      </w:tr>
      <w:tr w:rsidR="007431AB" w:rsidRPr="00C11078" w14:paraId="61D1B5A1" w14:textId="77777777" w:rsidTr="006C0FD5">
        <w:tc>
          <w:tcPr>
            <w:tcW w:w="412" w:type="pct"/>
            <w:shd w:val="clear" w:color="auto" w:fill="FFFFFF" w:themeFill="background1"/>
          </w:tcPr>
          <w:p w14:paraId="2922C0E4"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354EB934" w14:textId="11FF9F79" w:rsidR="007431AB" w:rsidRPr="00C11078" w:rsidRDefault="006C0FD5"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orther_control</w:t>
            </w:r>
          </w:p>
        </w:tc>
        <w:tc>
          <w:tcPr>
            <w:tcW w:w="386" w:type="pct"/>
            <w:shd w:val="clear" w:color="auto" w:fill="FFFFFF" w:themeFill="background1"/>
          </w:tcPr>
          <w:p w14:paraId="2823D995"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25EECDE" w14:textId="37B121B8" w:rsidR="007431AB"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EB1BBEC" w14:textId="4401EAEC" w:rsidR="007431AB" w:rsidRPr="00C11078" w:rsidRDefault="006C0FD5"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longtext</w:t>
            </w:r>
          </w:p>
        </w:tc>
        <w:tc>
          <w:tcPr>
            <w:tcW w:w="1030" w:type="pct"/>
            <w:shd w:val="clear" w:color="auto" w:fill="FFFFFF" w:themeFill="background1"/>
          </w:tcPr>
          <w:p w14:paraId="5382F3D9" w14:textId="68849E3C" w:rsidR="007431AB" w:rsidRPr="00C11078" w:rsidRDefault="006C0FD5"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Các action khác</w:t>
            </w:r>
          </w:p>
        </w:tc>
      </w:tr>
    </w:tbl>
    <w:p w14:paraId="5F778047" w14:textId="77777777" w:rsidR="00585D5B" w:rsidRPr="00C11078" w:rsidRDefault="00585D5B" w:rsidP="00585D5B">
      <w:pPr>
        <w:rPr>
          <w:rFonts w:ascii="Times New Roman" w:hAnsi="Times New Roman" w:cs="Times New Roman"/>
          <w:b/>
          <w:noProof/>
          <w:color w:val="000000" w:themeColor="text1"/>
          <w:sz w:val="28"/>
          <w:szCs w:val="28"/>
        </w:rPr>
      </w:pPr>
    </w:p>
    <w:p w14:paraId="7217D8EE" w14:textId="3B985EBE" w:rsidR="00901D09" w:rsidRPr="00C11078" w:rsidRDefault="00901D09" w:rsidP="00037684">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72" w:name="_Toc45055369"/>
      <w:r w:rsidRPr="00C11078">
        <w:rPr>
          <w:rFonts w:ascii="Times New Roman" w:hAnsi="Times New Roman" w:cs="Times New Roman"/>
          <w:b/>
          <w:noProof/>
          <w:color w:val="000000" w:themeColor="text1"/>
          <w:sz w:val="28"/>
          <w:szCs w:val="28"/>
        </w:rPr>
        <w:lastRenderedPageBreak/>
        <w:t>Danh mục vai trò hệ thống</w:t>
      </w:r>
      <w:bookmarkEnd w:id="72"/>
    </w:p>
    <w:p w14:paraId="3E6CAAF0" w14:textId="0925BCFB" w:rsidR="007C26D2" w:rsidRPr="00C11078" w:rsidRDefault="00556BFC" w:rsidP="007C26D2">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b/>
          <w:noProof/>
          <w:color w:val="000000" w:themeColor="text1"/>
          <w:sz w:val="28"/>
          <w:szCs w:val="28"/>
        </w:rPr>
        <w:t xml:space="preserve"> </w:t>
      </w:r>
      <w:r w:rsidR="007C26D2" w:rsidRPr="00C11078">
        <w:rPr>
          <w:rFonts w:ascii="Times New Roman" w:hAnsi="Times New Roman" w:cs="Times New Roman"/>
          <w:color w:val="000000"/>
          <w:sz w:val="28"/>
          <w:szCs w:val="28"/>
        </w:rPr>
        <w:t>Mục đích:</w:t>
      </w:r>
    </w:p>
    <w:p w14:paraId="69E68D41" w14:textId="3A2B516B" w:rsidR="007C26D2" w:rsidRPr="00C11078" w:rsidRDefault="007C26D2" w:rsidP="007C26D2">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vai trò của hệ thống</w:t>
      </w:r>
    </w:p>
    <w:p w14:paraId="4CC5EF2C" w14:textId="3D5BC9D3" w:rsidR="007C26D2" w:rsidRPr="00C11078" w:rsidRDefault="007C26D2" w:rsidP="007C26D2">
      <w:pPr>
        <w:numPr>
          <w:ilvl w:val="0"/>
          <w:numId w:val="13"/>
        </w:numPr>
        <w:spacing w:before="60" w:after="0" w:line="24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sys_role</w:t>
      </w:r>
    </w:p>
    <w:p w14:paraId="60754ECA" w14:textId="52B2DDB6" w:rsidR="007C26D2" w:rsidRPr="00C11078" w:rsidRDefault="007C26D2" w:rsidP="007C26D2">
      <w:pPr>
        <w:pStyle w:val="Caption"/>
        <w:rPr>
          <w:b/>
          <w:color w:val="000000"/>
          <w:szCs w:val="28"/>
        </w:rPr>
      </w:pPr>
      <w:r w:rsidRPr="00C11078">
        <w:t xml:space="preserve">Bảng </w:t>
      </w:r>
      <w:fldSimple w:instr=" SEQ Bảng \* ARABIC ">
        <w:r w:rsidRPr="00C11078">
          <w:rPr>
            <w:noProof/>
          </w:rPr>
          <w:t>26</w:t>
        </w:r>
      </w:fldSimple>
      <w:r w:rsidRPr="00C11078">
        <w:t>: Cấu trúc bảng Vai trò hệ thống</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7C26D2" w:rsidRPr="00C11078" w14:paraId="2770C67D" w14:textId="77777777" w:rsidTr="00BB64D1">
        <w:trPr>
          <w:tblHeader/>
        </w:trPr>
        <w:tc>
          <w:tcPr>
            <w:tcW w:w="412" w:type="pct"/>
            <w:shd w:val="clear" w:color="auto" w:fill="FFFFFF" w:themeFill="background1"/>
            <w:vAlign w:val="center"/>
          </w:tcPr>
          <w:p w14:paraId="0F5C7321" w14:textId="77777777" w:rsidR="007C26D2" w:rsidRPr="00C11078" w:rsidRDefault="007C26D2"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68B960FF" w14:textId="77777777" w:rsidR="007C26D2" w:rsidRPr="00C11078" w:rsidRDefault="007C26D2"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2ACB16B1" w14:textId="77777777" w:rsidR="007C26D2" w:rsidRPr="00C11078" w:rsidRDefault="007C26D2"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4C324809" w14:textId="77777777" w:rsidR="007C26D2" w:rsidRPr="00C11078" w:rsidRDefault="007C26D2"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400262E7" w14:textId="77777777" w:rsidR="007C26D2" w:rsidRPr="00C11078" w:rsidRDefault="007C26D2"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6990565" w14:textId="77777777" w:rsidR="007C26D2" w:rsidRPr="00C11078" w:rsidRDefault="007C26D2"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7C26D2" w:rsidRPr="00C11078" w14:paraId="61DC82CA" w14:textId="77777777" w:rsidTr="00BB64D1">
        <w:tc>
          <w:tcPr>
            <w:tcW w:w="412" w:type="pct"/>
            <w:shd w:val="clear" w:color="auto" w:fill="FFFFFF" w:themeFill="background1"/>
          </w:tcPr>
          <w:p w14:paraId="2C7B783C" w14:textId="77777777" w:rsidR="007C26D2" w:rsidRPr="00C11078" w:rsidRDefault="007C26D2"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17C072EF" w14:textId="77777777" w:rsidR="007C26D2"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4D060C32" w14:textId="77777777" w:rsidR="007C26D2"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7C0EBE0A" w14:textId="77777777" w:rsidR="007C26D2"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5C9D8AB4" w14:textId="77777777" w:rsidR="007C26D2"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22DF0C03" w14:textId="77777777" w:rsidR="007C26D2"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7C26D2" w:rsidRPr="00C11078" w14:paraId="7CB80F64" w14:textId="77777777" w:rsidTr="00BB64D1">
        <w:tc>
          <w:tcPr>
            <w:tcW w:w="412" w:type="pct"/>
            <w:shd w:val="clear" w:color="auto" w:fill="FFFFFF" w:themeFill="background1"/>
          </w:tcPr>
          <w:p w14:paraId="639265F5" w14:textId="77777777" w:rsidR="007C26D2" w:rsidRPr="00C11078" w:rsidRDefault="007C26D2"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025E5B66" w14:textId="77777777" w:rsidR="007C26D2"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code</w:t>
            </w:r>
          </w:p>
        </w:tc>
        <w:tc>
          <w:tcPr>
            <w:tcW w:w="386" w:type="pct"/>
            <w:shd w:val="clear" w:color="auto" w:fill="FFFFFF" w:themeFill="background1"/>
          </w:tcPr>
          <w:p w14:paraId="78E5010A" w14:textId="77777777" w:rsidR="007C26D2"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465C431" w14:textId="77777777" w:rsidR="007C26D2"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4F24310A" w14:textId="77777777" w:rsidR="007C26D2" w:rsidRPr="00C11078" w:rsidRDefault="007C26D2"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A7A310A" w14:textId="77777777" w:rsidR="007C26D2"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ã tài nguyên</w:t>
            </w:r>
          </w:p>
        </w:tc>
      </w:tr>
      <w:tr w:rsidR="007C26D2" w:rsidRPr="00C11078" w14:paraId="485B25D4" w14:textId="77777777" w:rsidTr="00BB64D1">
        <w:tc>
          <w:tcPr>
            <w:tcW w:w="412" w:type="pct"/>
            <w:shd w:val="clear" w:color="auto" w:fill="FFFFFF" w:themeFill="background1"/>
          </w:tcPr>
          <w:p w14:paraId="3C336976" w14:textId="77777777" w:rsidR="007C26D2" w:rsidRPr="00C11078" w:rsidRDefault="007C26D2"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1B61B0B5" w14:textId="63013A41" w:rsidR="007C26D2"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sys_role_name</w:t>
            </w:r>
          </w:p>
        </w:tc>
        <w:tc>
          <w:tcPr>
            <w:tcW w:w="386" w:type="pct"/>
            <w:shd w:val="clear" w:color="auto" w:fill="FFFFFF" w:themeFill="background1"/>
          </w:tcPr>
          <w:p w14:paraId="0DC4C542" w14:textId="77777777" w:rsidR="007C26D2"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0D01C9D" w14:textId="77777777" w:rsidR="007C26D2"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5AE6903F" w14:textId="7E7FF4F9" w:rsidR="007C26D2" w:rsidRPr="00C11078" w:rsidRDefault="007C26D2"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A38993A" w14:textId="2BD1D111" w:rsidR="007C26D2"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Tên vai trò</w:t>
            </w:r>
          </w:p>
        </w:tc>
      </w:tr>
    </w:tbl>
    <w:p w14:paraId="38D19B50" w14:textId="77777777" w:rsidR="00D13767" w:rsidRPr="00C11078" w:rsidRDefault="00D13767" w:rsidP="00D13767">
      <w:pPr>
        <w:rPr>
          <w:rFonts w:ascii="Times New Roman" w:hAnsi="Times New Roman" w:cs="Times New Roman"/>
          <w:b/>
          <w:noProof/>
          <w:color w:val="000000" w:themeColor="text1"/>
          <w:sz w:val="28"/>
          <w:szCs w:val="28"/>
        </w:rPr>
      </w:pPr>
    </w:p>
    <w:p w14:paraId="4F5B08EA" w14:textId="2CF4724C" w:rsidR="00901D09" w:rsidRPr="00C11078" w:rsidRDefault="00901D09" w:rsidP="00037684">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73" w:name="_Toc45055370"/>
      <w:r w:rsidRPr="00C11078">
        <w:rPr>
          <w:rFonts w:ascii="Times New Roman" w:hAnsi="Times New Roman" w:cs="Times New Roman"/>
          <w:b/>
          <w:noProof/>
          <w:color w:val="000000" w:themeColor="text1"/>
          <w:sz w:val="28"/>
          <w:szCs w:val="28"/>
        </w:rPr>
        <w:t>Danh mục người dùng hệ thống</w:t>
      </w:r>
      <w:bookmarkEnd w:id="73"/>
    </w:p>
    <w:p w14:paraId="2F6713EC" w14:textId="6AA7D5E7" w:rsidR="00AF375F" w:rsidRPr="00C11078" w:rsidRDefault="00D41E52" w:rsidP="00AF375F">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b/>
          <w:noProof/>
          <w:color w:val="000000" w:themeColor="text1"/>
          <w:sz w:val="28"/>
          <w:szCs w:val="28"/>
        </w:rPr>
        <w:t xml:space="preserve"> </w:t>
      </w:r>
      <w:r w:rsidR="00AF375F" w:rsidRPr="00C11078">
        <w:rPr>
          <w:rFonts w:ascii="Times New Roman" w:hAnsi="Times New Roman" w:cs="Times New Roman"/>
          <w:color w:val="000000"/>
          <w:sz w:val="28"/>
          <w:szCs w:val="28"/>
        </w:rPr>
        <w:t>Mục đích:</w:t>
      </w:r>
    </w:p>
    <w:p w14:paraId="1505221E" w14:textId="2A0AF4F4" w:rsidR="00AF375F" w:rsidRPr="00C11078" w:rsidRDefault="00AF375F" w:rsidP="00D41E52">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w:t>
      </w:r>
      <w:r w:rsidR="00D41E52" w:rsidRPr="00C11078">
        <w:rPr>
          <w:rFonts w:ascii="Times New Roman" w:hAnsi="Times New Roman" w:cs="Times New Roman"/>
          <w:color w:val="000000"/>
          <w:sz w:val="28"/>
          <w:szCs w:val="28"/>
        </w:rPr>
        <w:t xml:space="preserve"> người dùng hệ thống</w:t>
      </w:r>
    </w:p>
    <w:p w14:paraId="00FAA867" w14:textId="5475ED85" w:rsidR="00AF375F" w:rsidRPr="00C11078" w:rsidRDefault="00AF375F" w:rsidP="00AF375F">
      <w:pPr>
        <w:numPr>
          <w:ilvl w:val="0"/>
          <w:numId w:val="13"/>
        </w:numPr>
        <w:spacing w:before="60" w:after="0" w:line="24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00D41E52" w:rsidRPr="00C11078">
        <w:rPr>
          <w:rFonts w:ascii="Times New Roman" w:hAnsi="Times New Roman" w:cs="Times New Roman"/>
          <w:b/>
          <w:sz w:val="28"/>
          <w:szCs w:val="28"/>
          <w:shd w:val="clear" w:color="auto" w:fill="FFFFFF"/>
        </w:rPr>
        <w:t>user</w:t>
      </w:r>
    </w:p>
    <w:p w14:paraId="2B1B202E" w14:textId="5789A82E" w:rsidR="00AF375F" w:rsidRPr="00C11078" w:rsidRDefault="00AF375F" w:rsidP="00AF375F">
      <w:pPr>
        <w:pStyle w:val="Caption"/>
        <w:rPr>
          <w:b/>
          <w:color w:val="000000"/>
          <w:szCs w:val="28"/>
        </w:rPr>
      </w:pPr>
      <w:r w:rsidRPr="00C11078">
        <w:t xml:space="preserve">Bảng </w:t>
      </w:r>
      <w:fldSimple w:instr=" SEQ Bảng \* ARABIC ">
        <w:r w:rsidRPr="00C11078">
          <w:rPr>
            <w:noProof/>
          </w:rPr>
          <w:t>26</w:t>
        </w:r>
      </w:fldSimple>
      <w:r w:rsidRPr="00C11078">
        <w:t xml:space="preserve">: Cấu trúc bảng Danh mục </w:t>
      </w:r>
      <w:r w:rsidR="00D41E52" w:rsidRPr="00C11078">
        <w:t>người dùng</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AF375F" w:rsidRPr="00C11078" w14:paraId="5D2C3762" w14:textId="77777777" w:rsidTr="00BB64D1">
        <w:trPr>
          <w:tblHeader/>
        </w:trPr>
        <w:tc>
          <w:tcPr>
            <w:tcW w:w="412" w:type="pct"/>
            <w:shd w:val="clear" w:color="auto" w:fill="FFFFFF" w:themeFill="background1"/>
            <w:vAlign w:val="center"/>
          </w:tcPr>
          <w:p w14:paraId="4AAE575C" w14:textId="77777777" w:rsidR="00AF375F" w:rsidRPr="00C11078" w:rsidRDefault="00AF375F"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1D5A30D0" w14:textId="77777777" w:rsidR="00AF375F" w:rsidRPr="00C11078" w:rsidRDefault="00AF375F"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280F6931" w14:textId="77777777" w:rsidR="00AF375F" w:rsidRPr="00C11078" w:rsidRDefault="00AF375F"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7243372B" w14:textId="77777777" w:rsidR="00AF375F" w:rsidRPr="00C11078" w:rsidRDefault="00AF375F"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17A85992" w14:textId="77777777" w:rsidR="00AF375F" w:rsidRPr="00C11078" w:rsidRDefault="00AF375F"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080EDB6" w14:textId="77777777" w:rsidR="00AF375F" w:rsidRPr="00C11078" w:rsidRDefault="00AF375F"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AF375F" w:rsidRPr="00C11078" w14:paraId="335B5C1F" w14:textId="77777777" w:rsidTr="00BB64D1">
        <w:tc>
          <w:tcPr>
            <w:tcW w:w="412" w:type="pct"/>
            <w:shd w:val="clear" w:color="auto" w:fill="FFFFFF" w:themeFill="background1"/>
          </w:tcPr>
          <w:p w14:paraId="04558365" w14:textId="77777777" w:rsidR="00AF375F" w:rsidRPr="00C11078" w:rsidRDefault="00AF375F"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5F9E7688"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5D362C20"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0247B6F9"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14431ECA"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6E00E4ED"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AF375F" w:rsidRPr="00C11078" w14:paraId="29C37250" w14:textId="77777777" w:rsidTr="00BB64D1">
        <w:tc>
          <w:tcPr>
            <w:tcW w:w="412" w:type="pct"/>
            <w:shd w:val="clear" w:color="auto" w:fill="FFFFFF" w:themeFill="background1"/>
          </w:tcPr>
          <w:p w14:paraId="52E9ED33" w14:textId="77777777" w:rsidR="00AF375F" w:rsidRPr="00C11078" w:rsidRDefault="00AF375F"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733D927E" w14:textId="10C0C025" w:rsidR="00AF375F"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username</w:t>
            </w:r>
          </w:p>
        </w:tc>
        <w:tc>
          <w:tcPr>
            <w:tcW w:w="386" w:type="pct"/>
            <w:shd w:val="clear" w:color="auto" w:fill="FFFFFF" w:themeFill="background1"/>
          </w:tcPr>
          <w:p w14:paraId="1C29EB3B"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F31E8DD"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08BF2321" w14:textId="6B4D139D" w:rsidR="00AF375F" w:rsidRPr="00C11078" w:rsidRDefault="00D41E52"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7B36F59"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ã đơn vị</w:t>
            </w:r>
          </w:p>
        </w:tc>
      </w:tr>
      <w:tr w:rsidR="00AF375F" w:rsidRPr="00C11078" w14:paraId="45AD8851" w14:textId="77777777" w:rsidTr="00BB64D1">
        <w:tc>
          <w:tcPr>
            <w:tcW w:w="412" w:type="pct"/>
            <w:shd w:val="clear" w:color="auto" w:fill="FFFFFF" w:themeFill="background1"/>
          </w:tcPr>
          <w:p w14:paraId="4A053DC1" w14:textId="77777777" w:rsidR="00AF375F" w:rsidRPr="00C11078" w:rsidRDefault="00AF375F"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461EF505" w14:textId="20F3B852" w:rsidR="00AF375F" w:rsidRPr="00C11078" w:rsidRDefault="00D41E52" w:rsidP="00D41E52">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assword</w:t>
            </w:r>
          </w:p>
        </w:tc>
        <w:tc>
          <w:tcPr>
            <w:tcW w:w="386" w:type="pct"/>
            <w:shd w:val="clear" w:color="auto" w:fill="FFFFFF" w:themeFill="background1"/>
          </w:tcPr>
          <w:p w14:paraId="2CAAADD7"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ADBCF99"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4DB7E6CA" w14:textId="75A31CED" w:rsidR="00AF375F" w:rsidRPr="00C11078" w:rsidRDefault="00D41E52"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31DB4CB"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Tên đơn vị</w:t>
            </w:r>
          </w:p>
        </w:tc>
      </w:tr>
      <w:tr w:rsidR="00AF375F" w:rsidRPr="00C11078" w14:paraId="389DC09D" w14:textId="77777777" w:rsidTr="00BB64D1">
        <w:tc>
          <w:tcPr>
            <w:tcW w:w="412" w:type="pct"/>
            <w:shd w:val="clear" w:color="auto" w:fill="FFFFFF" w:themeFill="background1"/>
          </w:tcPr>
          <w:p w14:paraId="2D536A96"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742CCA31" w14:textId="29920EAE" w:rsidR="00AF375F"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first_name</w:t>
            </w:r>
          </w:p>
        </w:tc>
        <w:tc>
          <w:tcPr>
            <w:tcW w:w="386" w:type="pct"/>
            <w:shd w:val="clear" w:color="auto" w:fill="FFFFFF" w:themeFill="background1"/>
          </w:tcPr>
          <w:p w14:paraId="7555A180"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1219452"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3044127D" w14:textId="5B000A84" w:rsidR="00AF375F" w:rsidRPr="00C11078" w:rsidRDefault="00D41E52"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E861343" w14:textId="77777777" w:rsidR="00AF375F" w:rsidRPr="00C11078" w:rsidRDefault="00AF375F"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Cây đơn vị</w:t>
            </w:r>
          </w:p>
        </w:tc>
      </w:tr>
      <w:tr w:rsidR="00AF375F" w:rsidRPr="00C11078" w14:paraId="4DF5ABE4" w14:textId="77777777" w:rsidTr="00BB64D1">
        <w:tc>
          <w:tcPr>
            <w:tcW w:w="412" w:type="pct"/>
            <w:shd w:val="clear" w:color="auto" w:fill="FFFFFF" w:themeFill="background1"/>
          </w:tcPr>
          <w:p w14:paraId="16F3279F"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0943B769" w14:textId="035FCCC6" w:rsidR="00AF375F"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last_name</w:t>
            </w:r>
          </w:p>
        </w:tc>
        <w:tc>
          <w:tcPr>
            <w:tcW w:w="386" w:type="pct"/>
            <w:shd w:val="clear" w:color="auto" w:fill="FFFFFF" w:themeFill="background1"/>
          </w:tcPr>
          <w:p w14:paraId="05DFF6EA"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C101239"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F97FCC9" w14:textId="7839A6FF" w:rsidR="00AF375F" w:rsidRPr="00C11078" w:rsidRDefault="00D41E52"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4C96A09" w14:textId="77777777" w:rsidR="00AF375F" w:rsidRPr="00C11078" w:rsidRDefault="00AF375F"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Mã đơn vị cha</w:t>
            </w:r>
          </w:p>
        </w:tc>
      </w:tr>
      <w:tr w:rsidR="00AF375F" w:rsidRPr="00C11078" w14:paraId="0B73972A" w14:textId="77777777" w:rsidTr="00BB64D1">
        <w:tc>
          <w:tcPr>
            <w:tcW w:w="412" w:type="pct"/>
            <w:shd w:val="clear" w:color="auto" w:fill="FFFFFF" w:themeFill="background1"/>
          </w:tcPr>
          <w:p w14:paraId="64D034C0"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22848B4F" w14:textId="6723ACC4" w:rsidR="00AF375F"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organization_code</w:t>
            </w:r>
          </w:p>
        </w:tc>
        <w:tc>
          <w:tcPr>
            <w:tcW w:w="386" w:type="pct"/>
            <w:shd w:val="clear" w:color="auto" w:fill="FFFFFF" w:themeFill="background1"/>
          </w:tcPr>
          <w:p w14:paraId="51E11C35"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403F42C"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6BB0A6F"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08C24FC" w14:textId="77777777" w:rsidR="00AF375F" w:rsidRPr="00C11078" w:rsidRDefault="00AF375F"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Địa chỉ</w:t>
            </w:r>
          </w:p>
        </w:tc>
      </w:tr>
      <w:tr w:rsidR="00AF375F" w:rsidRPr="00C11078" w14:paraId="71DDB3CF" w14:textId="77777777" w:rsidTr="00BB64D1">
        <w:tc>
          <w:tcPr>
            <w:tcW w:w="412" w:type="pct"/>
            <w:shd w:val="clear" w:color="auto" w:fill="FFFFFF" w:themeFill="background1"/>
          </w:tcPr>
          <w:p w14:paraId="6C7AE1E6"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413924DF" w14:textId="4D232A91" w:rsidR="00AF375F"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type_of_user</w:t>
            </w:r>
          </w:p>
        </w:tc>
        <w:tc>
          <w:tcPr>
            <w:tcW w:w="386" w:type="pct"/>
            <w:shd w:val="clear" w:color="auto" w:fill="FFFFFF" w:themeFill="background1"/>
          </w:tcPr>
          <w:p w14:paraId="484863A4"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C23623F" w14:textId="1DC7FDD1" w:rsidR="00AF375F"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47CD24C" w14:textId="2A96FCB2" w:rsidR="00AF375F" w:rsidRPr="00C11078" w:rsidRDefault="00D41E52"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139C650F" w14:textId="77777777" w:rsidR="00AF375F" w:rsidRPr="00C11078" w:rsidRDefault="00AF375F"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Thời gian hiệu lực</w:t>
            </w:r>
          </w:p>
        </w:tc>
      </w:tr>
    </w:tbl>
    <w:p w14:paraId="2E575A31" w14:textId="77777777" w:rsidR="00A235D6" w:rsidRPr="00C11078" w:rsidRDefault="00A235D6" w:rsidP="00A235D6">
      <w:pPr>
        <w:rPr>
          <w:rFonts w:ascii="Times New Roman" w:hAnsi="Times New Roman" w:cs="Times New Roman"/>
          <w:b/>
          <w:noProof/>
          <w:color w:val="000000" w:themeColor="text1"/>
          <w:sz w:val="28"/>
          <w:szCs w:val="28"/>
        </w:rPr>
      </w:pPr>
    </w:p>
    <w:p w14:paraId="40D7D565" w14:textId="4EA282C4" w:rsidR="00901D09" w:rsidRPr="00C11078" w:rsidRDefault="00901D09" w:rsidP="00037684">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74" w:name="_Toc45055371"/>
      <w:r w:rsidRPr="00C11078">
        <w:rPr>
          <w:rFonts w:ascii="Times New Roman" w:hAnsi="Times New Roman" w:cs="Times New Roman"/>
          <w:b/>
          <w:noProof/>
          <w:color w:val="000000" w:themeColor="text1"/>
          <w:sz w:val="28"/>
          <w:szCs w:val="28"/>
        </w:rPr>
        <w:t>Quyền của vai trò</w:t>
      </w:r>
      <w:bookmarkEnd w:id="74"/>
    </w:p>
    <w:p w14:paraId="0E89A412" w14:textId="77777777" w:rsidR="00D41E52" w:rsidRPr="00C11078" w:rsidRDefault="00D41E52" w:rsidP="00D41E52">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5167FD89" w14:textId="28CCCF57" w:rsidR="00D41E52" w:rsidRPr="00C11078" w:rsidRDefault="00D41E52" w:rsidP="00D41E52">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cấu hình quyền với vai trò</w:t>
      </w:r>
    </w:p>
    <w:p w14:paraId="1D76570D" w14:textId="42E2B61D" w:rsidR="00D41E52" w:rsidRPr="00C11078" w:rsidRDefault="00D41E52" w:rsidP="00D41E52">
      <w:pPr>
        <w:numPr>
          <w:ilvl w:val="0"/>
          <w:numId w:val="13"/>
        </w:numPr>
        <w:spacing w:before="60" w:after="0" w:line="24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w:t>
      </w:r>
      <w:r w:rsidRPr="00C11078">
        <w:rPr>
          <w:rFonts w:ascii="Times New Roman" w:hAnsi="Times New Roman" w:cs="Times New Roman"/>
          <w:b/>
          <w:sz w:val="28"/>
          <w:szCs w:val="28"/>
        </w:rPr>
        <w:t xml:space="preserve"> </w:t>
      </w:r>
      <w:r w:rsidR="0076799D" w:rsidRPr="00C11078">
        <w:rPr>
          <w:rFonts w:ascii="Times New Roman" w:hAnsi="Times New Roman" w:cs="Times New Roman"/>
          <w:b/>
          <w:sz w:val="28"/>
          <w:szCs w:val="28"/>
          <w:shd w:val="clear" w:color="auto" w:fill="FFFFFF"/>
        </w:rPr>
        <w:t>sys_role_permission</w:t>
      </w:r>
    </w:p>
    <w:p w14:paraId="5FF63EE0" w14:textId="339A9F29" w:rsidR="00D41E52" w:rsidRPr="00C11078" w:rsidRDefault="00D41E52" w:rsidP="00D41E52">
      <w:pPr>
        <w:pStyle w:val="Caption"/>
        <w:rPr>
          <w:b/>
          <w:color w:val="000000"/>
          <w:szCs w:val="28"/>
        </w:rPr>
      </w:pPr>
      <w:r w:rsidRPr="00C11078">
        <w:t xml:space="preserve">Bảng </w:t>
      </w:r>
      <w:fldSimple w:instr=" SEQ Bảng \* ARABIC ">
        <w:r w:rsidRPr="00C11078">
          <w:rPr>
            <w:noProof/>
          </w:rPr>
          <w:t>26</w:t>
        </w:r>
      </w:fldSimple>
      <w:r w:rsidRPr="00C11078">
        <w:t>: Cấu trúc bảng Danh mục vai trò quyền</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D41E52" w:rsidRPr="00C11078" w14:paraId="64DC52F9" w14:textId="77777777" w:rsidTr="00BB64D1">
        <w:trPr>
          <w:tblHeader/>
        </w:trPr>
        <w:tc>
          <w:tcPr>
            <w:tcW w:w="412" w:type="pct"/>
            <w:shd w:val="clear" w:color="auto" w:fill="FFFFFF" w:themeFill="background1"/>
            <w:vAlign w:val="center"/>
          </w:tcPr>
          <w:p w14:paraId="04D6F736" w14:textId="77777777" w:rsidR="00D41E52" w:rsidRPr="00C11078" w:rsidRDefault="00D41E52"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45D6924E" w14:textId="77777777" w:rsidR="00D41E52" w:rsidRPr="00C11078" w:rsidRDefault="00D41E52"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53B7A34F" w14:textId="77777777" w:rsidR="00D41E52" w:rsidRPr="00C11078" w:rsidRDefault="00D41E52"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4700F9E5" w14:textId="77777777" w:rsidR="00D41E52" w:rsidRPr="00C11078" w:rsidRDefault="00D41E52"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0B7FAB20" w14:textId="77777777" w:rsidR="00D41E52" w:rsidRPr="00C11078" w:rsidRDefault="00D41E52"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BD49170" w14:textId="77777777" w:rsidR="00D41E52" w:rsidRPr="00C11078" w:rsidRDefault="00D41E52"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D41E52" w:rsidRPr="00C11078" w14:paraId="05CB9685" w14:textId="77777777" w:rsidTr="00BB64D1">
        <w:tc>
          <w:tcPr>
            <w:tcW w:w="412" w:type="pct"/>
            <w:shd w:val="clear" w:color="auto" w:fill="FFFFFF" w:themeFill="background1"/>
          </w:tcPr>
          <w:p w14:paraId="7367F9C3" w14:textId="77777777" w:rsidR="00D41E52" w:rsidRPr="00C11078" w:rsidRDefault="00D41E52"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76E5AFD6"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6497AAA3"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297A1FD5"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4D240871"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7A64BDA0"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D41E52" w:rsidRPr="00C11078" w14:paraId="32D4AC2F" w14:textId="77777777" w:rsidTr="00BB64D1">
        <w:tc>
          <w:tcPr>
            <w:tcW w:w="412" w:type="pct"/>
            <w:shd w:val="clear" w:color="auto" w:fill="FFFFFF" w:themeFill="background1"/>
          </w:tcPr>
          <w:p w14:paraId="6E5A154D" w14:textId="77777777" w:rsidR="00D41E52" w:rsidRPr="00C11078" w:rsidRDefault="00D41E52"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lastRenderedPageBreak/>
              <w:t>2</w:t>
            </w:r>
          </w:p>
        </w:tc>
        <w:tc>
          <w:tcPr>
            <w:tcW w:w="1596" w:type="pct"/>
            <w:shd w:val="clear" w:color="auto" w:fill="FFFFFF" w:themeFill="background1"/>
          </w:tcPr>
          <w:p w14:paraId="10F01287" w14:textId="0A2714D2"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has_add</w:t>
            </w:r>
          </w:p>
        </w:tc>
        <w:tc>
          <w:tcPr>
            <w:tcW w:w="386" w:type="pct"/>
            <w:shd w:val="clear" w:color="auto" w:fill="FFFFFF" w:themeFill="background1"/>
          </w:tcPr>
          <w:p w14:paraId="650379B7"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16155EB" w14:textId="700B3BA8"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E29FC8D" w14:textId="05A08579" w:rsidR="00D41E52" w:rsidRPr="00C11078" w:rsidRDefault="00D41E52"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BCA8171" w14:textId="633D9388"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Quyền thêm mới</w:t>
            </w:r>
          </w:p>
        </w:tc>
      </w:tr>
      <w:tr w:rsidR="00D41E52" w:rsidRPr="00C11078" w14:paraId="29FE4CB1" w14:textId="77777777" w:rsidTr="00BB64D1">
        <w:tc>
          <w:tcPr>
            <w:tcW w:w="412" w:type="pct"/>
            <w:shd w:val="clear" w:color="auto" w:fill="FFFFFF" w:themeFill="background1"/>
          </w:tcPr>
          <w:p w14:paraId="23DE62A3" w14:textId="77777777" w:rsidR="00D41E52" w:rsidRPr="00C11078" w:rsidRDefault="00D41E52"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257ADFB5" w14:textId="41F80EE3"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has_approve</w:t>
            </w:r>
          </w:p>
        </w:tc>
        <w:tc>
          <w:tcPr>
            <w:tcW w:w="386" w:type="pct"/>
            <w:shd w:val="clear" w:color="auto" w:fill="FFFFFF" w:themeFill="background1"/>
          </w:tcPr>
          <w:p w14:paraId="75E4EA15"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9F524D5" w14:textId="189EF0FE"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C92ED4C" w14:textId="17155A6C" w:rsidR="00D41E52" w:rsidRPr="00C11078" w:rsidRDefault="00D41E52"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BA6685C" w14:textId="6BB79126"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Quyền duyệt</w:t>
            </w:r>
          </w:p>
        </w:tc>
      </w:tr>
      <w:tr w:rsidR="00D41E52" w:rsidRPr="00C11078" w14:paraId="0A6D0E48" w14:textId="77777777" w:rsidTr="00BB64D1">
        <w:tc>
          <w:tcPr>
            <w:tcW w:w="412" w:type="pct"/>
            <w:shd w:val="clear" w:color="auto" w:fill="FFFFFF" w:themeFill="background1"/>
          </w:tcPr>
          <w:p w14:paraId="1BD0EFC7"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398B7817" w14:textId="2877DF6B"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has_delete</w:t>
            </w:r>
          </w:p>
        </w:tc>
        <w:tc>
          <w:tcPr>
            <w:tcW w:w="386" w:type="pct"/>
            <w:shd w:val="clear" w:color="auto" w:fill="FFFFFF" w:themeFill="background1"/>
          </w:tcPr>
          <w:p w14:paraId="368AD92E"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7BA96DA" w14:textId="6B48AE6C"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C39D435" w14:textId="1617AE76" w:rsidR="00D41E52" w:rsidRPr="00C11078" w:rsidRDefault="00D41E52"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18EB2C4" w14:textId="5F0D53BB" w:rsidR="00D41E52" w:rsidRPr="00C11078" w:rsidRDefault="00D41E52"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Quyền xóa</w:t>
            </w:r>
          </w:p>
        </w:tc>
      </w:tr>
      <w:tr w:rsidR="00D41E52" w:rsidRPr="00C11078" w14:paraId="45C3F2F0" w14:textId="77777777" w:rsidTr="00BB64D1">
        <w:tc>
          <w:tcPr>
            <w:tcW w:w="412" w:type="pct"/>
            <w:shd w:val="clear" w:color="auto" w:fill="FFFFFF" w:themeFill="background1"/>
          </w:tcPr>
          <w:p w14:paraId="14C9840D"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11DB9A6D" w14:textId="4CABA1D0"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has_edit</w:t>
            </w:r>
          </w:p>
        </w:tc>
        <w:tc>
          <w:tcPr>
            <w:tcW w:w="386" w:type="pct"/>
            <w:shd w:val="clear" w:color="auto" w:fill="FFFFFF" w:themeFill="background1"/>
          </w:tcPr>
          <w:p w14:paraId="30C007D0"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1F88397"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5DD0734" w14:textId="159BB481" w:rsidR="00D41E52" w:rsidRPr="00C11078" w:rsidRDefault="00D41E52"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B6A3D71" w14:textId="6E33AB85" w:rsidR="00D41E52" w:rsidRPr="00C11078" w:rsidRDefault="00D41E52"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Quyền sửa</w:t>
            </w:r>
          </w:p>
        </w:tc>
      </w:tr>
      <w:tr w:rsidR="00D41E52" w:rsidRPr="00C11078" w14:paraId="35477ED9" w14:textId="77777777" w:rsidTr="00BB64D1">
        <w:tc>
          <w:tcPr>
            <w:tcW w:w="412" w:type="pct"/>
            <w:shd w:val="clear" w:color="auto" w:fill="FFFFFF" w:themeFill="background1"/>
          </w:tcPr>
          <w:p w14:paraId="6137B0B1" w14:textId="1D94FE2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30825623" w14:textId="67EC27D0"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has_view</w:t>
            </w:r>
          </w:p>
        </w:tc>
        <w:tc>
          <w:tcPr>
            <w:tcW w:w="386" w:type="pct"/>
            <w:shd w:val="clear" w:color="auto" w:fill="FFFFFF" w:themeFill="background1"/>
          </w:tcPr>
          <w:p w14:paraId="132F3C68"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62D2465"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CD9FC86"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1B9859C" w14:textId="260E5B86" w:rsidR="00D41E52" w:rsidRPr="00C11078" w:rsidRDefault="00D41E52"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Quyền view</w:t>
            </w:r>
          </w:p>
        </w:tc>
      </w:tr>
      <w:tr w:rsidR="00D41E52" w:rsidRPr="00C11078" w14:paraId="1B83D609" w14:textId="77777777" w:rsidTr="00BB64D1">
        <w:tc>
          <w:tcPr>
            <w:tcW w:w="412" w:type="pct"/>
            <w:shd w:val="clear" w:color="auto" w:fill="FFFFFF" w:themeFill="background1"/>
          </w:tcPr>
          <w:p w14:paraId="094BC7B1" w14:textId="4E5A2F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3B38975C" w14:textId="3A6EA779"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orther_control</w:t>
            </w:r>
          </w:p>
        </w:tc>
        <w:tc>
          <w:tcPr>
            <w:tcW w:w="386" w:type="pct"/>
            <w:shd w:val="clear" w:color="auto" w:fill="FFFFFF" w:themeFill="background1"/>
          </w:tcPr>
          <w:p w14:paraId="051377E5"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6EB4D01"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BF5FDC7" w14:textId="6C04994E"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longtext</w:t>
            </w:r>
          </w:p>
        </w:tc>
        <w:tc>
          <w:tcPr>
            <w:tcW w:w="1030" w:type="pct"/>
            <w:shd w:val="clear" w:color="auto" w:fill="FFFFFF" w:themeFill="background1"/>
          </w:tcPr>
          <w:p w14:paraId="471569AC" w14:textId="182C0672" w:rsidR="00D41E52" w:rsidRPr="00C11078" w:rsidRDefault="00D41E52"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Quyền khác</w:t>
            </w:r>
          </w:p>
        </w:tc>
      </w:tr>
      <w:tr w:rsidR="00D41E52" w:rsidRPr="00C11078" w14:paraId="1CCE7BF1" w14:textId="77777777" w:rsidTr="00BB64D1">
        <w:tc>
          <w:tcPr>
            <w:tcW w:w="412" w:type="pct"/>
            <w:shd w:val="clear" w:color="auto" w:fill="FFFFFF" w:themeFill="background1"/>
          </w:tcPr>
          <w:p w14:paraId="2BB6D5FC" w14:textId="63AB5164"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203BFFA9" w14:textId="765BDAE0"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resource_code</w:t>
            </w:r>
          </w:p>
        </w:tc>
        <w:tc>
          <w:tcPr>
            <w:tcW w:w="386" w:type="pct"/>
            <w:shd w:val="clear" w:color="auto" w:fill="FFFFFF" w:themeFill="background1"/>
          </w:tcPr>
          <w:p w14:paraId="38CBCB70"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D4867BE"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DC0DEFB" w14:textId="2218ADC2" w:rsidR="00D41E52" w:rsidRPr="00C11078" w:rsidRDefault="00D41E52"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B371FDF" w14:textId="07F9BA30" w:rsidR="00D41E52" w:rsidRPr="00C11078" w:rsidRDefault="00D41E52"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Mã tài nguyên</w:t>
            </w:r>
          </w:p>
        </w:tc>
      </w:tr>
      <w:tr w:rsidR="00D41E52" w:rsidRPr="00C11078" w14:paraId="234F8BBC" w14:textId="77777777" w:rsidTr="00BB64D1">
        <w:tc>
          <w:tcPr>
            <w:tcW w:w="412" w:type="pct"/>
            <w:shd w:val="clear" w:color="auto" w:fill="FFFFFF" w:themeFill="background1"/>
          </w:tcPr>
          <w:p w14:paraId="0BCC4B9C" w14:textId="48365D95" w:rsidR="00D41E52" w:rsidRPr="00C11078" w:rsidRDefault="00D41E52" w:rsidP="00D41E52">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9</w:t>
            </w:r>
          </w:p>
        </w:tc>
        <w:tc>
          <w:tcPr>
            <w:tcW w:w="1596" w:type="pct"/>
            <w:shd w:val="clear" w:color="auto" w:fill="FFFFFF" w:themeFill="background1"/>
          </w:tcPr>
          <w:p w14:paraId="377D4DE7" w14:textId="3888998C" w:rsidR="00D41E52" w:rsidRPr="00C11078" w:rsidRDefault="00D41E52" w:rsidP="00D41E52">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role_code</w:t>
            </w:r>
          </w:p>
        </w:tc>
        <w:tc>
          <w:tcPr>
            <w:tcW w:w="386" w:type="pct"/>
            <w:shd w:val="clear" w:color="auto" w:fill="FFFFFF" w:themeFill="background1"/>
          </w:tcPr>
          <w:p w14:paraId="5D227387" w14:textId="00233063" w:rsidR="00D41E52" w:rsidRPr="00C11078" w:rsidRDefault="00D41E52" w:rsidP="00D41E52">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DB6EF5E" w14:textId="6103EE93" w:rsidR="00D41E52" w:rsidRPr="00C11078" w:rsidRDefault="00D41E52" w:rsidP="00D41E52">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E099D26" w14:textId="33C23170" w:rsidR="00D41E52" w:rsidRPr="00C11078" w:rsidRDefault="00D41E52" w:rsidP="00D41E52">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11DE96E5" w14:textId="1E83509D" w:rsidR="00D41E52" w:rsidRPr="00C11078" w:rsidRDefault="00D41E52" w:rsidP="00D41E52">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Mã vai trò</w:t>
            </w:r>
          </w:p>
        </w:tc>
      </w:tr>
    </w:tbl>
    <w:p w14:paraId="6173A7D5" w14:textId="77777777" w:rsidR="00D41E52" w:rsidRPr="00C11078" w:rsidRDefault="00D41E52" w:rsidP="00D41E52">
      <w:pPr>
        <w:rPr>
          <w:rFonts w:ascii="Times New Roman" w:hAnsi="Times New Roman" w:cs="Times New Roman"/>
          <w:b/>
          <w:noProof/>
          <w:color w:val="000000" w:themeColor="text1"/>
          <w:sz w:val="28"/>
          <w:szCs w:val="28"/>
        </w:rPr>
      </w:pPr>
    </w:p>
    <w:p w14:paraId="61CF64F7" w14:textId="17AA0506" w:rsidR="00901D09" w:rsidRPr="00C11078" w:rsidRDefault="00901D09" w:rsidP="00037684">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75" w:name="_Toc45055372"/>
      <w:r w:rsidRPr="00C11078">
        <w:rPr>
          <w:rFonts w:ascii="Times New Roman" w:hAnsi="Times New Roman" w:cs="Times New Roman"/>
          <w:b/>
          <w:noProof/>
          <w:color w:val="000000" w:themeColor="text1"/>
          <w:sz w:val="28"/>
          <w:szCs w:val="28"/>
        </w:rPr>
        <w:t>Vai trò người dùng</w:t>
      </w:r>
      <w:bookmarkEnd w:id="75"/>
    </w:p>
    <w:p w14:paraId="1BD16590" w14:textId="77777777" w:rsidR="00D41C78" w:rsidRPr="00C11078" w:rsidRDefault="00D41C78" w:rsidP="00D41C78">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4B321436" w14:textId="46FBBD5B" w:rsidR="00D41C78" w:rsidRPr="00C11078" w:rsidRDefault="00D41C78" w:rsidP="00D41C78">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cấu hình vai trò của người dùng</w:t>
      </w:r>
    </w:p>
    <w:p w14:paraId="5B3E3FB8" w14:textId="1B32365E" w:rsidR="00D41C78" w:rsidRPr="00C11078" w:rsidRDefault="00D41C78" w:rsidP="00D41C78">
      <w:pPr>
        <w:numPr>
          <w:ilvl w:val="0"/>
          <w:numId w:val="13"/>
        </w:numPr>
        <w:spacing w:before="60" w:after="0" w:line="24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user_role</w:t>
      </w:r>
    </w:p>
    <w:p w14:paraId="7E1F6974" w14:textId="5CE6993E" w:rsidR="00D41C78" w:rsidRPr="00C11078" w:rsidRDefault="00D41C78" w:rsidP="00D41C78">
      <w:pPr>
        <w:pStyle w:val="Caption"/>
        <w:rPr>
          <w:b/>
          <w:color w:val="000000"/>
          <w:szCs w:val="28"/>
        </w:rPr>
      </w:pPr>
      <w:r w:rsidRPr="00C11078">
        <w:t xml:space="preserve">Bảng </w:t>
      </w:r>
      <w:fldSimple w:instr=" SEQ Bảng \* ARABIC ">
        <w:r w:rsidRPr="00C11078">
          <w:rPr>
            <w:noProof/>
          </w:rPr>
          <w:t>26</w:t>
        </w:r>
      </w:fldSimple>
      <w:r w:rsidRPr="00C11078">
        <w:t>: Cấu trúc bảng Danh mục vai trò người dùng</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D41C78" w:rsidRPr="00C11078" w14:paraId="28759B20" w14:textId="77777777" w:rsidTr="00BB64D1">
        <w:trPr>
          <w:tblHeader/>
        </w:trPr>
        <w:tc>
          <w:tcPr>
            <w:tcW w:w="412" w:type="pct"/>
            <w:shd w:val="clear" w:color="auto" w:fill="FFFFFF" w:themeFill="background1"/>
            <w:vAlign w:val="center"/>
          </w:tcPr>
          <w:p w14:paraId="161D91C3" w14:textId="77777777" w:rsidR="00D41C78" w:rsidRPr="00C11078" w:rsidRDefault="00D41C78"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076D9AD1" w14:textId="77777777" w:rsidR="00D41C78" w:rsidRPr="00C11078" w:rsidRDefault="00D41C78"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12D90784" w14:textId="77777777" w:rsidR="00D41C78" w:rsidRPr="00C11078" w:rsidRDefault="00D41C78"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2B020049" w14:textId="77777777" w:rsidR="00D41C78" w:rsidRPr="00C11078" w:rsidRDefault="00D41C78"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06D1C63E" w14:textId="77777777" w:rsidR="00D41C78" w:rsidRPr="00C11078" w:rsidRDefault="00D41C78"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8AEE435" w14:textId="77777777" w:rsidR="00D41C78" w:rsidRPr="00C11078" w:rsidRDefault="00D41C78"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D41C78" w:rsidRPr="00C11078" w14:paraId="516FD573" w14:textId="77777777" w:rsidTr="00BB64D1">
        <w:tc>
          <w:tcPr>
            <w:tcW w:w="412" w:type="pct"/>
            <w:shd w:val="clear" w:color="auto" w:fill="FFFFFF" w:themeFill="background1"/>
          </w:tcPr>
          <w:p w14:paraId="42CCD43F" w14:textId="77777777" w:rsidR="00D41C78" w:rsidRPr="00C11078" w:rsidRDefault="00D41C78"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46F74283" w14:textId="77777777" w:rsidR="00D41C78" w:rsidRPr="00C11078" w:rsidRDefault="00D41C78"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16BF7C53" w14:textId="77777777" w:rsidR="00D41C78" w:rsidRPr="00C11078" w:rsidRDefault="00D41C78"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4B1142BC" w14:textId="77777777" w:rsidR="00D41C78" w:rsidRPr="00C11078" w:rsidRDefault="00D41C78"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703A042E" w14:textId="77777777" w:rsidR="00D41C78" w:rsidRPr="00C11078" w:rsidRDefault="00D41C78"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7CBF4966" w14:textId="77777777" w:rsidR="00D41C78" w:rsidRPr="00C11078" w:rsidRDefault="00D41C78"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D41C78" w:rsidRPr="00C11078" w14:paraId="5CB80FBE" w14:textId="77777777" w:rsidTr="00BB64D1">
        <w:tc>
          <w:tcPr>
            <w:tcW w:w="412" w:type="pct"/>
            <w:shd w:val="clear" w:color="auto" w:fill="FFFFFF" w:themeFill="background1"/>
          </w:tcPr>
          <w:p w14:paraId="4A5C7F4F" w14:textId="77777777" w:rsidR="00D41C78" w:rsidRPr="00C11078" w:rsidRDefault="00D41C78"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598CCE11" w14:textId="3E790FAC" w:rsidR="00D41C78" w:rsidRPr="00C11078" w:rsidRDefault="00D41C78"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role_code</w:t>
            </w:r>
          </w:p>
        </w:tc>
        <w:tc>
          <w:tcPr>
            <w:tcW w:w="386" w:type="pct"/>
            <w:shd w:val="clear" w:color="auto" w:fill="FFFFFF" w:themeFill="background1"/>
          </w:tcPr>
          <w:p w14:paraId="09CA5040" w14:textId="77777777" w:rsidR="00D41C78" w:rsidRPr="00C11078" w:rsidRDefault="00D41C78"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1755435" w14:textId="77777777" w:rsidR="00D41C78" w:rsidRPr="00C11078" w:rsidRDefault="00D41C78"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D2C4E7D" w14:textId="2143C40D" w:rsidR="00D41C78" w:rsidRPr="00C11078" w:rsidRDefault="00D41C78" w:rsidP="00D41C78">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7CC1E6D" w14:textId="4A1D5FBE" w:rsidR="00D41C78" w:rsidRPr="00C11078" w:rsidRDefault="00D41C78"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ã vai trò</w:t>
            </w:r>
          </w:p>
        </w:tc>
      </w:tr>
      <w:tr w:rsidR="00D41C78" w:rsidRPr="00C11078" w14:paraId="23002971" w14:textId="77777777" w:rsidTr="00BB64D1">
        <w:tc>
          <w:tcPr>
            <w:tcW w:w="412" w:type="pct"/>
            <w:shd w:val="clear" w:color="auto" w:fill="FFFFFF" w:themeFill="background1"/>
          </w:tcPr>
          <w:p w14:paraId="1C40C531" w14:textId="77777777" w:rsidR="00D41C78" w:rsidRPr="00C11078" w:rsidRDefault="00D41C78"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7BD9A21E" w14:textId="08418902" w:rsidR="00D41C78" w:rsidRPr="00C11078" w:rsidRDefault="00D41C78"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username</w:t>
            </w:r>
          </w:p>
        </w:tc>
        <w:tc>
          <w:tcPr>
            <w:tcW w:w="386" w:type="pct"/>
            <w:shd w:val="clear" w:color="auto" w:fill="FFFFFF" w:themeFill="background1"/>
          </w:tcPr>
          <w:p w14:paraId="672D5760" w14:textId="77777777" w:rsidR="00D41C78" w:rsidRPr="00C11078" w:rsidRDefault="00D41C78"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17DEF17" w14:textId="77777777" w:rsidR="00D41C78" w:rsidRPr="00C11078" w:rsidRDefault="00D41C78"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74A30CD" w14:textId="39AD9882" w:rsidR="00D41C78" w:rsidRPr="00C11078" w:rsidRDefault="00D41C78"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43F1472" w14:textId="47AA7E47" w:rsidR="00D41C78" w:rsidRPr="00C11078" w:rsidRDefault="00D41C78"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Tên đăng nhập</w:t>
            </w:r>
          </w:p>
        </w:tc>
      </w:tr>
    </w:tbl>
    <w:p w14:paraId="4FB3A345" w14:textId="2AADB6F4" w:rsidR="00901D09" w:rsidRPr="00C11078" w:rsidRDefault="00901D09" w:rsidP="00EF71F3">
      <w:pPr>
        <w:rPr>
          <w:rFonts w:ascii="Times New Roman" w:hAnsi="Times New Roman" w:cs="Times New Roman"/>
          <w:b/>
          <w:noProof/>
          <w:color w:val="000000" w:themeColor="text1"/>
          <w:sz w:val="28"/>
          <w:szCs w:val="28"/>
        </w:rPr>
      </w:pPr>
    </w:p>
    <w:p w14:paraId="3192BE3F" w14:textId="7E1B89CF" w:rsidR="00EF71F3" w:rsidRPr="00C11078" w:rsidRDefault="00EF71F3" w:rsidP="00EF71F3">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76" w:name="_Toc45055373"/>
      <w:r w:rsidRPr="00C11078">
        <w:rPr>
          <w:rFonts w:ascii="Times New Roman" w:hAnsi="Times New Roman" w:cs="Times New Roman"/>
          <w:b/>
          <w:noProof/>
          <w:color w:val="000000" w:themeColor="text1"/>
          <w:sz w:val="28"/>
          <w:szCs w:val="28"/>
        </w:rPr>
        <w:t>Tham số hệ thống</w:t>
      </w:r>
      <w:bookmarkEnd w:id="76"/>
    </w:p>
    <w:p w14:paraId="0DFE3A75" w14:textId="77777777" w:rsidR="00EF71F3" w:rsidRPr="00C11078" w:rsidRDefault="00EF71F3" w:rsidP="00EF71F3">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6D1547E8" w14:textId="3C3DE5AF" w:rsidR="00EF71F3" w:rsidRPr="00C11078" w:rsidRDefault="00EF71F3" w:rsidP="00EF71F3">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cấu hình tham số hệ thống</w:t>
      </w:r>
    </w:p>
    <w:p w14:paraId="64749254" w14:textId="5E66FF78" w:rsidR="00EF71F3" w:rsidRPr="00C11078" w:rsidRDefault="00EF71F3" w:rsidP="00EF71F3">
      <w:pPr>
        <w:numPr>
          <w:ilvl w:val="0"/>
          <w:numId w:val="13"/>
        </w:numPr>
        <w:spacing w:before="60" w:after="0" w:line="24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sys_parameter</w:t>
      </w:r>
    </w:p>
    <w:p w14:paraId="671E94E1" w14:textId="0C425490" w:rsidR="00EF71F3" w:rsidRPr="00C11078" w:rsidRDefault="00EF71F3" w:rsidP="00EF71F3">
      <w:pPr>
        <w:pStyle w:val="Caption"/>
        <w:rPr>
          <w:b/>
          <w:color w:val="000000"/>
          <w:szCs w:val="28"/>
        </w:rPr>
      </w:pPr>
      <w:r w:rsidRPr="00C11078">
        <w:t xml:space="preserve">Bảng </w:t>
      </w:r>
      <w:fldSimple w:instr=" SEQ Bảng \* ARABIC ">
        <w:r w:rsidRPr="00C11078">
          <w:rPr>
            <w:noProof/>
          </w:rPr>
          <w:t>26</w:t>
        </w:r>
      </w:fldSimple>
      <w:r w:rsidRPr="00C11078">
        <w:t>: Cấu trúc bảng Danh mục tham số hệ thống</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EF71F3" w:rsidRPr="00C11078" w14:paraId="435F6AA6" w14:textId="77777777" w:rsidTr="00BB64D1">
        <w:trPr>
          <w:tblHeader/>
        </w:trPr>
        <w:tc>
          <w:tcPr>
            <w:tcW w:w="412" w:type="pct"/>
            <w:shd w:val="clear" w:color="auto" w:fill="FFFFFF" w:themeFill="background1"/>
            <w:vAlign w:val="center"/>
          </w:tcPr>
          <w:p w14:paraId="1B4258F4" w14:textId="77777777" w:rsidR="00EF71F3" w:rsidRPr="00C11078" w:rsidRDefault="00EF71F3"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5B5B3A9E" w14:textId="77777777" w:rsidR="00EF71F3" w:rsidRPr="00C11078" w:rsidRDefault="00EF71F3"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55E49F28" w14:textId="77777777" w:rsidR="00EF71F3" w:rsidRPr="00C11078" w:rsidRDefault="00EF71F3"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3EBAA09E" w14:textId="77777777" w:rsidR="00EF71F3" w:rsidRPr="00C11078" w:rsidRDefault="00EF71F3"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18B09422" w14:textId="77777777" w:rsidR="00EF71F3" w:rsidRPr="00C11078" w:rsidRDefault="00EF71F3"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492FA1CF" w14:textId="77777777" w:rsidR="00EF71F3" w:rsidRPr="00C11078" w:rsidRDefault="00EF71F3"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EF71F3" w:rsidRPr="00C11078" w14:paraId="0BAD5954" w14:textId="77777777" w:rsidTr="00BB64D1">
        <w:tc>
          <w:tcPr>
            <w:tcW w:w="412" w:type="pct"/>
            <w:shd w:val="clear" w:color="auto" w:fill="FFFFFF" w:themeFill="background1"/>
          </w:tcPr>
          <w:p w14:paraId="3E8B4416" w14:textId="77777777" w:rsidR="00EF71F3" w:rsidRPr="00C11078" w:rsidRDefault="00EF71F3"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7FBFDB67" w14:textId="545B3292" w:rsidR="00EF71F3" w:rsidRPr="00C11078" w:rsidRDefault="00EF71F3"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sys_parameter_id</w:t>
            </w:r>
          </w:p>
        </w:tc>
        <w:tc>
          <w:tcPr>
            <w:tcW w:w="386" w:type="pct"/>
            <w:shd w:val="clear" w:color="auto" w:fill="FFFFFF" w:themeFill="background1"/>
          </w:tcPr>
          <w:p w14:paraId="7E50EF55" w14:textId="77777777" w:rsidR="00EF71F3" w:rsidRPr="00C11078" w:rsidRDefault="00EF71F3"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01FA85E5" w14:textId="77777777" w:rsidR="00EF71F3" w:rsidRPr="00C11078" w:rsidRDefault="00EF71F3"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02EF58F8" w14:textId="77777777" w:rsidR="00EF71F3" w:rsidRPr="00C11078" w:rsidRDefault="00EF71F3"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3334CD1B" w14:textId="77777777" w:rsidR="00EF71F3" w:rsidRPr="00C11078" w:rsidRDefault="00EF71F3"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EF71F3" w:rsidRPr="00C11078" w14:paraId="334056A6" w14:textId="77777777" w:rsidTr="00BB64D1">
        <w:tc>
          <w:tcPr>
            <w:tcW w:w="412" w:type="pct"/>
            <w:shd w:val="clear" w:color="auto" w:fill="FFFFFF" w:themeFill="background1"/>
          </w:tcPr>
          <w:p w14:paraId="14489328" w14:textId="77777777" w:rsidR="00EF71F3" w:rsidRPr="00C11078" w:rsidRDefault="00EF71F3"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3F421C61" w14:textId="05DC7320" w:rsidR="00EF71F3" w:rsidRPr="00C11078" w:rsidRDefault="00EF71F3"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ode</w:t>
            </w:r>
          </w:p>
        </w:tc>
        <w:tc>
          <w:tcPr>
            <w:tcW w:w="386" w:type="pct"/>
            <w:shd w:val="clear" w:color="auto" w:fill="FFFFFF" w:themeFill="background1"/>
          </w:tcPr>
          <w:p w14:paraId="66478D94" w14:textId="77777777" w:rsidR="00EF71F3" w:rsidRPr="00C11078" w:rsidRDefault="00EF71F3"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20F4686" w14:textId="77777777" w:rsidR="00EF71F3" w:rsidRPr="00C11078" w:rsidRDefault="00EF71F3"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F1161C3" w14:textId="77777777" w:rsidR="00EF71F3" w:rsidRPr="00C11078" w:rsidRDefault="00EF71F3"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8E062EF" w14:textId="7B28C6F5" w:rsidR="00EF71F3" w:rsidRPr="00C11078" w:rsidRDefault="00EF71F3" w:rsidP="00EF71F3">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ã tham số</w:t>
            </w:r>
          </w:p>
        </w:tc>
      </w:tr>
      <w:tr w:rsidR="00EF71F3" w:rsidRPr="00C11078" w14:paraId="511862E5" w14:textId="77777777" w:rsidTr="00BB64D1">
        <w:tc>
          <w:tcPr>
            <w:tcW w:w="412" w:type="pct"/>
            <w:shd w:val="clear" w:color="auto" w:fill="FFFFFF" w:themeFill="background1"/>
          </w:tcPr>
          <w:p w14:paraId="4648E064" w14:textId="77777777" w:rsidR="00EF71F3" w:rsidRPr="00C11078" w:rsidRDefault="00EF71F3"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74D53E1B" w14:textId="1D83ED78" w:rsidR="00EF71F3" w:rsidRPr="00C11078" w:rsidRDefault="00EF71F3"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name</w:t>
            </w:r>
          </w:p>
        </w:tc>
        <w:tc>
          <w:tcPr>
            <w:tcW w:w="386" w:type="pct"/>
            <w:shd w:val="clear" w:color="auto" w:fill="FFFFFF" w:themeFill="background1"/>
          </w:tcPr>
          <w:p w14:paraId="33BC9396" w14:textId="77777777" w:rsidR="00EF71F3" w:rsidRPr="00C11078" w:rsidRDefault="00EF71F3"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476AC0B" w14:textId="77777777" w:rsidR="00EF71F3" w:rsidRPr="00C11078" w:rsidRDefault="00EF71F3"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7B317EF" w14:textId="77777777" w:rsidR="00EF71F3" w:rsidRPr="00C11078" w:rsidRDefault="00EF71F3"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CAA01EA" w14:textId="323407F7" w:rsidR="00EF71F3" w:rsidRPr="00C11078" w:rsidRDefault="00EF71F3" w:rsidP="00EF71F3">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Tên tham số</w:t>
            </w:r>
          </w:p>
        </w:tc>
      </w:tr>
      <w:tr w:rsidR="00EF71F3" w:rsidRPr="00C11078" w14:paraId="42E6F007" w14:textId="77777777" w:rsidTr="00BB64D1">
        <w:tc>
          <w:tcPr>
            <w:tcW w:w="412" w:type="pct"/>
            <w:shd w:val="clear" w:color="auto" w:fill="FFFFFF" w:themeFill="background1"/>
          </w:tcPr>
          <w:p w14:paraId="71C322BD" w14:textId="3B227685" w:rsidR="00EF71F3" w:rsidRPr="00C11078" w:rsidRDefault="008305F0" w:rsidP="00EF71F3">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6618A119" w14:textId="72B87B70" w:rsidR="00EF71F3" w:rsidRPr="00C11078" w:rsidRDefault="00EF71F3" w:rsidP="00EF71F3">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value</w:t>
            </w:r>
          </w:p>
        </w:tc>
        <w:tc>
          <w:tcPr>
            <w:tcW w:w="386" w:type="pct"/>
            <w:shd w:val="clear" w:color="auto" w:fill="FFFFFF" w:themeFill="background1"/>
          </w:tcPr>
          <w:p w14:paraId="59E92069" w14:textId="0565DF39" w:rsidR="00EF71F3" w:rsidRPr="00C11078" w:rsidRDefault="00EF71F3" w:rsidP="00EF71F3">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F8D3E4D" w14:textId="30315185" w:rsidR="00EF71F3" w:rsidRPr="00C11078" w:rsidRDefault="00EF71F3" w:rsidP="00EF71F3">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89BE7DD" w14:textId="6F111D8D" w:rsidR="00EF71F3" w:rsidRPr="00C11078" w:rsidRDefault="00EF71F3" w:rsidP="00EF71F3">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01AE599" w14:textId="64273001" w:rsidR="00EF71F3" w:rsidRPr="00C11078" w:rsidRDefault="00EF71F3" w:rsidP="00EF71F3">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Giá trị</w:t>
            </w:r>
          </w:p>
        </w:tc>
      </w:tr>
      <w:tr w:rsidR="00EF71F3" w:rsidRPr="00C11078" w14:paraId="0EAD6A60" w14:textId="77777777" w:rsidTr="00BB64D1">
        <w:tc>
          <w:tcPr>
            <w:tcW w:w="412" w:type="pct"/>
            <w:shd w:val="clear" w:color="auto" w:fill="FFFFFF" w:themeFill="background1"/>
          </w:tcPr>
          <w:p w14:paraId="3F030F21" w14:textId="2F77C003" w:rsidR="00EF71F3" w:rsidRPr="00C11078" w:rsidRDefault="008305F0" w:rsidP="00EF71F3">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7368499D" w14:textId="03102679" w:rsidR="00EF71F3" w:rsidRPr="00C11078" w:rsidRDefault="00EF71F3" w:rsidP="00EF71F3">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tus</w:t>
            </w:r>
          </w:p>
        </w:tc>
        <w:tc>
          <w:tcPr>
            <w:tcW w:w="386" w:type="pct"/>
            <w:shd w:val="clear" w:color="auto" w:fill="FFFFFF" w:themeFill="background1"/>
          </w:tcPr>
          <w:p w14:paraId="02DD0A12" w14:textId="6BD9CD47" w:rsidR="00EF71F3" w:rsidRPr="00C11078" w:rsidRDefault="00EF71F3" w:rsidP="00EF71F3">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4D7F5BB" w14:textId="1DA50266" w:rsidR="00EF71F3" w:rsidRPr="00C11078" w:rsidRDefault="00EF71F3" w:rsidP="00EF71F3">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BFAF2AF" w14:textId="6C40D465" w:rsidR="00EF71F3" w:rsidRPr="00C11078" w:rsidRDefault="00EF71F3" w:rsidP="00EF71F3">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53CF5C6" w14:textId="3FE6C4E5" w:rsidR="00EF71F3" w:rsidRPr="00C11078" w:rsidRDefault="00EF71F3" w:rsidP="00EF71F3">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Trạng thái</w:t>
            </w:r>
          </w:p>
        </w:tc>
      </w:tr>
      <w:tr w:rsidR="00EF71F3" w:rsidRPr="00C11078" w14:paraId="0043D9C1" w14:textId="77777777" w:rsidTr="00BB64D1">
        <w:tc>
          <w:tcPr>
            <w:tcW w:w="412" w:type="pct"/>
            <w:shd w:val="clear" w:color="auto" w:fill="FFFFFF" w:themeFill="background1"/>
          </w:tcPr>
          <w:p w14:paraId="230609D1" w14:textId="21AE5EBF" w:rsidR="00EF71F3" w:rsidRPr="00C11078" w:rsidRDefault="008305F0" w:rsidP="00EF71F3">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lastRenderedPageBreak/>
              <w:t>6</w:t>
            </w:r>
          </w:p>
        </w:tc>
        <w:tc>
          <w:tcPr>
            <w:tcW w:w="1596" w:type="pct"/>
            <w:shd w:val="clear" w:color="auto" w:fill="FFFFFF" w:themeFill="background1"/>
          </w:tcPr>
          <w:p w14:paraId="39B35BB6" w14:textId="637E1473" w:rsidR="00EF71F3" w:rsidRPr="00C11078" w:rsidRDefault="00EF71F3" w:rsidP="00EF71F3">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scription</w:t>
            </w:r>
          </w:p>
        </w:tc>
        <w:tc>
          <w:tcPr>
            <w:tcW w:w="386" w:type="pct"/>
            <w:shd w:val="clear" w:color="auto" w:fill="FFFFFF" w:themeFill="background1"/>
          </w:tcPr>
          <w:p w14:paraId="30D22537" w14:textId="460AD44E" w:rsidR="00EF71F3" w:rsidRPr="00C11078" w:rsidRDefault="00EF71F3" w:rsidP="00EF71F3">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8EA8F7E" w14:textId="287F966B" w:rsidR="00EF71F3" w:rsidRPr="00C11078" w:rsidRDefault="00EF71F3" w:rsidP="00EF71F3">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98F8674" w14:textId="41BA57CB" w:rsidR="00EF71F3" w:rsidRPr="00C11078" w:rsidRDefault="00EF71F3" w:rsidP="00EF71F3">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225D408" w14:textId="4563E5D8" w:rsidR="00EF71F3" w:rsidRPr="00C11078" w:rsidRDefault="00EF71F3" w:rsidP="00EF71F3">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ô tả</w:t>
            </w:r>
          </w:p>
        </w:tc>
      </w:tr>
    </w:tbl>
    <w:p w14:paraId="7B5AF35F" w14:textId="77777777" w:rsidR="00FB7725" w:rsidRPr="00C11078" w:rsidRDefault="00FB7725" w:rsidP="00FB7725">
      <w:pPr>
        <w:rPr>
          <w:rFonts w:ascii="Times New Roman" w:hAnsi="Times New Roman" w:cs="Times New Roman"/>
          <w:b/>
          <w:noProof/>
          <w:color w:val="000000" w:themeColor="text1"/>
          <w:sz w:val="28"/>
          <w:szCs w:val="28"/>
        </w:rPr>
      </w:pPr>
    </w:p>
    <w:p w14:paraId="593463BE" w14:textId="05827DF7" w:rsidR="00901D09" w:rsidRPr="00C11078" w:rsidRDefault="00901D09" w:rsidP="00901D09">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77" w:name="_Toc45055374"/>
      <w:r w:rsidRPr="00C11078">
        <w:rPr>
          <w:rFonts w:ascii="Times New Roman" w:hAnsi="Times New Roman" w:cs="Times New Roman"/>
          <w:b/>
          <w:noProof/>
          <w:color w:val="000000" w:themeColor="text1"/>
          <w:sz w:val="28"/>
          <w:szCs w:val="28"/>
        </w:rPr>
        <w:t>Danh mục loại sản phẩm</w:t>
      </w:r>
      <w:bookmarkEnd w:id="77"/>
    </w:p>
    <w:p w14:paraId="536D5100" w14:textId="77777777" w:rsidR="008305F0" w:rsidRPr="00C11078" w:rsidRDefault="008305F0" w:rsidP="008305F0">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23C951EE" w14:textId="582A5011" w:rsidR="008305F0" w:rsidRPr="00C11078" w:rsidRDefault="008305F0" w:rsidP="008305F0">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loại sản phẩm</w:t>
      </w:r>
    </w:p>
    <w:p w14:paraId="7D58E4A2" w14:textId="52DF8C66" w:rsidR="008305F0" w:rsidRPr="00C11078" w:rsidRDefault="008305F0" w:rsidP="008305F0">
      <w:pPr>
        <w:numPr>
          <w:ilvl w:val="0"/>
          <w:numId w:val="13"/>
        </w:numPr>
        <w:spacing w:before="60" w:after="0" w:line="24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cat_type_mechandise</w:t>
      </w:r>
    </w:p>
    <w:p w14:paraId="56481E80" w14:textId="73FD99C8" w:rsidR="008305F0" w:rsidRPr="00C11078" w:rsidRDefault="008305F0" w:rsidP="008305F0">
      <w:pPr>
        <w:pStyle w:val="Caption"/>
        <w:rPr>
          <w:b/>
          <w:color w:val="000000"/>
          <w:szCs w:val="28"/>
        </w:rPr>
      </w:pPr>
      <w:r w:rsidRPr="00C11078">
        <w:t xml:space="preserve">Bảng </w:t>
      </w:r>
      <w:fldSimple w:instr=" SEQ Bảng \* ARABIC ">
        <w:r w:rsidRPr="00C11078">
          <w:rPr>
            <w:noProof/>
          </w:rPr>
          <w:t>26</w:t>
        </w:r>
      </w:fldSimple>
      <w:r w:rsidRPr="00C11078">
        <w:t>: Cấu trúc bảng Danh mục loại sản phẩm</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84"/>
        <w:gridCol w:w="699"/>
        <w:gridCol w:w="994"/>
        <w:gridCol w:w="1789"/>
        <w:gridCol w:w="1849"/>
      </w:tblGrid>
      <w:tr w:rsidR="008305F0" w:rsidRPr="00C11078" w14:paraId="6B1995AC" w14:textId="77777777" w:rsidTr="00BB64D1">
        <w:trPr>
          <w:tblHeader/>
        </w:trPr>
        <w:tc>
          <w:tcPr>
            <w:tcW w:w="412" w:type="pct"/>
            <w:shd w:val="clear" w:color="auto" w:fill="FFFFFF" w:themeFill="background1"/>
            <w:vAlign w:val="center"/>
          </w:tcPr>
          <w:p w14:paraId="27C6F3E3" w14:textId="77777777" w:rsidR="008305F0" w:rsidRPr="00C11078" w:rsidRDefault="008305F0"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168707B6" w14:textId="77777777" w:rsidR="008305F0" w:rsidRPr="00C11078" w:rsidRDefault="008305F0"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553F8617" w14:textId="77777777" w:rsidR="008305F0" w:rsidRPr="00C11078" w:rsidRDefault="008305F0"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01080A4F" w14:textId="77777777" w:rsidR="008305F0" w:rsidRPr="00C11078" w:rsidRDefault="008305F0"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2C802608" w14:textId="77777777" w:rsidR="008305F0" w:rsidRPr="00C11078" w:rsidRDefault="008305F0"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4B3FD6A0" w14:textId="77777777" w:rsidR="008305F0" w:rsidRPr="00C11078" w:rsidRDefault="008305F0"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8305F0" w:rsidRPr="00C11078" w14:paraId="23733541" w14:textId="77777777" w:rsidTr="00BB64D1">
        <w:tc>
          <w:tcPr>
            <w:tcW w:w="412" w:type="pct"/>
            <w:shd w:val="clear" w:color="auto" w:fill="FFFFFF" w:themeFill="background1"/>
          </w:tcPr>
          <w:p w14:paraId="4F8FCC0A" w14:textId="77777777" w:rsidR="008305F0" w:rsidRPr="00C11078" w:rsidRDefault="008305F0"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5A936C7B" w14:textId="6ED1C793" w:rsidR="008305F0" w:rsidRPr="00C11078" w:rsidRDefault="008305F0"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at_type_mechandise_id</w:t>
            </w:r>
          </w:p>
        </w:tc>
        <w:tc>
          <w:tcPr>
            <w:tcW w:w="386" w:type="pct"/>
            <w:shd w:val="clear" w:color="auto" w:fill="FFFFFF" w:themeFill="background1"/>
          </w:tcPr>
          <w:p w14:paraId="64B58425" w14:textId="77777777" w:rsidR="008305F0" w:rsidRPr="00C11078" w:rsidRDefault="008305F0"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229B7B00" w14:textId="77777777" w:rsidR="008305F0" w:rsidRPr="00C11078" w:rsidRDefault="008305F0"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41CA76A2" w14:textId="77777777" w:rsidR="008305F0" w:rsidRPr="00C11078" w:rsidRDefault="008305F0"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F35F135" w14:textId="77777777" w:rsidR="008305F0" w:rsidRPr="00C11078" w:rsidRDefault="008305F0"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8305F0" w:rsidRPr="00C11078" w14:paraId="671CB621" w14:textId="77777777" w:rsidTr="00BB64D1">
        <w:tc>
          <w:tcPr>
            <w:tcW w:w="412" w:type="pct"/>
            <w:shd w:val="clear" w:color="auto" w:fill="FFFFFF" w:themeFill="background1"/>
          </w:tcPr>
          <w:p w14:paraId="15CEBE88" w14:textId="77777777" w:rsidR="008305F0" w:rsidRPr="00C11078" w:rsidRDefault="008305F0"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3770188F" w14:textId="77777777" w:rsidR="008305F0" w:rsidRPr="00C11078" w:rsidRDefault="008305F0"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ode</w:t>
            </w:r>
          </w:p>
        </w:tc>
        <w:tc>
          <w:tcPr>
            <w:tcW w:w="386" w:type="pct"/>
            <w:shd w:val="clear" w:color="auto" w:fill="FFFFFF" w:themeFill="background1"/>
          </w:tcPr>
          <w:p w14:paraId="626B05C8" w14:textId="77777777" w:rsidR="008305F0" w:rsidRPr="00C11078" w:rsidRDefault="008305F0"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EC9AFB5" w14:textId="77777777" w:rsidR="008305F0" w:rsidRPr="00C11078" w:rsidRDefault="008305F0"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A669BBA" w14:textId="77777777" w:rsidR="008305F0" w:rsidRPr="00C11078" w:rsidRDefault="008305F0"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D711AC5" w14:textId="21AC7301" w:rsidR="008305F0" w:rsidRPr="00C11078" w:rsidRDefault="008305F0" w:rsidP="008305F0">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ã loại</w:t>
            </w:r>
          </w:p>
        </w:tc>
      </w:tr>
      <w:tr w:rsidR="008305F0" w:rsidRPr="00C11078" w14:paraId="55A292ED" w14:textId="77777777" w:rsidTr="00BB64D1">
        <w:tc>
          <w:tcPr>
            <w:tcW w:w="412" w:type="pct"/>
            <w:shd w:val="clear" w:color="auto" w:fill="FFFFFF" w:themeFill="background1"/>
          </w:tcPr>
          <w:p w14:paraId="53840387" w14:textId="77777777" w:rsidR="008305F0" w:rsidRPr="00C11078" w:rsidRDefault="008305F0"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0A882F55" w14:textId="77777777" w:rsidR="008305F0" w:rsidRPr="00C11078" w:rsidRDefault="008305F0"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name</w:t>
            </w:r>
          </w:p>
        </w:tc>
        <w:tc>
          <w:tcPr>
            <w:tcW w:w="386" w:type="pct"/>
            <w:shd w:val="clear" w:color="auto" w:fill="FFFFFF" w:themeFill="background1"/>
          </w:tcPr>
          <w:p w14:paraId="258C88D4" w14:textId="77777777" w:rsidR="008305F0" w:rsidRPr="00C11078" w:rsidRDefault="008305F0"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B69E24B" w14:textId="77777777" w:rsidR="008305F0" w:rsidRPr="00C11078" w:rsidRDefault="008305F0"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81B1057" w14:textId="77777777" w:rsidR="008305F0" w:rsidRPr="00C11078" w:rsidRDefault="008305F0"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14EC32E" w14:textId="02F1900D" w:rsidR="008305F0" w:rsidRPr="00C11078" w:rsidRDefault="008305F0" w:rsidP="008305F0">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Tên loại</w:t>
            </w:r>
          </w:p>
        </w:tc>
      </w:tr>
    </w:tbl>
    <w:p w14:paraId="7A2731E3" w14:textId="77777777" w:rsidR="008305F0" w:rsidRPr="00C11078" w:rsidRDefault="008305F0" w:rsidP="008305F0">
      <w:pPr>
        <w:rPr>
          <w:rFonts w:ascii="Times New Roman" w:hAnsi="Times New Roman" w:cs="Times New Roman"/>
          <w:b/>
          <w:noProof/>
          <w:color w:val="000000" w:themeColor="text1"/>
          <w:sz w:val="28"/>
          <w:szCs w:val="28"/>
        </w:rPr>
      </w:pPr>
    </w:p>
    <w:p w14:paraId="24ED4098" w14:textId="57DF30E9" w:rsidR="00901D09" w:rsidRPr="00C11078" w:rsidRDefault="00901D09" w:rsidP="00901D09">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78" w:name="_Toc45055375"/>
      <w:r w:rsidRPr="00C11078">
        <w:rPr>
          <w:rFonts w:ascii="Times New Roman" w:hAnsi="Times New Roman" w:cs="Times New Roman"/>
          <w:b/>
          <w:noProof/>
          <w:color w:val="000000" w:themeColor="text1"/>
          <w:sz w:val="28"/>
          <w:szCs w:val="28"/>
        </w:rPr>
        <w:t>Danh mục</w:t>
      </w:r>
      <w:r w:rsidR="007431AB" w:rsidRPr="00C11078">
        <w:rPr>
          <w:rFonts w:ascii="Times New Roman" w:hAnsi="Times New Roman" w:cs="Times New Roman"/>
          <w:b/>
          <w:noProof/>
          <w:color w:val="000000" w:themeColor="text1"/>
          <w:sz w:val="28"/>
          <w:szCs w:val="28"/>
        </w:rPr>
        <w:t xml:space="preserve"> nhóm sản phẩm</w:t>
      </w:r>
      <w:bookmarkEnd w:id="78"/>
    </w:p>
    <w:p w14:paraId="4C77C7E6" w14:textId="77777777" w:rsidR="00FA06BF" w:rsidRPr="00C11078" w:rsidRDefault="00FA06BF" w:rsidP="00FA06BF">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2A3C919B" w14:textId="2EFA3458" w:rsidR="00FA06BF" w:rsidRPr="00C11078" w:rsidRDefault="00FA06BF" w:rsidP="00FA06BF">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nhóm sản phẩm</w:t>
      </w:r>
    </w:p>
    <w:p w14:paraId="70AAB2FC" w14:textId="054417EB" w:rsidR="00FA06BF" w:rsidRPr="00C11078" w:rsidRDefault="00FA06BF" w:rsidP="00FA06BF">
      <w:pPr>
        <w:numPr>
          <w:ilvl w:val="0"/>
          <w:numId w:val="13"/>
        </w:numPr>
        <w:spacing w:before="60" w:after="0" w:line="24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cat_group_mechandise</w:t>
      </w:r>
    </w:p>
    <w:p w14:paraId="5FA158EB" w14:textId="537E9B51" w:rsidR="00FA06BF" w:rsidRPr="00C11078" w:rsidRDefault="00FA06BF" w:rsidP="00FA06BF">
      <w:pPr>
        <w:pStyle w:val="Caption"/>
        <w:rPr>
          <w:b/>
          <w:color w:val="000000"/>
          <w:szCs w:val="28"/>
        </w:rPr>
      </w:pPr>
      <w:r w:rsidRPr="00C11078">
        <w:t xml:space="preserve">Bảng </w:t>
      </w:r>
      <w:fldSimple w:instr=" SEQ Bảng \* ARABIC ">
        <w:r w:rsidRPr="00C11078">
          <w:rPr>
            <w:noProof/>
          </w:rPr>
          <w:t>26</w:t>
        </w:r>
      </w:fldSimple>
      <w:r w:rsidRPr="00C11078">
        <w:t>: Cấu trúc bảng Danh mục nhóm sản phẩm</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3156"/>
        <w:gridCol w:w="699"/>
        <w:gridCol w:w="994"/>
        <w:gridCol w:w="1662"/>
        <w:gridCol w:w="1804"/>
      </w:tblGrid>
      <w:tr w:rsidR="00FA06BF" w:rsidRPr="00C11078" w14:paraId="1E67B5E5" w14:textId="77777777" w:rsidTr="00BB64D1">
        <w:trPr>
          <w:tblHeader/>
        </w:trPr>
        <w:tc>
          <w:tcPr>
            <w:tcW w:w="412" w:type="pct"/>
            <w:shd w:val="clear" w:color="auto" w:fill="FFFFFF" w:themeFill="background1"/>
            <w:vAlign w:val="center"/>
          </w:tcPr>
          <w:p w14:paraId="4BDD1473" w14:textId="77777777" w:rsidR="00FA06BF" w:rsidRPr="00C11078" w:rsidRDefault="00FA06BF"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7B665AE3" w14:textId="77777777" w:rsidR="00FA06BF" w:rsidRPr="00C11078" w:rsidRDefault="00FA06BF"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20B9B1E0" w14:textId="77777777" w:rsidR="00FA06BF" w:rsidRPr="00C11078" w:rsidRDefault="00FA06BF"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0EE99826" w14:textId="77777777" w:rsidR="00FA06BF" w:rsidRPr="00C11078" w:rsidRDefault="00FA06BF"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327E9F01" w14:textId="77777777" w:rsidR="00FA06BF" w:rsidRPr="00C11078" w:rsidRDefault="00FA06BF"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EA6C1DB" w14:textId="77777777" w:rsidR="00FA06BF" w:rsidRPr="00C11078" w:rsidRDefault="00FA06BF"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FA06BF" w:rsidRPr="00C11078" w14:paraId="7F77900A" w14:textId="77777777" w:rsidTr="00BB64D1">
        <w:tc>
          <w:tcPr>
            <w:tcW w:w="412" w:type="pct"/>
            <w:shd w:val="clear" w:color="auto" w:fill="FFFFFF" w:themeFill="background1"/>
          </w:tcPr>
          <w:p w14:paraId="0BB9C2AC" w14:textId="77777777" w:rsidR="00FA06BF" w:rsidRPr="00C11078" w:rsidRDefault="00FA06BF"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706E07F7" w14:textId="77DF38DE" w:rsidR="00FA06BF" w:rsidRPr="00C11078" w:rsidRDefault="00FA06B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at_group_mechandise_id</w:t>
            </w:r>
          </w:p>
        </w:tc>
        <w:tc>
          <w:tcPr>
            <w:tcW w:w="386" w:type="pct"/>
            <w:shd w:val="clear" w:color="auto" w:fill="FFFFFF" w:themeFill="background1"/>
          </w:tcPr>
          <w:p w14:paraId="48347382" w14:textId="77777777" w:rsidR="00FA06BF" w:rsidRPr="00C11078" w:rsidRDefault="00FA06B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1F4027E8" w14:textId="77777777" w:rsidR="00FA06BF" w:rsidRPr="00C11078" w:rsidRDefault="00FA06B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7B47B569" w14:textId="77777777" w:rsidR="00FA06BF" w:rsidRPr="00C11078" w:rsidRDefault="00FA06B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9077DF3" w14:textId="77777777" w:rsidR="00FA06BF" w:rsidRPr="00C11078" w:rsidRDefault="00FA06B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FA06BF" w:rsidRPr="00C11078" w14:paraId="557E7C68" w14:textId="77777777" w:rsidTr="00BB64D1">
        <w:tc>
          <w:tcPr>
            <w:tcW w:w="412" w:type="pct"/>
            <w:shd w:val="clear" w:color="auto" w:fill="FFFFFF" w:themeFill="background1"/>
          </w:tcPr>
          <w:p w14:paraId="28DDDBC0" w14:textId="77777777" w:rsidR="00FA06BF" w:rsidRPr="00C11078" w:rsidRDefault="00FA06BF"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62442200" w14:textId="7FE008C9" w:rsidR="00FA06BF" w:rsidRPr="00C11078" w:rsidRDefault="00FA06B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type_code</w:t>
            </w:r>
          </w:p>
        </w:tc>
        <w:tc>
          <w:tcPr>
            <w:tcW w:w="386" w:type="pct"/>
            <w:shd w:val="clear" w:color="auto" w:fill="FFFFFF" w:themeFill="background1"/>
          </w:tcPr>
          <w:p w14:paraId="6AD93E40" w14:textId="77777777" w:rsidR="00FA06BF" w:rsidRPr="00C11078" w:rsidRDefault="00FA06B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B361ECD" w14:textId="77777777" w:rsidR="00FA06BF" w:rsidRPr="00C11078" w:rsidRDefault="00FA06B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6487A8F" w14:textId="77777777" w:rsidR="00FA06BF" w:rsidRPr="00C11078" w:rsidRDefault="00FA06BF"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592A2DB" w14:textId="77777777" w:rsidR="00FA06BF" w:rsidRPr="00C11078" w:rsidRDefault="00FA06B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ã loại</w:t>
            </w:r>
          </w:p>
        </w:tc>
      </w:tr>
      <w:tr w:rsidR="00FA06BF" w:rsidRPr="00C11078" w14:paraId="27471C46" w14:textId="77777777" w:rsidTr="00BB64D1">
        <w:tc>
          <w:tcPr>
            <w:tcW w:w="412" w:type="pct"/>
            <w:shd w:val="clear" w:color="auto" w:fill="FFFFFF" w:themeFill="background1"/>
          </w:tcPr>
          <w:p w14:paraId="09377754" w14:textId="2EB02BC9" w:rsidR="00FA06BF" w:rsidRPr="00C11078" w:rsidRDefault="00FA06BF" w:rsidP="00FA06BF">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2FE981B2" w14:textId="701164D7" w:rsidR="00FA06BF" w:rsidRPr="00C11078" w:rsidRDefault="00FA06BF" w:rsidP="00FA06BF">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code</w:t>
            </w:r>
          </w:p>
        </w:tc>
        <w:tc>
          <w:tcPr>
            <w:tcW w:w="386" w:type="pct"/>
            <w:shd w:val="clear" w:color="auto" w:fill="FFFFFF" w:themeFill="background1"/>
          </w:tcPr>
          <w:p w14:paraId="2C215BA3" w14:textId="66567EBE" w:rsidR="00FA06BF" w:rsidRPr="00C11078" w:rsidRDefault="00FA06BF" w:rsidP="00FA06BF">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6C54B1E" w14:textId="1F493BEE" w:rsidR="00FA06BF" w:rsidRPr="00C11078" w:rsidRDefault="00FA06BF" w:rsidP="00FA06BF">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9DF7BA4" w14:textId="578CEB6E" w:rsidR="00FA06BF" w:rsidRPr="00C11078" w:rsidRDefault="00FA06BF" w:rsidP="00FA06BF">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D970FD3" w14:textId="55C15EA9" w:rsidR="00FA06BF" w:rsidRPr="00C11078" w:rsidRDefault="00FA06BF" w:rsidP="00FA06BF">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ã nhóm</w:t>
            </w:r>
          </w:p>
        </w:tc>
      </w:tr>
      <w:tr w:rsidR="00FA06BF" w:rsidRPr="00C11078" w14:paraId="48C36185" w14:textId="77777777" w:rsidTr="00BB64D1">
        <w:tc>
          <w:tcPr>
            <w:tcW w:w="412" w:type="pct"/>
            <w:shd w:val="clear" w:color="auto" w:fill="FFFFFF" w:themeFill="background1"/>
          </w:tcPr>
          <w:p w14:paraId="70777B3E" w14:textId="3857BD44" w:rsidR="00FA06BF" w:rsidRPr="00C11078" w:rsidRDefault="00FA06BF" w:rsidP="00FA06BF">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32BFF515" w14:textId="77777777" w:rsidR="00FA06BF" w:rsidRPr="00C11078" w:rsidRDefault="00FA06BF" w:rsidP="00FA06BF">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name</w:t>
            </w:r>
          </w:p>
        </w:tc>
        <w:tc>
          <w:tcPr>
            <w:tcW w:w="386" w:type="pct"/>
            <w:shd w:val="clear" w:color="auto" w:fill="FFFFFF" w:themeFill="background1"/>
          </w:tcPr>
          <w:p w14:paraId="0929EE57" w14:textId="77777777" w:rsidR="00FA06BF" w:rsidRPr="00C11078" w:rsidRDefault="00FA06BF" w:rsidP="00FA06BF">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8A92C90" w14:textId="77777777" w:rsidR="00FA06BF" w:rsidRPr="00C11078" w:rsidRDefault="00FA06BF" w:rsidP="00FA06BF">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D1F698C" w14:textId="77777777" w:rsidR="00FA06BF" w:rsidRPr="00C11078" w:rsidRDefault="00FA06BF" w:rsidP="00FA06BF">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9212CE0" w14:textId="245D606C" w:rsidR="00FA06BF" w:rsidRPr="00C11078" w:rsidRDefault="00FA06BF" w:rsidP="00FA06BF">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Tên nhóm</w:t>
            </w:r>
          </w:p>
        </w:tc>
      </w:tr>
    </w:tbl>
    <w:p w14:paraId="2864415F" w14:textId="77777777" w:rsidR="00FA06BF" w:rsidRPr="00C11078" w:rsidRDefault="00FA06BF" w:rsidP="00FA06BF">
      <w:pPr>
        <w:rPr>
          <w:rFonts w:ascii="Times New Roman" w:hAnsi="Times New Roman" w:cs="Times New Roman"/>
          <w:b/>
          <w:noProof/>
          <w:color w:val="000000" w:themeColor="text1"/>
          <w:sz w:val="28"/>
          <w:szCs w:val="28"/>
        </w:rPr>
      </w:pPr>
    </w:p>
    <w:p w14:paraId="7BB88157" w14:textId="54D70049" w:rsidR="007431AB" w:rsidRPr="00C11078" w:rsidRDefault="007431AB" w:rsidP="00901D09">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79" w:name="_Toc45055376"/>
      <w:r w:rsidRPr="00C11078">
        <w:rPr>
          <w:rFonts w:ascii="Times New Roman" w:hAnsi="Times New Roman" w:cs="Times New Roman"/>
          <w:b/>
          <w:noProof/>
          <w:color w:val="000000" w:themeColor="text1"/>
          <w:sz w:val="28"/>
          <w:szCs w:val="28"/>
        </w:rPr>
        <w:t>Danh mục địa điểm</w:t>
      </w:r>
      <w:bookmarkEnd w:id="79"/>
    </w:p>
    <w:p w14:paraId="5CE48C82" w14:textId="77777777" w:rsidR="00773214" w:rsidRPr="00C11078" w:rsidRDefault="00773214" w:rsidP="00773214">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46EF461F" w14:textId="2B8229E3" w:rsidR="00773214" w:rsidRPr="00C11078" w:rsidRDefault="00773214" w:rsidP="00773214">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địa điểm</w:t>
      </w:r>
    </w:p>
    <w:p w14:paraId="6461E681" w14:textId="0BE6414C" w:rsidR="00773214" w:rsidRPr="00C11078" w:rsidRDefault="00773214" w:rsidP="00773214">
      <w:pPr>
        <w:numPr>
          <w:ilvl w:val="0"/>
          <w:numId w:val="13"/>
        </w:numPr>
        <w:spacing w:before="60" w:after="0" w:line="24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location</w:t>
      </w:r>
    </w:p>
    <w:p w14:paraId="1AD4DB80" w14:textId="1A7DC9CC" w:rsidR="00773214" w:rsidRPr="00C11078" w:rsidRDefault="00773214" w:rsidP="00773214">
      <w:pPr>
        <w:pStyle w:val="Caption"/>
        <w:rPr>
          <w:b/>
          <w:color w:val="000000"/>
          <w:szCs w:val="28"/>
        </w:rPr>
      </w:pPr>
      <w:r w:rsidRPr="00C11078">
        <w:t xml:space="preserve">Bảng </w:t>
      </w:r>
      <w:fldSimple w:instr=" SEQ Bảng \* ARABIC ">
        <w:r w:rsidRPr="00C11078">
          <w:rPr>
            <w:noProof/>
          </w:rPr>
          <w:t>26</w:t>
        </w:r>
      </w:fldSimple>
      <w:r w:rsidRPr="00C11078">
        <w:t>: Cấu trúc bảng Danh mục địa điểm</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773214" w:rsidRPr="00C11078" w14:paraId="63C9D391" w14:textId="77777777" w:rsidTr="00BB64D1">
        <w:trPr>
          <w:tblHeader/>
        </w:trPr>
        <w:tc>
          <w:tcPr>
            <w:tcW w:w="412" w:type="pct"/>
            <w:shd w:val="clear" w:color="auto" w:fill="FFFFFF" w:themeFill="background1"/>
            <w:vAlign w:val="center"/>
          </w:tcPr>
          <w:p w14:paraId="72F581E8" w14:textId="77777777" w:rsidR="00773214" w:rsidRPr="00C11078" w:rsidRDefault="00773214"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4F859B44" w14:textId="77777777" w:rsidR="00773214" w:rsidRPr="00C11078" w:rsidRDefault="00773214"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53A24E74" w14:textId="77777777" w:rsidR="00773214" w:rsidRPr="00C11078" w:rsidRDefault="00773214"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14A88E50" w14:textId="77777777" w:rsidR="00773214" w:rsidRPr="00C11078" w:rsidRDefault="00773214"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21684232" w14:textId="77777777" w:rsidR="00773214" w:rsidRPr="00C11078" w:rsidRDefault="00773214"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7C0354E" w14:textId="77777777" w:rsidR="00773214" w:rsidRPr="00C11078" w:rsidRDefault="00773214"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773214" w:rsidRPr="00C11078" w14:paraId="5FD2CC60" w14:textId="77777777" w:rsidTr="00BB64D1">
        <w:tc>
          <w:tcPr>
            <w:tcW w:w="412" w:type="pct"/>
            <w:shd w:val="clear" w:color="auto" w:fill="FFFFFF" w:themeFill="background1"/>
          </w:tcPr>
          <w:p w14:paraId="50C64089" w14:textId="77777777" w:rsidR="00773214" w:rsidRPr="00C11078" w:rsidRDefault="00773214"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60A69FF5" w14:textId="680E79F3"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location_id</w:t>
            </w:r>
          </w:p>
        </w:tc>
        <w:tc>
          <w:tcPr>
            <w:tcW w:w="386" w:type="pct"/>
            <w:shd w:val="clear" w:color="auto" w:fill="FFFFFF" w:themeFill="background1"/>
          </w:tcPr>
          <w:p w14:paraId="73537230" w14:textId="77777777"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635082C3" w14:textId="77777777"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22B55F43" w14:textId="77777777"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231460D0" w14:textId="77777777"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773214" w:rsidRPr="00C11078" w14:paraId="0F142B8B" w14:textId="77777777" w:rsidTr="00BB64D1">
        <w:tc>
          <w:tcPr>
            <w:tcW w:w="412" w:type="pct"/>
            <w:shd w:val="clear" w:color="auto" w:fill="FFFFFF" w:themeFill="background1"/>
          </w:tcPr>
          <w:p w14:paraId="34F75D49" w14:textId="77777777" w:rsidR="00773214" w:rsidRPr="00C11078" w:rsidRDefault="00773214"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10C28E44" w14:textId="7B5401C6"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ode</w:t>
            </w:r>
          </w:p>
        </w:tc>
        <w:tc>
          <w:tcPr>
            <w:tcW w:w="386" w:type="pct"/>
            <w:shd w:val="clear" w:color="auto" w:fill="FFFFFF" w:themeFill="background1"/>
          </w:tcPr>
          <w:p w14:paraId="12D88AE4" w14:textId="77777777"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8550B8C" w14:textId="77777777"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1A8AE9D" w14:textId="77777777" w:rsidR="00773214" w:rsidRPr="00C11078" w:rsidRDefault="00773214"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F3F6BB8" w14:textId="0A74230B"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ã địa điểm</w:t>
            </w:r>
          </w:p>
        </w:tc>
      </w:tr>
      <w:tr w:rsidR="00773214" w:rsidRPr="00C11078" w14:paraId="6F309BBF" w14:textId="77777777" w:rsidTr="00BB64D1">
        <w:tc>
          <w:tcPr>
            <w:tcW w:w="412" w:type="pct"/>
            <w:shd w:val="clear" w:color="auto" w:fill="FFFFFF" w:themeFill="background1"/>
          </w:tcPr>
          <w:p w14:paraId="13D721BB" w14:textId="77777777" w:rsidR="00773214" w:rsidRPr="00C11078" w:rsidRDefault="00773214"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lastRenderedPageBreak/>
              <w:t>3</w:t>
            </w:r>
          </w:p>
        </w:tc>
        <w:tc>
          <w:tcPr>
            <w:tcW w:w="1596" w:type="pct"/>
            <w:shd w:val="clear" w:color="auto" w:fill="FFFFFF" w:themeFill="background1"/>
          </w:tcPr>
          <w:p w14:paraId="3F35B92F" w14:textId="5ADED836" w:rsidR="00773214" w:rsidRPr="00C11078" w:rsidRDefault="00773214" w:rsidP="00BB64D1">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name</w:t>
            </w:r>
          </w:p>
        </w:tc>
        <w:tc>
          <w:tcPr>
            <w:tcW w:w="386" w:type="pct"/>
            <w:shd w:val="clear" w:color="auto" w:fill="FFFFFF" w:themeFill="background1"/>
          </w:tcPr>
          <w:p w14:paraId="0B0E0709" w14:textId="77777777"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4309845" w14:textId="77777777"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74E6B27" w14:textId="77777777" w:rsidR="00773214" w:rsidRPr="00C11078" w:rsidRDefault="00773214" w:rsidP="00BB64D1">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6719A13" w14:textId="74100AB5"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Tên</w:t>
            </w:r>
          </w:p>
        </w:tc>
      </w:tr>
      <w:tr w:rsidR="00773214" w:rsidRPr="00C11078" w14:paraId="30D075E7" w14:textId="77777777" w:rsidTr="00BB64D1">
        <w:tc>
          <w:tcPr>
            <w:tcW w:w="412" w:type="pct"/>
            <w:shd w:val="clear" w:color="auto" w:fill="FFFFFF" w:themeFill="background1"/>
          </w:tcPr>
          <w:p w14:paraId="36D3EE37" w14:textId="77777777" w:rsidR="00773214" w:rsidRPr="00C11078" w:rsidRDefault="00773214"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7B668952" w14:textId="65C02B51"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nation_id</w:t>
            </w:r>
          </w:p>
        </w:tc>
        <w:tc>
          <w:tcPr>
            <w:tcW w:w="386" w:type="pct"/>
            <w:shd w:val="clear" w:color="auto" w:fill="FFFFFF" w:themeFill="background1"/>
          </w:tcPr>
          <w:p w14:paraId="27AF0AB9" w14:textId="77777777"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13B1F79" w14:textId="77777777"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4330447" w14:textId="5DEA2C71" w:rsidR="00773214" w:rsidRPr="00C11078" w:rsidRDefault="00773214"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437EEC9" w14:textId="373B416E"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Quốc gia</w:t>
            </w:r>
          </w:p>
        </w:tc>
      </w:tr>
      <w:tr w:rsidR="00773214" w:rsidRPr="00C11078" w14:paraId="0071A50E" w14:textId="77777777" w:rsidTr="00BB64D1">
        <w:tc>
          <w:tcPr>
            <w:tcW w:w="412" w:type="pct"/>
            <w:shd w:val="clear" w:color="auto" w:fill="FFFFFF" w:themeFill="background1"/>
          </w:tcPr>
          <w:p w14:paraId="153306CB" w14:textId="181CDEAD" w:rsidR="00773214" w:rsidRPr="00C11078" w:rsidRDefault="00773214"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619865B9" w14:textId="5B32B7AF" w:rsidR="00773214" w:rsidRPr="00C11078" w:rsidRDefault="00773214" w:rsidP="00BB64D1">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parent_id</w:t>
            </w:r>
          </w:p>
        </w:tc>
        <w:tc>
          <w:tcPr>
            <w:tcW w:w="386" w:type="pct"/>
            <w:shd w:val="clear" w:color="auto" w:fill="FFFFFF" w:themeFill="background1"/>
          </w:tcPr>
          <w:p w14:paraId="2E834B17" w14:textId="108ABB34"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DE485DF" w14:textId="1E236FF3"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2F0B805" w14:textId="7068D369" w:rsidR="00773214" w:rsidRPr="00C11078" w:rsidRDefault="00773214" w:rsidP="00BB64D1">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7D062F9" w14:textId="2FA430C8"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Địa điểm cha</w:t>
            </w:r>
          </w:p>
        </w:tc>
      </w:tr>
      <w:tr w:rsidR="00773214" w:rsidRPr="00C11078" w14:paraId="7BC58EE4" w14:textId="77777777" w:rsidTr="00BB64D1">
        <w:tc>
          <w:tcPr>
            <w:tcW w:w="412" w:type="pct"/>
            <w:shd w:val="clear" w:color="auto" w:fill="FFFFFF" w:themeFill="background1"/>
          </w:tcPr>
          <w:p w14:paraId="55AEFA58" w14:textId="23EDCB17" w:rsidR="00773214" w:rsidRPr="00C11078" w:rsidRDefault="00773214"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34C6DC69" w14:textId="75D7C9E6" w:rsidR="00773214" w:rsidRPr="00C11078" w:rsidRDefault="00773214" w:rsidP="00BB64D1">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type</w:t>
            </w:r>
          </w:p>
        </w:tc>
        <w:tc>
          <w:tcPr>
            <w:tcW w:w="386" w:type="pct"/>
            <w:shd w:val="clear" w:color="auto" w:fill="FFFFFF" w:themeFill="background1"/>
          </w:tcPr>
          <w:p w14:paraId="4C0264D6" w14:textId="6F1ADD3B"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2E34488" w14:textId="4EFB0E38"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3C8C044" w14:textId="0337F5C8" w:rsidR="00773214" w:rsidRPr="00C11078" w:rsidRDefault="00773214" w:rsidP="00BB64D1">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784C6A6" w14:textId="7B2DE80C"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Loại địa điểm</w:t>
            </w:r>
          </w:p>
        </w:tc>
      </w:tr>
    </w:tbl>
    <w:p w14:paraId="5732E2B6" w14:textId="77777777" w:rsidR="00773214" w:rsidRPr="00C11078" w:rsidRDefault="00773214" w:rsidP="00773214">
      <w:pPr>
        <w:rPr>
          <w:rFonts w:ascii="Times New Roman" w:hAnsi="Times New Roman" w:cs="Times New Roman"/>
          <w:b/>
          <w:noProof/>
          <w:color w:val="000000" w:themeColor="text1"/>
          <w:sz w:val="28"/>
          <w:szCs w:val="28"/>
        </w:rPr>
      </w:pPr>
    </w:p>
    <w:p w14:paraId="5295B30F" w14:textId="576BF6C8" w:rsidR="007431AB" w:rsidRPr="00C11078" w:rsidRDefault="007431AB" w:rsidP="00901D09">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80" w:name="_Toc45055377"/>
      <w:r w:rsidRPr="00C11078">
        <w:rPr>
          <w:rFonts w:ascii="Times New Roman" w:hAnsi="Times New Roman" w:cs="Times New Roman"/>
          <w:b/>
          <w:noProof/>
          <w:color w:val="000000" w:themeColor="text1"/>
          <w:sz w:val="28"/>
          <w:szCs w:val="28"/>
        </w:rPr>
        <w:t>Danh mục hàng hóa</w:t>
      </w:r>
      <w:bookmarkEnd w:id="80"/>
    </w:p>
    <w:p w14:paraId="0D258352" w14:textId="77777777" w:rsidR="0001061E" w:rsidRPr="00C11078" w:rsidRDefault="0001061E" w:rsidP="0001061E">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732B9D07" w14:textId="36E8757C" w:rsidR="0001061E" w:rsidRPr="00C11078" w:rsidRDefault="0001061E" w:rsidP="0001061E">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mặt hàng trong hệ thống</w:t>
      </w:r>
    </w:p>
    <w:p w14:paraId="6B34173E" w14:textId="3DC88972" w:rsidR="0001061E" w:rsidRPr="00C11078" w:rsidRDefault="0001061E" w:rsidP="0001061E">
      <w:pPr>
        <w:numPr>
          <w:ilvl w:val="0"/>
          <w:numId w:val="13"/>
        </w:numPr>
        <w:spacing w:before="60" w:after="0" w:line="24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w:t>
      </w:r>
      <w:r w:rsidRPr="00C11078">
        <w:rPr>
          <w:rFonts w:ascii="Times New Roman" w:hAnsi="Times New Roman" w:cs="Times New Roman"/>
          <w:b/>
          <w:sz w:val="28"/>
          <w:szCs w:val="28"/>
        </w:rPr>
        <w:t xml:space="preserve"> </w:t>
      </w:r>
      <w:r w:rsidRPr="00C11078">
        <w:rPr>
          <w:rFonts w:ascii="Times New Roman" w:hAnsi="Times New Roman" w:cs="Times New Roman"/>
          <w:b/>
          <w:sz w:val="28"/>
          <w:szCs w:val="28"/>
          <w:shd w:val="clear" w:color="auto" w:fill="FFFFFF"/>
        </w:rPr>
        <w:t>merchandise</w:t>
      </w:r>
    </w:p>
    <w:p w14:paraId="486C8F8C" w14:textId="5A771391" w:rsidR="0001061E" w:rsidRPr="00C11078" w:rsidRDefault="0001061E" w:rsidP="0001061E">
      <w:pPr>
        <w:pStyle w:val="Caption"/>
        <w:rPr>
          <w:b/>
          <w:color w:val="000000"/>
          <w:szCs w:val="28"/>
        </w:rPr>
      </w:pPr>
      <w:r w:rsidRPr="00C11078">
        <w:t xml:space="preserve">Bảng </w:t>
      </w:r>
      <w:fldSimple w:instr=" SEQ Bảng \* ARABIC ">
        <w:r w:rsidRPr="00C11078">
          <w:rPr>
            <w:noProof/>
          </w:rPr>
          <w:t>26</w:t>
        </w:r>
      </w:fldSimple>
      <w:r w:rsidRPr="00C11078">
        <w:t>: Cấu trúc bảng Danh mục hàng hóa</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3249"/>
        <w:gridCol w:w="699"/>
        <w:gridCol w:w="994"/>
        <w:gridCol w:w="1802"/>
        <w:gridCol w:w="1571"/>
      </w:tblGrid>
      <w:tr w:rsidR="0001061E" w:rsidRPr="00C11078" w14:paraId="29F2FA95" w14:textId="77777777" w:rsidTr="00BB64D1">
        <w:trPr>
          <w:tblHeader/>
        </w:trPr>
        <w:tc>
          <w:tcPr>
            <w:tcW w:w="412" w:type="pct"/>
            <w:shd w:val="clear" w:color="auto" w:fill="FFFFFF" w:themeFill="background1"/>
            <w:vAlign w:val="center"/>
          </w:tcPr>
          <w:p w14:paraId="07CBC89A" w14:textId="77777777" w:rsidR="0001061E" w:rsidRPr="00C11078" w:rsidRDefault="0001061E"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2FDB6E26" w14:textId="77777777" w:rsidR="0001061E" w:rsidRPr="00C11078" w:rsidRDefault="0001061E"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101D761C" w14:textId="77777777" w:rsidR="0001061E" w:rsidRPr="00C11078" w:rsidRDefault="0001061E"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5548BC87" w14:textId="77777777" w:rsidR="0001061E" w:rsidRPr="00C11078" w:rsidRDefault="0001061E"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62757543" w14:textId="77777777" w:rsidR="0001061E" w:rsidRPr="00C11078" w:rsidRDefault="0001061E"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4F206C99" w14:textId="77777777" w:rsidR="0001061E" w:rsidRPr="00C11078" w:rsidRDefault="0001061E"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047AC0" w:rsidRPr="00C11078" w14:paraId="31B41457" w14:textId="77777777" w:rsidTr="00BB64D1">
        <w:tc>
          <w:tcPr>
            <w:tcW w:w="412" w:type="pct"/>
            <w:shd w:val="clear" w:color="auto" w:fill="FFFFFF" w:themeFill="background1"/>
          </w:tcPr>
          <w:p w14:paraId="6983E72A" w14:textId="77777777" w:rsidR="0001061E" w:rsidRPr="00C11078" w:rsidRDefault="0001061E"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04482994" w14:textId="133B8106"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5F6FB4C8"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5B774854"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0A1E9908"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52E18B91"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047AC0" w:rsidRPr="00C11078" w14:paraId="1F67F164" w14:textId="77777777" w:rsidTr="00BB64D1">
        <w:tc>
          <w:tcPr>
            <w:tcW w:w="412" w:type="pct"/>
            <w:shd w:val="clear" w:color="auto" w:fill="FFFFFF" w:themeFill="background1"/>
          </w:tcPr>
          <w:p w14:paraId="647D1F33" w14:textId="77777777" w:rsidR="0001061E" w:rsidRPr="00C11078" w:rsidRDefault="0001061E"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2F22E050" w14:textId="20982DB6"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code</w:t>
            </w:r>
          </w:p>
        </w:tc>
        <w:tc>
          <w:tcPr>
            <w:tcW w:w="386" w:type="pct"/>
            <w:shd w:val="clear" w:color="auto" w:fill="FFFFFF" w:themeFill="background1"/>
          </w:tcPr>
          <w:p w14:paraId="68042F68"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39B9A87"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383D62F"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3BC71D5" w14:textId="7480A2E5" w:rsidR="0001061E" w:rsidRPr="00C11078" w:rsidRDefault="0001061E" w:rsidP="0001061E">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ã hàng hóa</w:t>
            </w:r>
          </w:p>
        </w:tc>
      </w:tr>
      <w:tr w:rsidR="00047AC0" w:rsidRPr="00C11078" w14:paraId="0D2602C7" w14:textId="77777777" w:rsidTr="00BB64D1">
        <w:tc>
          <w:tcPr>
            <w:tcW w:w="412" w:type="pct"/>
            <w:shd w:val="clear" w:color="auto" w:fill="FFFFFF" w:themeFill="background1"/>
          </w:tcPr>
          <w:p w14:paraId="71A44A4A" w14:textId="77777777" w:rsidR="0001061E" w:rsidRPr="00C11078" w:rsidRDefault="0001061E"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46C2E53B" w14:textId="21DE9668" w:rsidR="0001061E" w:rsidRPr="00C11078" w:rsidRDefault="0001061E" w:rsidP="00BB64D1">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merchandise_name</w:t>
            </w:r>
          </w:p>
        </w:tc>
        <w:tc>
          <w:tcPr>
            <w:tcW w:w="386" w:type="pct"/>
            <w:shd w:val="clear" w:color="auto" w:fill="FFFFFF" w:themeFill="background1"/>
          </w:tcPr>
          <w:p w14:paraId="3DE0D516"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55B7FDC"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2451714" w14:textId="77777777" w:rsidR="0001061E" w:rsidRPr="00C11078" w:rsidRDefault="0001061E" w:rsidP="00BB64D1">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F93335B"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Tên</w:t>
            </w:r>
          </w:p>
        </w:tc>
      </w:tr>
      <w:tr w:rsidR="00047AC0" w:rsidRPr="00C11078" w14:paraId="0C57576E" w14:textId="77777777" w:rsidTr="00BB64D1">
        <w:tc>
          <w:tcPr>
            <w:tcW w:w="412" w:type="pct"/>
            <w:shd w:val="clear" w:color="auto" w:fill="FFFFFF" w:themeFill="background1"/>
          </w:tcPr>
          <w:p w14:paraId="0645422C" w14:textId="77777777" w:rsidR="0001061E" w:rsidRPr="00C11078" w:rsidRDefault="0001061E"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2A08361A" w14:textId="4D22C3AA"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at_group_merchandise_id</w:t>
            </w:r>
          </w:p>
        </w:tc>
        <w:tc>
          <w:tcPr>
            <w:tcW w:w="386" w:type="pct"/>
            <w:shd w:val="clear" w:color="auto" w:fill="FFFFFF" w:themeFill="background1"/>
          </w:tcPr>
          <w:p w14:paraId="18104C0E"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44268F0"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2C08D56"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FFB0763" w14:textId="40B26BEB" w:rsidR="0001061E" w:rsidRPr="00C11078" w:rsidRDefault="0075598A"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ã nhóm hàng hóa</w:t>
            </w:r>
          </w:p>
        </w:tc>
      </w:tr>
      <w:tr w:rsidR="00047AC0" w:rsidRPr="00C11078" w14:paraId="29B65B16" w14:textId="77777777" w:rsidTr="00BB64D1">
        <w:tc>
          <w:tcPr>
            <w:tcW w:w="412" w:type="pct"/>
            <w:shd w:val="clear" w:color="auto" w:fill="FFFFFF" w:themeFill="background1"/>
          </w:tcPr>
          <w:p w14:paraId="0DC1D12F" w14:textId="77777777" w:rsidR="0001061E" w:rsidRPr="00C11078" w:rsidRDefault="0001061E"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5F82B0B8" w14:textId="5C4058D1" w:rsidR="0001061E" w:rsidRPr="00C11078" w:rsidRDefault="0001061E" w:rsidP="00BB64D1">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cat_type_merchandise_id</w:t>
            </w:r>
          </w:p>
        </w:tc>
        <w:tc>
          <w:tcPr>
            <w:tcW w:w="386" w:type="pct"/>
            <w:shd w:val="clear" w:color="auto" w:fill="FFFFFF" w:themeFill="background1"/>
          </w:tcPr>
          <w:p w14:paraId="33C268F9"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441E209"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E895B59" w14:textId="77777777" w:rsidR="0001061E" w:rsidRPr="00C11078" w:rsidRDefault="0001061E" w:rsidP="00BB64D1">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6822445" w14:textId="2874E0AD" w:rsidR="0001061E" w:rsidRPr="00C11078" w:rsidRDefault="0075598A"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ã loại hàng hóa</w:t>
            </w:r>
          </w:p>
        </w:tc>
      </w:tr>
      <w:tr w:rsidR="00047AC0" w:rsidRPr="00C11078" w14:paraId="6B4D1D6A" w14:textId="77777777" w:rsidTr="00BB64D1">
        <w:tc>
          <w:tcPr>
            <w:tcW w:w="412" w:type="pct"/>
            <w:shd w:val="clear" w:color="auto" w:fill="FFFFFF" w:themeFill="background1"/>
          </w:tcPr>
          <w:p w14:paraId="53D123AC" w14:textId="77777777" w:rsidR="0001061E" w:rsidRPr="00C11078" w:rsidRDefault="0001061E"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19525EAB" w14:textId="3CE170A4" w:rsidR="0001061E" w:rsidRPr="00C11078" w:rsidRDefault="0001061E" w:rsidP="00BB64D1">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cat_unit_id</w:t>
            </w:r>
          </w:p>
        </w:tc>
        <w:tc>
          <w:tcPr>
            <w:tcW w:w="386" w:type="pct"/>
            <w:shd w:val="clear" w:color="auto" w:fill="FFFFFF" w:themeFill="background1"/>
          </w:tcPr>
          <w:p w14:paraId="08069027"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ED4ED53"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9A17C18" w14:textId="77777777" w:rsidR="0001061E" w:rsidRPr="00C11078" w:rsidRDefault="0001061E" w:rsidP="00BB64D1">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32270C5" w14:textId="5F56F782" w:rsidR="0001061E" w:rsidRPr="00C11078" w:rsidRDefault="0075598A"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ã đơn vị tính</w:t>
            </w:r>
          </w:p>
        </w:tc>
      </w:tr>
      <w:tr w:rsidR="00047AC0" w:rsidRPr="00C11078" w14:paraId="36BD2CDC" w14:textId="77777777" w:rsidTr="00BB64D1">
        <w:tc>
          <w:tcPr>
            <w:tcW w:w="412" w:type="pct"/>
            <w:shd w:val="clear" w:color="auto" w:fill="FFFFFF" w:themeFill="background1"/>
          </w:tcPr>
          <w:p w14:paraId="2F0250F9" w14:textId="1C814267" w:rsidR="0001061E" w:rsidRPr="00C11078" w:rsidRDefault="0001061E"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06E91F7A" w14:textId="3ADCA5D9" w:rsidR="0001061E" w:rsidRPr="00C11078" w:rsidRDefault="0001061E" w:rsidP="00BB64D1">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effective_date</w:t>
            </w:r>
          </w:p>
        </w:tc>
        <w:tc>
          <w:tcPr>
            <w:tcW w:w="386" w:type="pct"/>
            <w:shd w:val="clear" w:color="auto" w:fill="FFFFFF" w:themeFill="background1"/>
          </w:tcPr>
          <w:p w14:paraId="38693595" w14:textId="1C746891"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73959B0" w14:textId="1EAC74AB"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E32967F" w14:textId="2F8979B9" w:rsidR="0001061E" w:rsidRPr="00C11078" w:rsidRDefault="0001061E" w:rsidP="00BB64D1">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65C44CA4" w14:textId="4BDA4025"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ày hiệu lực</w:t>
            </w:r>
          </w:p>
        </w:tc>
      </w:tr>
      <w:tr w:rsidR="00047AC0" w:rsidRPr="00C11078" w14:paraId="423D76E6" w14:textId="77777777" w:rsidTr="00BB64D1">
        <w:tc>
          <w:tcPr>
            <w:tcW w:w="412" w:type="pct"/>
            <w:shd w:val="clear" w:color="auto" w:fill="FFFFFF" w:themeFill="background1"/>
          </w:tcPr>
          <w:p w14:paraId="1710CA4B" w14:textId="1CDEAE13" w:rsidR="0001061E" w:rsidRPr="00C11078" w:rsidRDefault="0001061E"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7A2D6A3F" w14:textId="70CACD2F" w:rsidR="0001061E" w:rsidRPr="00C11078" w:rsidRDefault="0001061E" w:rsidP="00BB64D1">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expired_date</w:t>
            </w:r>
          </w:p>
        </w:tc>
        <w:tc>
          <w:tcPr>
            <w:tcW w:w="386" w:type="pct"/>
            <w:shd w:val="clear" w:color="auto" w:fill="FFFFFF" w:themeFill="background1"/>
          </w:tcPr>
          <w:p w14:paraId="3B51EC45" w14:textId="26CE7748"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0E1F6CC" w14:textId="5B325A56"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7C5C0E3" w14:textId="10229C56" w:rsidR="0001061E" w:rsidRPr="00C11078" w:rsidRDefault="0001061E" w:rsidP="00BB64D1">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48857099" w14:textId="4D85A912"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ày hết hiệu lực</w:t>
            </w:r>
          </w:p>
        </w:tc>
      </w:tr>
      <w:tr w:rsidR="00047AC0" w:rsidRPr="00C11078" w14:paraId="7F4A5245" w14:textId="77777777" w:rsidTr="00BB64D1">
        <w:tc>
          <w:tcPr>
            <w:tcW w:w="412" w:type="pct"/>
            <w:shd w:val="clear" w:color="auto" w:fill="FFFFFF" w:themeFill="background1"/>
          </w:tcPr>
          <w:p w14:paraId="0920600F" w14:textId="12F55E2D" w:rsidR="0001061E" w:rsidRPr="00C11078" w:rsidRDefault="0001061E"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9</w:t>
            </w:r>
          </w:p>
        </w:tc>
        <w:tc>
          <w:tcPr>
            <w:tcW w:w="1596" w:type="pct"/>
            <w:shd w:val="clear" w:color="auto" w:fill="FFFFFF" w:themeFill="background1"/>
          </w:tcPr>
          <w:p w14:paraId="3A11CCA2" w14:textId="07581933" w:rsidR="0001061E" w:rsidRPr="00C11078" w:rsidRDefault="0001061E" w:rsidP="00BB64D1">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tus</w:t>
            </w:r>
          </w:p>
        </w:tc>
        <w:tc>
          <w:tcPr>
            <w:tcW w:w="386" w:type="pct"/>
            <w:shd w:val="clear" w:color="auto" w:fill="FFFFFF" w:themeFill="background1"/>
          </w:tcPr>
          <w:p w14:paraId="57E42AA2" w14:textId="2362F85A"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7446323" w14:textId="6DDD7129"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59C3132" w14:textId="27EDCDEA" w:rsidR="0001061E" w:rsidRPr="00C11078" w:rsidRDefault="0001061E" w:rsidP="00BB64D1">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11)</w:t>
            </w:r>
          </w:p>
        </w:tc>
        <w:tc>
          <w:tcPr>
            <w:tcW w:w="1030" w:type="pct"/>
            <w:shd w:val="clear" w:color="auto" w:fill="FFFFFF" w:themeFill="background1"/>
          </w:tcPr>
          <w:p w14:paraId="14183232" w14:textId="509E90DB"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Trạng thái</w:t>
            </w:r>
          </w:p>
        </w:tc>
      </w:tr>
      <w:tr w:rsidR="00047AC0" w:rsidRPr="00C11078" w14:paraId="4AE563C1" w14:textId="77777777" w:rsidTr="00BB64D1">
        <w:tc>
          <w:tcPr>
            <w:tcW w:w="412" w:type="pct"/>
            <w:shd w:val="clear" w:color="auto" w:fill="FFFFFF" w:themeFill="background1"/>
          </w:tcPr>
          <w:p w14:paraId="439EF2B4" w14:textId="329CA18A" w:rsidR="0001061E" w:rsidRPr="00C11078" w:rsidRDefault="0001061E"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10</w:t>
            </w:r>
          </w:p>
        </w:tc>
        <w:tc>
          <w:tcPr>
            <w:tcW w:w="1596" w:type="pct"/>
            <w:shd w:val="clear" w:color="auto" w:fill="FFFFFF" w:themeFill="background1"/>
          </w:tcPr>
          <w:p w14:paraId="43D1CB8B" w14:textId="24A115B3" w:rsidR="0001061E" w:rsidRPr="00C11078" w:rsidRDefault="0075598A" w:rsidP="00BB64D1">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w:t>
            </w:r>
            <w:r w:rsidR="0001061E" w:rsidRPr="00C11078">
              <w:rPr>
                <w:rFonts w:ascii="Times New Roman" w:hAnsi="Times New Roman" w:cs="Times New Roman"/>
                <w:sz w:val="28"/>
                <w:szCs w:val="28"/>
                <w:shd w:val="clear" w:color="auto" w:fill="FFFFFF"/>
              </w:rPr>
              <w:t>escription</w:t>
            </w:r>
          </w:p>
        </w:tc>
        <w:tc>
          <w:tcPr>
            <w:tcW w:w="386" w:type="pct"/>
            <w:shd w:val="clear" w:color="auto" w:fill="FFFFFF" w:themeFill="background1"/>
          </w:tcPr>
          <w:p w14:paraId="627A5967" w14:textId="2B6278D6"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AC4B051" w14:textId="0E41E2FF"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6ACDC7B" w14:textId="1F0BE4BC" w:rsidR="0001061E" w:rsidRPr="00C11078" w:rsidRDefault="0001061E" w:rsidP="00BB64D1">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0933859" w14:textId="7B90FD52"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ô tả</w:t>
            </w:r>
          </w:p>
        </w:tc>
      </w:tr>
    </w:tbl>
    <w:p w14:paraId="63E72A0D" w14:textId="77777777" w:rsidR="000A0E0D" w:rsidRPr="00C11078" w:rsidRDefault="000A0E0D" w:rsidP="000A0E0D">
      <w:pPr>
        <w:rPr>
          <w:rFonts w:ascii="Times New Roman" w:hAnsi="Times New Roman" w:cs="Times New Roman"/>
          <w:b/>
          <w:noProof/>
          <w:sz w:val="28"/>
          <w:szCs w:val="28"/>
        </w:rPr>
      </w:pPr>
    </w:p>
    <w:p w14:paraId="2E3035C3" w14:textId="43B4E366" w:rsidR="007431AB" w:rsidRPr="00C11078" w:rsidRDefault="007431AB" w:rsidP="00901D09">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81" w:name="_Toc45055378"/>
      <w:r w:rsidRPr="00C11078">
        <w:rPr>
          <w:rFonts w:ascii="Times New Roman" w:hAnsi="Times New Roman" w:cs="Times New Roman"/>
          <w:b/>
          <w:noProof/>
          <w:color w:val="000000" w:themeColor="text1"/>
          <w:sz w:val="28"/>
          <w:szCs w:val="28"/>
        </w:rPr>
        <w:t>Đăng ký sản xuất hàng hóa</w:t>
      </w:r>
      <w:bookmarkEnd w:id="81"/>
    </w:p>
    <w:p w14:paraId="7633903E" w14:textId="77777777" w:rsidR="00BB64D1" w:rsidRPr="00C11078" w:rsidRDefault="00BB64D1" w:rsidP="00BB64D1">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3331849F" w14:textId="58534321" w:rsidR="00BB64D1" w:rsidRPr="00C11078" w:rsidRDefault="00BB64D1" w:rsidP="00BB64D1">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mặt hàng mà các đơn vị đăng ký sản xuất</w:t>
      </w:r>
    </w:p>
    <w:p w14:paraId="0DB9A966" w14:textId="77777777" w:rsidR="00BB64D1" w:rsidRPr="00C11078" w:rsidRDefault="00BB64D1" w:rsidP="00BB64D1">
      <w:pPr>
        <w:numPr>
          <w:ilvl w:val="0"/>
          <w:numId w:val="13"/>
        </w:numPr>
        <w:spacing w:before="60" w:after="0" w:line="240" w:lineRule="auto"/>
        <w:jc w:val="both"/>
        <w:rPr>
          <w:rFonts w:ascii="Times New Roman" w:hAnsi="Times New Roman" w:cs="Times New Roman"/>
          <w:b/>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merchandise</w:t>
      </w:r>
    </w:p>
    <w:p w14:paraId="26A4552B" w14:textId="6A963500" w:rsidR="00BB64D1" w:rsidRPr="00C11078" w:rsidRDefault="00BB64D1" w:rsidP="00BB64D1">
      <w:pPr>
        <w:pStyle w:val="Caption"/>
        <w:rPr>
          <w:b/>
          <w:color w:val="000000"/>
          <w:szCs w:val="28"/>
        </w:rPr>
      </w:pPr>
      <w:r w:rsidRPr="00C11078">
        <w:lastRenderedPageBreak/>
        <w:t xml:space="preserve">Bảng </w:t>
      </w:r>
      <w:fldSimple w:instr=" SEQ Bảng \* ARABIC ">
        <w:r w:rsidRPr="00C11078">
          <w:rPr>
            <w:noProof/>
          </w:rPr>
          <w:t>26</w:t>
        </w:r>
      </w:fldSimple>
      <w:r w:rsidRPr="00C11078">
        <w:t>: Cấu trúc bảng Đăng ký sản xuất hàng hóa</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69"/>
        <w:gridCol w:w="699"/>
        <w:gridCol w:w="994"/>
        <w:gridCol w:w="1802"/>
        <w:gridCol w:w="1851"/>
      </w:tblGrid>
      <w:tr w:rsidR="00BB64D1" w:rsidRPr="00C11078" w14:paraId="6A6AB13F" w14:textId="77777777" w:rsidTr="00BB64D1">
        <w:trPr>
          <w:tblHeader/>
        </w:trPr>
        <w:tc>
          <w:tcPr>
            <w:tcW w:w="412" w:type="pct"/>
            <w:shd w:val="clear" w:color="auto" w:fill="FFFFFF" w:themeFill="background1"/>
            <w:vAlign w:val="center"/>
          </w:tcPr>
          <w:p w14:paraId="0964256C" w14:textId="77777777" w:rsidR="00BB64D1" w:rsidRPr="00C11078" w:rsidRDefault="00BB64D1"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61FC48B2" w14:textId="77777777" w:rsidR="00BB64D1" w:rsidRPr="00C11078" w:rsidRDefault="00BB64D1"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267DB1CD" w14:textId="77777777" w:rsidR="00BB64D1" w:rsidRPr="00C11078" w:rsidRDefault="00BB64D1"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3F1AD6D8" w14:textId="77777777" w:rsidR="00BB64D1" w:rsidRPr="00C11078" w:rsidRDefault="00BB64D1"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03B1005A" w14:textId="77777777" w:rsidR="00BB64D1" w:rsidRPr="00C11078" w:rsidRDefault="00BB64D1"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867350B" w14:textId="77777777" w:rsidR="00BB64D1" w:rsidRPr="00C11078" w:rsidRDefault="00BB64D1"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BB64D1" w:rsidRPr="00C11078" w14:paraId="3A7788F5" w14:textId="77777777" w:rsidTr="00BB64D1">
        <w:tc>
          <w:tcPr>
            <w:tcW w:w="412" w:type="pct"/>
            <w:shd w:val="clear" w:color="auto" w:fill="FFFFFF" w:themeFill="background1"/>
          </w:tcPr>
          <w:p w14:paraId="1A1EBE51" w14:textId="77777777" w:rsidR="00BB64D1" w:rsidRPr="00C11078" w:rsidRDefault="00BB64D1"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2877E9A4" w14:textId="2800DAB8"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register_id</w:t>
            </w:r>
          </w:p>
        </w:tc>
        <w:tc>
          <w:tcPr>
            <w:tcW w:w="386" w:type="pct"/>
            <w:shd w:val="clear" w:color="auto" w:fill="FFFFFF" w:themeFill="background1"/>
          </w:tcPr>
          <w:p w14:paraId="1B4B059B"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2822DAA9"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5C2B4695"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33F9D05"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BB64D1" w:rsidRPr="00C11078" w14:paraId="7BDA52BB" w14:textId="77777777" w:rsidTr="00BB64D1">
        <w:tc>
          <w:tcPr>
            <w:tcW w:w="412" w:type="pct"/>
            <w:shd w:val="clear" w:color="auto" w:fill="FFFFFF" w:themeFill="background1"/>
          </w:tcPr>
          <w:p w14:paraId="16CDE511" w14:textId="77777777" w:rsidR="00BB64D1" w:rsidRPr="00C11078" w:rsidRDefault="00BB64D1"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73D98148" w14:textId="027DA29D"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7A41ABA0"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4621EB9"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34173F4"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10A1BD4" w14:textId="02C8C352"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 mặt hàng</w:t>
            </w:r>
          </w:p>
        </w:tc>
      </w:tr>
      <w:tr w:rsidR="00BB64D1" w:rsidRPr="00C11078" w14:paraId="67FC90EB" w14:textId="77777777" w:rsidTr="00BB64D1">
        <w:tc>
          <w:tcPr>
            <w:tcW w:w="412" w:type="pct"/>
            <w:shd w:val="clear" w:color="auto" w:fill="FFFFFF" w:themeFill="background1"/>
          </w:tcPr>
          <w:p w14:paraId="01A4C20C" w14:textId="77777777" w:rsidR="00BB64D1" w:rsidRPr="00C11078" w:rsidRDefault="00BB64D1"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28B4FF3B" w14:textId="4218E72A" w:rsidR="00BB64D1" w:rsidRPr="00C11078" w:rsidRDefault="00BB64D1" w:rsidP="00BB64D1">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rt_date</w:t>
            </w:r>
          </w:p>
        </w:tc>
        <w:tc>
          <w:tcPr>
            <w:tcW w:w="386" w:type="pct"/>
            <w:shd w:val="clear" w:color="auto" w:fill="FFFFFF" w:themeFill="background1"/>
          </w:tcPr>
          <w:p w14:paraId="42B04F1B"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0D78788"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7771790" w14:textId="29A4B674" w:rsidR="00BB64D1" w:rsidRPr="00C11078" w:rsidRDefault="00BB64D1" w:rsidP="00BB64D1">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5ECFE121" w14:textId="19351265"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ày bắt đầu</w:t>
            </w:r>
          </w:p>
        </w:tc>
      </w:tr>
      <w:tr w:rsidR="00BB64D1" w:rsidRPr="00C11078" w14:paraId="587DC691" w14:textId="77777777" w:rsidTr="00BB64D1">
        <w:tc>
          <w:tcPr>
            <w:tcW w:w="412" w:type="pct"/>
            <w:shd w:val="clear" w:color="auto" w:fill="FFFFFF" w:themeFill="background1"/>
          </w:tcPr>
          <w:p w14:paraId="5F5070B8" w14:textId="77777777" w:rsidR="00BB64D1" w:rsidRPr="00C11078" w:rsidRDefault="00BB64D1"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2C012B85" w14:textId="5FE8E1D4"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nd_date</w:t>
            </w:r>
          </w:p>
        </w:tc>
        <w:tc>
          <w:tcPr>
            <w:tcW w:w="386" w:type="pct"/>
            <w:shd w:val="clear" w:color="auto" w:fill="FFFFFF" w:themeFill="background1"/>
          </w:tcPr>
          <w:p w14:paraId="43EF5DA4"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0E82BA0"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5DE8B2A" w14:textId="1768BA28" w:rsidR="00BB64D1" w:rsidRPr="00C11078" w:rsidRDefault="00BB64D1"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758DB5A1" w14:textId="2A4B63B4"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ày kết thúc</w:t>
            </w:r>
          </w:p>
        </w:tc>
      </w:tr>
      <w:tr w:rsidR="00BB64D1" w:rsidRPr="00C11078" w14:paraId="59E05DB2" w14:textId="77777777" w:rsidTr="00BB64D1">
        <w:tc>
          <w:tcPr>
            <w:tcW w:w="412" w:type="pct"/>
            <w:shd w:val="clear" w:color="auto" w:fill="FFFFFF" w:themeFill="background1"/>
          </w:tcPr>
          <w:p w14:paraId="6C3783DC" w14:textId="77777777" w:rsidR="00BB64D1" w:rsidRPr="00C11078" w:rsidRDefault="00BB64D1"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28CA914D" w14:textId="038B2111" w:rsidR="00BB64D1" w:rsidRPr="00C11078" w:rsidRDefault="00BB64D1" w:rsidP="00BB64D1">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tus</w:t>
            </w:r>
          </w:p>
        </w:tc>
        <w:tc>
          <w:tcPr>
            <w:tcW w:w="386" w:type="pct"/>
            <w:shd w:val="clear" w:color="auto" w:fill="FFFFFF" w:themeFill="background1"/>
          </w:tcPr>
          <w:p w14:paraId="7E34EC8B"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F638BD4"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8F81D42" w14:textId="110B2132" w:rsidR="00BB64D1" w:rsidRPr="00C11078" w:rsidRDefault="00BB64D1" w:rsidP="00BB64D1">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1872D44" w14:textId="2325E780"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Trạng thái</w:t>
            </w:r>
          </w:p>
        </w:tc>
      </w:tr>
      <w:tr w:rsidR="00BB64D1" w:rsidRPr="00C11078" w14:paraId="16A8AE1C" w14:textId="77777777" w:rsidTr="00BB64D1">
        <w:tc>
          <w:tcPr>
            <w:tcW w:w="412" w:type="pct"/>
            <w:shd w:val="clear" w:color="auto" w:fill="FFFFFF" w:themeFill="background1"/>
          </w:tcPr>
          <w:p w14:paraId="0F776742" w14:textId="77777777" w:rsidR="00BB64D1" w:rsidRPr="00C11078" w:rsidRDefault="00BB64D1"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72C11089" w14:textId="3AE0AB37" w:rsidR="00BB64D1" w:rsidRPr="00C11078" w:rsidRDefault="00BB64D1" w:rsidP="00BB64D1">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id</w:t>
            </w:r>
          </w:p>
        </w:tc>
        <w:tc>
          <w:tcPr>
            <w:tcW w:w="386" w:type="pct"/>
            <w:shd w:val="clear" w:color="auto" w:fill="FFFFFF" w:themeFill="background1"/>
          </w:tcPr>
          <w:p w14:paraId="73A4557F"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270E18D"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F898DCD" w14:textId="77777777" w:rsidR="00BB64D1" w:rsidRPr="00C11078" w:rsidRDefault="00BB64D1" w:rsidP="00BB64D1">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1B11D86E" w14:textId="28477330"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 đơn vị</w:t>
            </w:r>
          </w:p>
        </w:tc>
      </w:tr>
      <w:tr w:rsidR="00BB64D1" w:rsidRPr="00C11078" w14:paraId="01E777A0" w14:textId="77777777" w:rsidTr="00BB64D1">
        <w:tc>
          <w:tcPr>
            <w:tcW w:w="412" w:type="pct"/>
            <w:shd w:val="clear" w:color="auto" w:fill="FFFFFF" w:themeFill="background1"/>
          </w:tcPr>
          <w:p w14:paraId="602C19D9" w14:textId="77777777" w:rsidR="00BB64D1" w:rsidRPr="00C11078" w:rsidRDefault="00BB64D1"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16E88415" w14:textId="42276BF0" w:rsidR="00BB64D1" w:rsidRPr="00C11078" w:rsidRDefault="00F4508E" w:rsidP="00BB64D1">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scription</w:t>
            </w:r>
          </w:p>
        </w:tc>
        <w:tc>
          <w:tcPr>
            <w:tcW w:w="386" w:type="pct"/>
            <w:shd w:val="clear" w:color="auto" w:fill="FFFFFF" w:themeFill="background1"/>
          </w:tcPr>
          <w:p w14:paraId="711FE2D5"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F4DF0F9"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C227A5E" w14:textId="65439B4A" w:rsidR="00BB64D1" w:rsidRPr="00C11078" w:rsidRDefault="00F4508E" w:rsidP="00BB64D1">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1BD3001" w14:textId="7BFA4A98" w:rsidR="00BB64D1" w:rsidRPr="00C11078" w:rsidRDefault="00F4508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ô tả</w:t>
            </w:r>
          </w:p>
        </w:tc>
      </w:tr>
    </w:tbl>
    <w:p w14:paraId="0D84A1B1" w14:textId="77777777" w:rsidR="00BB64D1" w:rsidRPr="00C11078" w:rsidRDefault="00BB64D1" w:rsidP="00BB64D1">
      <w:pPr>
        <w:rPr>
          <w:rFonts w:ascii="Times New Roman" w:hAnsi="Times New Roman" w:cs="Times New Roman"/>
          <w:b/>
          <w:noProof/>
          <w:color w:val="000000" w:themeColor="text1"/>
          <w:sz w:val="28"/>
          <w:szCs w:val="28"/>
        </w:rPr>
      </w:pPr>
    </w:p>
    <w:p w14:paraId="18AB1E9A" w14:textId="7B35461C" w:rsidR="007431AB" w:rsidRPr="00C11078" w:rsidRDefault="007431AB" w:rsidP="00901D09">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82" w:name="_Toc45055379"/>
      <w:r w:rsidRPr="00C11078">
        <w:rPr>
          <w:rFonts w:ascii="Times New Roman" w:hAnsi="Times New Roman" w:cs="Times New Roman"/>
          <w:b/>
          <w:noProof/>
          <w:color w:val="000000" w:themeColor="text1"/>
          <w:sz w:val="28"/>
          <w:szCs w:val="28"/>
        </w:rPr>
        <w:t>Danh mục sản phẩm</w:t>
      </w:r>
      <w:bookmarkEnd w:id="82"/>
    </w:p>
    <w:p w14:paraId="77ABC596" w14:textId="77777777" w:rsidR="00D50431" w:rsidRPr="00C11078" w:rsidRDefault="00D50431" w:rsidP="00D50431">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13C7FC6A" w14:textId="698432CF" w:rsidR="00D50431" w:rsidRPr="00C11078" w:rsidRDefault="00D50431" w:rsidP="00D50431">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sản phẩm mà các đơn vị đang sở hữu</w:t>
      </w:r>
    </w:p>
    <w:p w14:paraId="7A2B17CA" w14:textId="7E9FF8E2" w:rsidR="00D50431" w:rsidRPr="00C11078" w:rsidRDefault="00D50431" w:rsidP="00D50431">
      <w:pPr>
        <w:numPr>
          <w:ilvl w:val="0"/>
          <w:numId w:val="13"/>
        </w:numPr>
        <w:spacing w:before="60" w:after="0" w:line="24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product</w:t>
      </w:r>
    </w:p>
    <w:p w14:paraId="623CA3CE" w14:textId="0C3D47E7" w:rsidR="00D50431" w:rsidRPr="00C11078" w:rsidRDefault="00D50431" w:rsidP="00D50431">
      <w:pPr>
        <w:pStyle w:val="Caption"/>
        <w:rPr>
          <w:b/>
          <w:color w:val="000000"/>
          <w:szCs w:val="28"/>
        </w:rPr>
      </w:pPr>
      <w:r w:rsidRPr="00C11078">
        <w:t xml:space="preserve">Bảng </w:t>
      </w:r>
      <w:fldSimple w:instr=" SEQ Bảng \* ARABIC ">
        <w:r w:rsidRPr="00C11078">
          <w:rPr>
            <w:noProof/>
          </w:rPr>
          <w:t>26</w:t>
        </w:r>
      </w:fldSimple>
      <w:r w:rsidRPr="00C11078">
        <w:t>: Cấu trúc bảng Danh mục sản phẩm</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69"/>
        <w:gridCol w:w="699"/>
        <w:gridCol w:w="994"/>
        <w:gridCol w:w="1802"/>
        <w:gridCol w:w="1851"/>
      </w:tblGrid>
      <w:tr w:rsidR="00D50431" w:rsidRPr="00C11078" w14:paraId="72D5E9CE" w14:textId="77777777" w:rsidTr="004B33FB">
        <w:trPr>
          <w:tblHeader/>
        </w:trPr>
        <w:tc>
          <w:tcPr>
            <w:tcW w:w="412" w:type="pct"/>
            <w:shd w:val="clear" w:color="auto" w:fill="FFFFFF" w:themeFill="background1"/>
            <w:vAlign w:val="center"/>
          </w:tcPr>
          <w:p w14:paraId="4B6506C1" w14:textId="77777777" w:rsidR="00D50431" w:rsidRPr="00C11078" w:rsidRDefault="00D50431" w:rsidP="004B33FB">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7DC0E9AF" w14:textId="77777777" w:rsidR="00D50431" w:rsidRPr="00C11078" w:rsidRDefault="00D50431" w:rsidP="004B33FB">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6CD1DB07" w14:textId="77777777" w:rsidR="00D50431" w:rsidRPr="00C11078" w:rsidRDefault="00D50431" w:rsidP="004B33FB">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49CC9081" w14:textId="77777777" w:rsidR="00D50431" w:rsidRPr="00C11078" w:rsidRDefault="00D50431" w:rsidP="004B33FB">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47D09388" w14:textId="77777777" w:rsidR="00D50431" w:rsidRPr="00C11078" w:rsidRDefault="00D50431" w:rsidP="004B33FB">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27B8AD1D" w14:textId="77777777" w:rsidR="00D50431" w:rsidRPr="00C11078" w:rsidRDefault="00D50431" w:rsidP="004B33FB">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B26C99" w:rsidRPr="00C11078" w14:paraId="185FA48C" w14:textId="77777777" w:rsidTr="004B33FB">
        <w:tc>
          <w:tcPr>
            <w:tcW w:w="412" w:type="pct"/>
            <w:shd w:val="clear" w:color="auto" w:fill="FFFFFF" w:themeFill="background1"/>
          </w:tcPr>
          <w:p w14:paraId="13776D7D" w14:textId="77777777" w:rsidR="00D50431" w:rsidRPr="00C11078" w:rsidRDefault="00D50431" w:rsidP="004B33FB">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67B00C61" w14:textId="0B730E95" w:rsidR="00D50431" w:rsidRPr="00C11078" w:rsidRDefault="00D50431"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roduct_id</w:t>
            </w:r>
          </w:p>
        </w:tc>
        <w:tc>
          <w:tcPr>
            <w:tcW w:w="386" w:type="pct"/>
            <w:shd w:val="clear" w:color="auto" w:fill="FFFFFF" w:themeFill="background1"/>
          </w:tcPr>
          <w:p w14:paraId="67D7D960" w14:textId="77777777" w:rsidR="00D50431" w:rsidRPr="00C11078" w:rsidRDefault="00D50431"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5EBB268B" w14:textId="77777777" w:rsidR="00D50431" w:rsidRPr="00C11078" w:rsidRDefault="00D50431"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4CC28733" w14:textId="77777777" w:rsidR="00D50431" w:rsidRPr="00C11078" w:rsidRDefault="00D50431"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5DC98E29" w14:textId="77777777" w:rsidR="00D50431" w:rsidRPr="00C11078" w:rsidRDefault="00D50431"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B26C99" w:rsidRPr="00C11078" w14:paraId="3098EB9B" w14:textId="77777777" w:rsidTr="004B33FB">
        <w:tc>
          <w:tcPr>
            <w:tcW w:w="412" w:type="pct"/>
            <w:shd w:val="clear" w:color="auto" w:fill="FFFFFF" w:themeFill="background1"/>
          </w:tcPr>
          <w:p w14:paraId="283846AF" w14:textId="77777777" w:rsidR="00D50431" w:rsidRPr="00C11078" w:rsidRDefault="00D50431" w:rsidP="004B33FB">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11FC676B" w14:textId="60609976" w:rsidR="00D50431" w:rsidRPr="00C11078" w:rsidRDefault="00D50431"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roduct_code</w:t>
            </w:r>
          </w:p>
        </w:tc>
        <w:tc>
          <w:tcPr>
            <w:tcW w:w="386" w:type="pct"/>
            <w:shd w:val="clear" w:color="auto" w:fill="FFFFFF" w:themeFill="background1"/>
          </w:tcPr>
          <w:p w14:paraId="1B181E0F" w14:textId="77777777" w:rsidR="00D50431" w:rsidRPr="00C11078" w:rsidRDefault="00D50431"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745E30B" w14:textId="77777777" w:rsidR="00D50431" w:rsidRPr="00C11078" w:rsidRDefault="00D50431"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F23DC50" w14:textId="0C5EF480" w:rsidR="00D50431" w:rsidRPr="00C11078" w:rsidRDefault="00D50431" w:rsidP="00D5043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rPr>
              <w:t>5</w:t>
            </w:r>
            <w:r w:rsidRPr="00C11078">
              <w:rPr>
                <w:rStyle w:val="pl-c1"/>
                <w:rFonts w:ascii="Times New Roman" w:hAnsi="Times New Roman" w:cs="Times New Roman"/>
                <w:sz w:val="28"/>
                <w:szCs w:val="28"/>
                <w:shd w:val="clear" w:color="auto" w:fill="FFFFFF"/>
              </w:rPr>
              <w:t>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DC7AF32" w14:textId="27840E3A" w:rsidR="00D50431" w:rsidRPr="00C11078" w:rsidRDefault="00D50431"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ã sản phẩm</w:t>
            </w:r>
          </w:p>
        </w:tc>
      </w:tr>
      <w:tr w:rsidR="00B26C99" w:rsidRPr="00C11078" w14:paraId="0F9F0DB6" w14:textId="77777777" w:rsidTr="004B33FB">
        <w:tc>
          <w:tcPr>
            <w:tcW w:w="412" w:type="pct"/>
            <w:shd w:val="clear" w:color="auto" w:fill="FFFFFF" w:themeFill="background1"/>
          </w:tcPr>
          <w:p w14:paraId="759355FF" w14:textId="77777777" w:rsidR="00D50431" w:rsidRPr="00C11078" w:rsidRDefault="00D50431" w:rsidP="004B33FB">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30571CC9" w14:textId="66BDB8E4" w:rsidR="00D50431" w:rsidRPr="00C11078" w:rsidRDefault="00D50431" w:rsidP="004B33FB">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product_name</w:t>
            </w:r>
          </w:p>
        </w:tc>
        <w:tc>
          <w:tcPr>
            <w:tcW w:w="386" w:type="pct"/>
            <w:shd w:val="clear" w:color="auto" w:fill="FFFFFF" w:themeFill="background1"/>
          </w:tcPr>
          <w:p w14:paraId="18F81C52" w14:textId="77777777" w:rsidR="00D50431" w:rsidRPr="00C11078" w:rsidRDefault="00D50431"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1632C57" w14:textId="77777777" w:rsidR="00D50431" w:rsidRPr="00C11078" w:rsidRDefault="00D50431"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4A8C212" w14:textId="4EBCBF2C" w:rsidR="00D50431" w:rsidRPr="00C11078" w:rsidRDefault="00D50431" w:rsidP="004B33FB">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92A1CC8" w14:textId="2D3C030E" w:rsidR="00D50431" w:rsidRPr="00C11078" w:rsidRDefault="00D50431"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Tên sản phẩm</w:t>
            </w:r>
          </w:p>
        </w:tc>
      </w:tr>
      <w:tr w:rsidR="00B26C99" w:rsidRPr="00C11078" w14:paraId="4E725E37" w14:textId="77777777" w:rsidTr="004B33FB">
        <w:tc>
          <w:tcPr>
            <w:tcW w:w="412" w:type="pct"/>
            <w:shd w:val="clear" w:color="auto" w:fill="FFFFFF" w:themeFill="background1"/>
          </w:tcPr>
          <w:p w14:paraId="63DDA58E" w14:textId="77777777" w:rsidR="00D50431" w:rsidRPr="00C11078" w:rsidRDefault="00D50431" w:rsidP="004B33FB">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49251965" w14:textId="41F3E6FD" w:rsidR="00D50431" w:rsidRPr="00C11078" w:rsidRDefault="00D50431"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date_of_manufacture</w:t>
            </w:r>
          </w:p>
        </w:tc>
        <w:tc>
          <w:tcPr>
            <w:tcW w:w="386" w:type="pct"/>
            <w:shd w:val="clear" w:color="auto" w:fill="FFFFFF" w:themeFill="background1"/>
          </w:tcPr>
          <w:p w14:paraId="2F4C053E" w14:textId="77777777" w:rsidR="00D50431" w:rsidRPr="00C11078" w:rsidRDefault="00D50431"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271F54A" w14:textId="77777777" w:rsidR="00D50431" w:rsidRPr="00C11078" w:rsidRDefault="00D50431"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8DBE296" w14:textId="77777777" w:rsidR="00D50431" w:rsidRPr="00C11078" w:rsidRDefault="00D50431" w:rsidP="004B33FB">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66907200" w14:textId="7979345A" w:rsidR="00D50431" w:rsidRPr="00C11078" w:rsidRDefault="00D50431" w:rsidP="00D5043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ày sản xuất</w:t>
            </w:r>
          </w:p>
        </w:tc>
      </w:tr>
      <w:tr w:rsidR="00B26C99" w:rsidRPr="00C11078" w14:paraId="1C4CDBFA" w14:textId="77777777" w:rsidTr="004B33FB">
        <w:tc>
          <w:tcPr>
            <w:tcW w:w="412" w:type="pct"/>
            <w:shd w:val="clear" w:color="auto" w:fill="FFFFFF" w:themeFill="background1"/>
          </w:tcPr>
          <w:p w14:paraId="14953342" w14:textId="77777777" w:rsidR="00D50431" w:rsidRPr="00C11078" w:rsidRDefault="00D50431" w:rsidP="004B33FB">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3ADC2532" w14:textId="523FB071" w:rsidR="00D50431" w:rsidRPr="00C11078" w:rsidRDefault="00D50431" w:rsidP="004B33FB">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quantity</w:t>
            </w:r>
          </w:p>
        </w:tc>
        <w:tc>
          <w:tcPr>
            <w:tcW w:w="386" w:type="pct"/>
            <w:shd w:val="clear" w:color="auto" w:fill="FFFFFF" w:themeFill="background1"/>
          </w:tcPr>
          <w:p w14:paraId="2A8BCE2D" w14:textId="77777777" w:rsidR="00D50431" w:rsidRPr="00C11078" w:rsidRDefault="00D50431"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071541C" w14:textId="77777777" w:rsidR="00D50431" w:rsidRPr="00C11078" w:rsidRDefault="00D50431"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6B4A61E" w14:textId="7F19FF58" w:rsidR="00D50431" w:rsidRPr="00C11078" w:rsidRDefault="00D50431" w:rsidP="004B33FB">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B558E9B" w14:textId="6EA04389" w:rsidR="00D50431" w:rsidRPr="00C11078" w:rsidRDefault="00D50431"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Số lượng</w:t>
            </w:r>
          </w:p>
        </w:tc>
      </w:tr>
      <w:tr w:rsidR="00B26C99" w:rsidRPr="00C11078" w14:paraId="79740E62" w14:textId="77777777" w:rsidTr="004B33FB">
        <w:tc>
          <w:tcPr>
            <w:tcW w:w="412" w:type="pct"/>
            <w:shd w:val="clear" w:color="auto" w:fill="FFFFFF" w:themeFill="background1"/>
          </w:tcPr>
          <w:p w14:paraId="4B9FCF79" w14:textId="77777777" w:rsidR="00D50431" w:rsidRPr="00C11078" w:rsidRDefault="00D50431" w:rsidP="004B33FB">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4CE74400" w14:textId="51145621" w:rsidR="00D50431" w:rsidRPr="00C11078" w:rsidRDefault="00D50431" w:rsidP="004B33FB">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merchandise_register_id</w:t>
            </w:r>
          </w:p>
        </w:tc>
        <w:tc>
          <w:tcPr>
            <w:tcW w:w="386" w:type="pct"/>
            <w:shd w:val="clear" w:color="auto" w:fill="FFFFFF" w:themeFill="background1"/>
          </w:tcPr>
          <w:p w14:paraId="5F28952E" w14:textId="77777777" w:rsidR="00D50431" w:rsidRPr="00C11078" w:rsidRDefault="00D50431"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2EFF61B" w14:textId="77777777" w:rsidR="00D50431" w:rsidRPr="00C11078" w:rsidRDefault="00D50431"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AC12EF8" w14:textId="77777777" w:rsidR="00D50431" w:rsidRPr="00C11078" w:rsidRDefault="00D50431" w:rsidP="004B33FB">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033ACAC" w14:textId="269E7C41" w:rsidR="00D50431" w:rsidRPr="00C11078" w:rsidRDefault="00D50431" w:rsidP="00D5043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 mặt hàng đăng ký sản xuất</w:t>
            </w:r>
          </w:p>
        </w:tc>
      </w:tr>
      <w:tr w:rsidR="00B26C99" w:rsidRPr="00C11078" w14:paraId="16F150E4" w14:textId="77777777" w:rsidTr="004B33FB">
        <w:tc>
          <w:tcPr>
            <w:tcW w:w="412" w:type="pct"/>
            <w:shd w:val="clear" w:color="auto" w:fill="FFFFFF" w:themeFill="background1"/>
          </w:tcPr>
          <w:p w14:paraId="7458C5E0" w14:textId="77777777" w:rsidR="00D50431" w:rsidRPr="00C11078" w:rsidRDefault="00D50431" w:rsidP="004B33FB">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0CAC2162" w14:textId="77777777" w:rsidR="00D50431" w:rsidRPr="00C11078" w:rsidRDefault="00D50431" w:rsidP="004B33FB">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scription</w:t>
            </w:r>
          </w:p>
        </w:tc>
        <w:tc>
          <w:tcPr>
            <w:tcW w:w="386" w:type="pct"/>
            <w:shd w:val="clear" w:color="auto" w:fill="FFFFFF" w:themeFill="background1"/>
          </w:tcPr>
          <w:p w14:paraId="42895B95" w14:textId="77777777" w:rsidR="00D50431" w:rsidRPr="00C11078" w:rsidRDefault="00D50431"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A8B38B3" w14:textId="77777777" w:rsidR="00D50431" w:rsidRPr="00C11078" w:rsidRDefault="00D50431"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A0AEF23" w14:textId="77777777" w:rsidR="00D50431" w:rsidRPr="00C11078" w:rsidRDefault="00D50431" w:rsidP="004B33FB">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084EFD3" w14:textId="77777777" w:rsidR="00D50431" w:rsidRPr="00C11078" w:rsidRDefault="00D50431"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ô tả</w:t>
            </w:r>
          </w:p>
        </w:tc>
      </w:tr>
    </w:tbl>
    <w:p w14:paraId="45CF9031" w14:textId="77777777" w:rsidR="00D50431" w:rsidRPr="00C11078" w:rsidRDefault="00D50431" w:rsidP="00D50431">
      <w:pPr>
        <w:rPr>
          <w:rFonts w:ascii="Times New Roman" w:hAnsi="Times New Roman" w:cs="Times New Roman"/>
          <w:b/>
          <w:noProof/>
          <w:color w:val="000000" w:themeColor="text1"/>
          <w:sz w:val="28"/>
          <w:szCs w:val="28"/>
        </w:rPr>
      </w:pPr>
    </w:p>
    <w:p w14:paraId="7AF6DD54" w14:textId="428BD82B" w:rsidR="007431AB" w:rsidRPr="00C11078" w:rsidRDefault="007431AB" w:rsidP="00901D09">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83" w:name="_Toc45055380"/>
      <w:r w:rsidRPr="00C11078">
        <w:rPr>
          <w:rFonts w:ascii="Times New Roman" w:hAnsi="Times New Roman" w:cs="Times New Roman"/>
          <w:b/>
          <w:noProof/>
          <w:color w:val="000000" w:themeColor="text1"/>
          <w:sz w:val="28"/>
          <w:szCs w:val="28"/>
        </w:rPr>
        <w:t>Quá trình phát triển sản phẩm</w:t>
      </w:r>
      <w:bookmarkEnd w:id="83"/>
    </w:p>
    <w:p w14:paraId="3DB506D9" w14:textId="77777777" w:rsidR="00901A6A" w:rsidRPr="00C11078" w:rsidRDefault="00901A6A" w:rsidP="00901A6A">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64D4822E" w14:textId="11E93B3D" w:rsidR="00901A6A" w:rsidRPr="00C11078" w:rsidRDefault="00901A6A" w:rsidP="00901A6A">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quá trình phát triển của từng sản phẩm</w:t>
      </w:r>
    </w:p>
    <w:p w14:paraId="47930643" w14:textId="251756DD" w:rsidR="00901A6A" w:rsidRPr="00C11078" w:rsidRDefault="00901A6A" w:rsidP="00901A6A">
      <w:pPr>
        <w:numPr>
          <w:ilvl w:val="0"/>
          <w:numId w:val="13"/>
        </w:numPr>
        <w:spacing w:before="60" w:after="0" w:line="24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00710672" w:rsidRPr="00C11078">
        <w:rPr>
          <w:rFonts w:ascii="Times New Roman" w:hAnsi="Times New Roman" w:cs="Times New Roman"/>
          <w:b/>
          <w:sz w:val="28"/>
          <w:szCs w:val="28"/>
          <w:shd w:val="clear" w:color="auto" w:fill="FFFFFF"/>
        </w:rPr>
        <w:t>growth_process</w:t>
      </w:r>
    </w:p>
    <w:p w14:paraId="6E64133A" w14:textId="28F030D9" w:rsidR="00901A6A" w:rsidRPr="00C11078" w:rsidRDefault="00901A6A" w:rsidP="00901A6A">
      <w:pPr>
        <w:pStyle w:val="Caption"/>
        <w:rPr>
          <w:b/>
          <w:color w:val="000000"/>
          <w:szCs w:val="28"/>
        </w:rPr>
      </w:pPr>
      <w:r w:rsidRPr="00C11078">
        <w:t xml:space="preserve">Bảng </w:t>
      </w:r>
      <w:fldSimple w:instr=" SEQ Bảng \* ARABIC ">
        <w:r w:rsidRPr="00C11078">
          <w:rPr>
            <w:noProof/>
          </w:rPr>
          <w:t>26</w:t>
        </w:r>
      </w:fldSimple>
      <w:r w:rsidRPr="00C11078">
        <w:t>: Cấu trúc bảng Quá trình phát triển sản phẩm</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901A6A" w:rsidRPr="00C11078" w14:paraId="47E3BBFE" w14:textId="77777777" w:rsidTr="004B33FB">
        <w:trPr>
          <w:tblHeader/>
        </w:trPr>
        <w:tc>
          <w:tcPr>
            <w:tcW w:w="412" w:type="pct"/>
            <w:shd w:val="clear" w:color="auto" w:fill="FFFFFF" w:themeFill="background1"/>
            <w:vAlign w:val="center"/>
          </w:tcPr>
          <w:p w14:paraId="10427E93" w14:textId="77777777" w:rsidR="00901A6A" w:rsidRPr="00C11078" w:rsidRDefault="00901A6A" w:rsidP="004B33FB">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lastRenderedPageBreak/>
              <w:t>STT</w:t>
            </w:r>
          </w:p>
        </w:tc>
        <w:tc>
          <w:tcPr>
            <w:tcW w:w="1596" w:type="pct"/>
            <w:shd w:val="clear" w:color="auto" w:fill="FFFFFF" w:themeFill="background1"/>
            <w:vAlign w:val="center"/>
          </w:tcPr>
          <w:p w14:paraId="61FE9375" w14:textId="77777777" w:rsidR="00901A6A" w:rsidRPr="00C11078" w:rsidRDefault="00901A6A" w:rsidP="004B33FB">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7E6BE955" w14:textId="77777777" w:rsidR="00901A6A" w:rsidRPr="00C11078" w:rsidRDefault="00901A6A" w:rsidP="004B33FB">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0CE36F6C" w14:textId="77777777" w:rsidR="00901A6A" w:rsidRPr="00C11078" w:rsidRDefault="00901A6A" w:rsidP="004B33FB">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0C363A5C" w14:textId="77777777" w:rsidR="00901A6A" w:rsidRPr="00C11078" w:rsidRDefault="00901A6A" w:rsidP="004B33FB">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176990C6" w14:textId="77777777" w:rsidR="00901A6A" w:rsidRPr="00C11078" w:rsidRDefault="00901A6A" w:rsidP="004B33FB">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901A6A" w:rsidRPr="00C11078" w14:paraId="21082405" w14:textId="77777777" w:rsidTr="004B33FB">
        <w:tc>
          <w:tcPr>
            <w:tcW w:w="412" w:type="pct"/>
            <w:shd w:val="clear" w:color="auto" w:fill="FFFFFF" w:themeFill="background1"/>
          </w:tcPr>
          <w:p w14:paraId="06AFE4BB" w14:textId="77777777" w:rsidR="00901A6A" w:rsidRPr="00C11078" w:rsidRDefault="00901A6A" w:rsidP="004B33FB">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24E68B2A" w14:textId="65404D65" w:rsidR="00901A6A" w:rsidRPr="00C11078" w:rsidRDefault="00901A6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18"/>
                <w:szCs w:val="18"/>
                <w:shd w:val="clear" w:color="auto" w:fill="FFFFFF"/>
              </w:rPr>
              <w:t>growth_process_id</w:t>
            </w:r>
          </w:p>
        </w:tc>
        <w:tc>
          <w:tcPr>
            <w:tcW w:w="386" w:type="pct"/>
            <w:shd w:val="clear" w:color="auto" w:fill="FFFFFF" w:themeFill="background1"/>
          </w:tcPr>
          <w:p w14:paraId="3B758AB2" w14:textId="77777777" w:rsidR="00901A6A" w:rsidRPr="00C11078" w:rsidRDefault="00901A6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2756B099" w14:textId="77777777" w:rsidR="00901A6A" w:rsidRPr="00C11078" w:rsidRDefault="00901A6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43C1A091" w14:textId="77777777" w:rsidR="00901A6A" w:rsidRPr="00C11078" w:rsidRDefault="00901A6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7639C359" w14:textId="77777777" w:rsidR="00901A6A" w:rsidRPr="00C11078" w:rsidRDefault="00901A6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901A6A" w:rsidRPr="00C11078" w14:paraId="0E62676A" w14:textId="77777777" w:rsidTr="004B33FB">
        <w:tc>
          <w:tcPr>
            <w:tcW w:w="412" w:type="pct"/>
            <w:shd w:val="clear" w:color="auto" w:fill="FFFFFF" w:themeFill="background1"/>
          </w:tcPr>
          <w:p w14:paraId="505AA2DD" w14:textId="77777777" w:rsidR="00901A6A" w:rsidRPr="00C11078" w:rsidRDefault="00901A6A" w:rsidP="004B33FB">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4026EA54" w14:textId="26EC7F0E" w:rsidR="00901A6A" w:rsidRPr="00C11078" w:rsidRDefault="00901A6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18"/>
                <w:szCs w:val="18"/>
                <w:shd w:val="clear" w:color="auto" w:fill="FFFFFF"/>
              </w:rPr>
              <w:t>merchandise_id</w:t>
            </w:r>
          </w:p>
        </w:tc>
        <w:tc>
          <w:tcPr>
            <w:tcW w:w="386" w:type="pct"/>
            <w:shd w:val="clear" w:color="auto" w:fill="FFFFFF" w:themeFill="background1"/>
          </w:tcPr>
          <w:p w14:paraId="2FF85D87" w14:textId="77777777" w:rsidR="00901A6A" w:rsidRPr="00C11078" w:rsidRDefault="00901A6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628C2AE" w14:textId="77777777" w:rsidR="00901A6A" w:rsidRPr="00C11078" w:rsidRDefault="00901A6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4C187B8" w14:textId="1375EB35" w:rsidR="00901A6A" w:rsidRPr="00C11078" w:rsidRDefault="00901A6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4F807702" w14:textId="0782F97A" w:rsidR="00901A6A" w:rsidRPr="00C11078" w:rsidRDefault="00901A6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 sản phẩm</w:t>
            </w:r>
          </w:p>
        </w:tc>
      </w:tr>
      <w:tr w:rsidR="00901A6A" w:rsidRPr="00C11078" w14:paraId="4E51C4E0" w14:textId="77777777" w:rsidTr="004B33FB">
        <w:tc>
          <w:tcPr>
            <w:tcW w:w="412" w:type="pct"/>
            <w:shd w:val="clear" w:color="auto" w:fill="FFFFFF" w:themeFill="background1"/>
          </w:tcPr>
          <w:p w14:paraId="7025FF42" w14:textId="77777777" w:rsidR="00901A6A" w:rsidRPr="00C11078" w:rsidRDefault="00901A6A" w:rsidP="004B33FB">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7CBE7831" w14:textId="47CDB935" w:rsidR="00901A6A" w:rsidRPr="00C11078" w:rsidRDefault="00901A6A" w:rsidP="004B33FB">
            <w:pPr>
              <w:spacing w:before="60" w:after="0" w:line="276" w:lineRule="auto"/>
              <w:jc w:val="both"/>
              <w:rPr>
                <w:rFonts w:ascii="Times New Roman" w:hAnsi="Times New Roman" w:cs="Times New Roman"/>
                <w:sz w:val="18"/>
                <w:szCs w:val="18"/>
                <w:shd w:val="clear" w:color="auto" w:fill="FFFFFF"/>
              </w:rPr>
            </w:pPr>
            <w:r w:rsidRPr="00C11078">
              <w:rPr>
                <w:rFonts w:ascii="Times New Roman" w:hAnsi="Times New Roman" w:cs="Times New Roman"/>
                <w:sz w:val="18"/>
                <w:szCs w:val="18"/>
                <w:shd w:val="clear" w:color="auto" w:fill="FFFFFF"/>
              </w:rPr>
              <w:t>start_date</w:t>
            </w:r>
          </w:p>
        </w:tc>
        <w:tc>
          <w:tcPr>
            <w:tcW w:w="386" w:type="pct"/>
            <w:shd w:val="clear" w:color="auto" w:fill="FFFFFF" w:themeFill="background1"/>
          </w:tcPr>
          <w:p w14:paraId="3215DB53" w14:textId="77777777" w:rsidR="00901A6A" w:rsidRPr="00C11078" w:rsidRDefault="00901A6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B8BCBCF" w14:textId="77777777" w:rsidR="00901A6A" w:rsidRPr="00C11078" w:rsidRDefault="00901A6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D1670B6" w14:textId="3D736BE8" w:rsidR="00901A6A" w:rsidRPr="00C11078" w:rsidRDefault="00901A6A" w:rsidP="004B33FB">
            <w:pPr>
              <w:spacing w:before="60" w:after="0" w:line="276" w:lineRule="auto"/>
              <w:jc w:val="both"/>
              <w:rPr>
                <w:rStyle w:val="pl-k"/>
                <w:rFonts w:ascii="Times New Roman" w:hAnsi="Times New Roman" w:cs="Times New Roman"/>
                <w:sz w:val="18"/>
                <w:szCs w:val="18"/>
                <w:shd w:val="clear" w:color="auto" w:fill="FFFFFF"/>
              </w:rPr>
            </w:pPr>
            <w:r w:rsidRPr="00C11078">
              <w:rPr>
                <w:rStyle w:val="pl-k"/>
                <w:rFonts w:ascii="Times New Roman" w:hAnsi="Times New Roman" w:cs="Times New Roman"/>
                <w:sz w:val="18"/>
                <w:szCs w:val="18"/>
                <w:shd w:val="clear" w:color="auto" w:fill="FFFFFF"/>
              </w:rPr>
              <w:t>date</w:t>
            </w:r>
          </w:p>
        </w:tc>
        <w:tc>
          <w:tcPr>
            <w:tcW w:w="1030" w:type="pct"/>
            <w:shd w:val="clear" w:color="auto" w:fill="FFFFFF" w:themeFill="background1"/>
          </w:tcPr>
          <w:p w14:paraId="30EEA58C" w14:textId="574843ED" w:rsidR="00901A6A" w:rsidRPr="00C11078" w:rsidRDefault="00901A6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ày bắt đầu</w:t>
            </w:r>
          </w:p>
        </w:tc>
      </w:tr>
      <w:tr w:rsidR="00901A6A" w:rsidRPr="00C11078" w14:paraId="3F0DEE07" w14:textId="77777777" w:rsidTr="004B33FB">
        <w:tc>
          <w:tcPr>
            <w:tcW w:w="412" w:type="pct"/>
            <w:shd w:val="clear" w:color="auto" w:fill="FFFFFF" w:themeFill="background1"/>
          </w:tcPr>
          <w:p w14:paraId="31FA971F" w14:textId="77777777" w:rsidR="00901A6A" w:rsidRPr="00C11078" w:rsidRDefault="00901A6A" w:rsidP="004B33FB">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7584609E" w14:textId="52E27AAB" w:rsidR="00901A6A" w:rsidRPr="00C11078" w:rsidRDefault="00901A6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18"/>
                <w:szCs w:val="18"/>
                <w:shd w:val="clear" w:color="auto" w:fill="FFFFFF"/>
              </w:rPr>
              <w:t>end_date</w:t>
            </w:r>
          </w:p>
        </w:tc>
        <w:tc>
          <w:tcPr>
            <w:tcW w:w="386" w:type="pct"/>
            <w:shd w:val="clear" w:color="auto" w:fill="FFFFFF" w:themeFill="background1"/>
          </w:tcPr>
          <w:p w14:paraId="727B7DDD" w14:textId="77777777" w:rsidR="00901A6A" w:rsidRPr="00C11078" w:rsidRDefault="00901A6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69879DB" w14:textId="77777777" w:rsidR="00901A6A" w:rsidRPr="00C11078" w:rsidRDefault="00901A6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2876FB2" w14:textId="77777777" w:rsidR="00901A6A" w:rsidRPr="00C11078" w:rsidRDefault="00901A6A" w:rsidP="004B33FB">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18"/>
                <w:szCs w:val="18"/>
                <w:shd w:val="clear" w:color="auto" w:fill="FFFFFF"/>
              </w:rPr>
              <w:t>date</w:t>
            </w:r>
          </w:p>
        </w:tc>
        <w:tc>
          <w:tcPr>
            <w:tcW w:w="1030" w:type="pct"/>
            <w:shd w:val="clear" w:color="auto" w:fill="FFFFFF" w:themeFill="background1"/>
          </w:tcPr>
          <w:p w14:paraId="40D4CECA" w14:textId="21DBF96C" w:rsidR="00901A6A" w:rsidRPr="00C11078" w:rsidRDefault="00901A6A" w:rsidP="00901A6A">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ày kết thúc</w:t>
            </w:r>
          </w:p>
        </w:tc>
      </w:tr>
      <w:tr w:rsidR="00901A6A" w:rsidRPr="00C11078" w14:paraId="6C610989" w14:textId="77777777" w:rsidTr="004B33FB">
        <w:tc>
          <w:tcPr>
            <w:tcW w:w="412" w:type="pct"/>
            <w:shd w:val="clear" w:color="auto" w:fill="FFFFFF" w:themeFill="background1"/>
          </w:tcPr>
          <w:p w14:paraId="147169CC" w14:textId="77777777" w:rsidR="00901A6A" w:rsidRPr="00C11078" w:rsidRDefault="00901A6A" w:rsidP="004B33FB">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5DF4761F" w14:textId="227C3412" w:rsidR="00901A6A" w:rsidRPr="00C11078" w:rsidRDefault="00901A6A" w:rsidP="004B33FB">
            <w:pPr>
              <w:spacing w:before="60" w:after="0" w:line="276" w:lineRule="auto"/>
              <w:jc w:val="both"/>
              <w:rPr>
                <w:rFonts w:ascii="Times New Roman" w:hAnsi="Times New Roman" w:cs="Times New Roman"/>
                <w:sz w:val="18"/>
                <w:szCs w:val="18"/>
                <w:shd w:val="clear" w:color="auto" w:fill="FFFFFF"/>
              </w:rPr>
            </w:pPr>
            <w:r w:rsidRPr="00C11078">
              <w:rPr>
                <w:rFonts w:ascii="Times New Roman" w:hAnsi="Times New Roman" w:cs="Times New Roman"/>
                <w:sz w:val="18"/>
                <w:szCs w:val="18"/>
                <w:shd w:val="clear" w:color="auto" w:fill="FFFFFF"/>
              </w:rPr>
              <w:t>address</w:t>
            </w:r>
          </w:p>
        </w:tc>
        <w:tc>
          <w:tcPr>
            <w:tcW w:w="386" w:type="pct"/>
            <w:shd w:val="clear" w:color="auto" w:fill="FFFFFF" w:themeFill="background1"/>
          </w:tcPr>
          <w:p w14:paraId="06647A40" w14:textId="77777777" w:rsidR="00901A6A" w:rsidRPr="00C11078" w:rsidRDefault="00901A6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7B2ADCF" w14:textId="77777777" w:rsidR="00901A6A" w:rsidRPr="00C11078" w:rsidRDefault="00901A6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CC2BFC1" w14:textId="1666896A" w:rsidR="00901A6A" w:rsidRPr="00C11078" w:rsidRDefault="00345C9B" w:rsidP="004B33FB">
            <w:pPr>
              <w:spacing w:before="60" w:after="0" w:line="276" w:lineRule="auto"/>
              <w:jc w:val="both"/>
              <w:rPr>
                <w:rStyle w:val="pl-k"/>
                <w:rFonts w:ascii="Times New Roman" w:hAnsi="Times New Roman" w:cs="Times New Roman"/>
                <w:sz w:val="18"/>
                <w:szCs w:val="18"/>
                <w:shd w:val="clear" w:color="auto" w:fill="FFFFFF"/>
              </w:rPr>
            </w:pPr>
            <w:r w:rsidRPr="00C11078">
              <w:rPr>
                <w:rStyle w:val="pl-k"/>
                <w:rFonts w:ascii="Times New Roman" w:hAnsi="Times New Roman" w:cs="Times New Roman"/>
                <w:sz w:val="18"/>
                <w:szCs w:val="18"/>
                <w:shd w:val="clear" w:color="auto" w:fill="FFFFFF"/>
              </w:rPr>
              <w:t>varchar</w:t>
            </w:r>
            <w:r w:rsidRPr="00C11078">
              <w:rPr>
                <w:rFonts w:ascii="Times New Roman" w:hAnsi="Times New Roman" w:cs="Times New Roman"/>
                <w:sz w:val="18"/>
                <w:szCs w:val="18"/>
                <w:shd w:val="clear" w:color="auto" w:fill="FFFFFF"/>
              </w:rPr>
              <w:t>(</w:t>
            </w:r>
            <w:r w:rsidRPr="00C11078">
              <w:rPr>
                <w:rStyle w:val="pl-c1"/>
                <w:rFonts w:ascii="Times New Roman" w:hAnsi="Times New Roman" w:cs="Times New Roman"/>
                <w:sz w:val="18"/>
                <w:szCs w:val="18"/>
                <w:shd w:val="clear" w:color="auto" w:fill="FFFFFF"/>
              </w:rPr>
              <w:t>5</w:t>
            </w:r>
            <w:r w:rsidR="00CC2D21" w:rsidRPr="00C11078">
              <w:rPr>
                <w:rStyle w:val="pl-c1"/>
                <w:rFonts w:ascii="Times New Roman" w:hAnsi="Times New Roman" w:cs="Times New Roman"/>
                <w:sz w:val="18"/>
                <w:szCs w:val="18"/>
                <w:shd w:val="clear" w:color="auto" w:fill="FFFFFF"/>
              </w:rPr>
              <w:t>0</w:t>
            </w:r>
            <w:r w:rsidRPr="00C11078">
              <w:rPr>
                <w:rStyle w:val="pl-c1"/>
                <w:rFonts w:ascii="Times New Roman" w:hAnsi="Times New Roman" w:cs="Times New Roman"/>
                <w:sz w:val="18"/>
                <w:szCs w:val="18"/>
                <w:shd w:val="clear" w:color="auto" w:fill="FFFFFF"/>
              </w:rPr>
              <w:t>0</w:t>
            </w:r>
            <w:r w:rsidRPr="00C11078">
              <w:rPr>
                <w:rFonts w:ascii="Times New Roman" w:hAnsi="Times New Roman" w:cs="Times New Roman"/>
                <w:sz w:val="18"/>
                <w:szCs w:val="18"/>
                <w:shd w:val="clear" w:color="auto" w:fill="FFFFFF"/>
              </w:rPr>
              <w:t>)</w:t>
            </w:r>
          </w:p>
        </w:tc>
        <w:tc>
          <w:tcPr>
            <w:tcW w:w="1030" w:type="pct"/>
            <w:shd w:val="clear" w:color="auto" w:fill="FFFFFF" w:themeFill="background1"/>
          </w:tcPr>
          <w:p w14:paraId="56433BFC" w14:textId="679B2F60" w:rsidR="00901A6A" w:rsidRPr="00C11078" w:rsidRDefault="00901A6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Địa điểm</w:t>
            </w:r>
          </w:p>
        </w:tc>
      </w:tr>
      <w:tr w:rsidR="00901A6A" w:rsidRPr="00C11078" w14:paraId="18E51374" w14:textId="77777777" w:rsidTr="004B33FB">
        <w:tc>
          <w:tcPr>
            <w:tcW w:w="412" w:type="pct"/>
            <w:shd w:val="clear" w:color="auto" w:fill="FFFFFF" w:themeFill="background1"/>
          </w:tcPr>
          <w:p w14:paraId="61B7C88D" w14:textId="77777777" w:rsidR="00901A6A" w:rsidRPr="00C11078" w:rsidRDefault="00901A6A" w:rsidP="004B33FB">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6295A5C2" w14:textId="72D924C1" w:rsidR="00901A6A" w:rsidRPr="00C11078" w:rsidRDefault="00345C9B" w:rsidP="004B33FB">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client_ip</w:t>
            </w:r>
          </w:p>
        </w:tc>
        <w:tc>
          <w:tcPr>
            <w:tcW w:w="386" w:type="pct"/>
            <w:shd w:val="clear" w:color="auto" w:fill="FFFFFF" w:themeFill="background1"/>
          </w:tcPr>
          <w:p w14:paraId="2204E9D5" w14:textId="77777777" w:rsidR="00901A6A" w:rsidRPr="00C11078" w:rsidRDefault="00901A6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18B4880" w14:textId="77777777" w:rsidR="00901A6A" w:rsidRPr="00C11078" w:rsidRDefault="00901A6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7693236" w14:textId="7EFD819D" w:rsidR="00901A6A" w:rsidRPr="00C11078" w:rsidRDefault="00CC2D21" w:rsidP="004B33FB">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9B8280C" w14:textId="1BBA9952" w:rsidR="00901A6A" w:rsidRPr="00C11078" w:rsidRDefault="00CC2D21"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Địa chỉ ip client</w:t>
            </w:r>
          </w:p>
        </w:tc>
      </w:tr>
      <w:tr w:rsidR="00901A6A" w:rsidRPr="00C11078" w14:paraId="35A28F0B" w14:textId="77777777" w:rsidTr="004B33FB">
        <w:tc>
          <w:tcPr>
            <w:tcW w:w="412" w:type="pct"/>
            <w:shd w:val="clear" w:color="auto" w:fill="FFFFFF" w:themeFill="background1"/>
          </w:tcPr>
          <w:p w14:paraId="2727FA5F" w14:textId="77777777" w:rsidR="00901A6A" w:rsidRPr="00C11078" w:rsidRDefault="00901A6A" w:rsidP="004B33FB">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43BCCEF3" w14:textId="420E6C7A" w:rsidR="00901A6A" w:rsidRPr="00C11078" w:rsidRDefault="00AC1D94" w:rsidP="004B33FB">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id</w:t>
            </w:r>
          </w:p>
        </w:tc>
        <w:tc>
          <w:tcPr>
            <w:tcW w:w="386" w:type="pct"/>
            <w:shd w:val="clear" w:color="auto" w:fill="FFFFFF" w:themeFill="background1"/>
          </w:tcPr>
          <w:p w14:paraId="3D5C2236" w14:textId="77777777" w:rsidR="00901A6A" w:rsidRPr="00C11078" w:rsidRDefault="00901A6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299349B" w14:textId="77777777" w:rsidR="00901A6A" w:rsidRPr="00C11078" w:rsidRDefault="00901A6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A83E09F" w14:textId="025E93A4" w:rsidR="00901A6A" w:rsidRPr="00C11078" w:rsidRDefault="00AC1D94" w:rsidP="004B33FB">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04D0416" w14:textId="1DE2FD54" w:rsidR="00901A6A" w:rsidRPr="00C11078" w:rsidRDefault="00AC1D94"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 đơn vị</w:t>
            </w:r>
          </w:p>
        </w:tc>
      </w:tr>
      <w:tr w:rsidR="00891219" w:rsidRPr="00C11078" w14:paraId="3D31B4DF" w14:textId="77777777" w:rsidTr="004B33FB">
        <w:tc>
          <w:tcPr>
            <w:tcW w:w="412" w:type="pct"/>
            <w:shd w:val="clear" w:color="auto" w:fill="FFFFFF" w:themeFill="background1"/>
          </w:tcPr>
          <w:p w14:paraId="05D51F52" w14:textId="1D175032" w:rsidR="00891219" w:rsidRPr="00C11078" w:rsidRDefault="00891219" w:rsidP="004B33FB">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5C1F4F8C" w14:textId="334DE088" w:rsidR="00891219" w:rsidRPr="00C11078" w:rsidRDefault="00891219" w:rsidP="004B33FB">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scription</w:t>
            </w:r>
          </w:p>
        </w:tc>
        <w:tc>
          <w:tcPr>
            <w:tcW w:w="386" w:type="pct"/>
            <w:shd w:val="clear" w:color="auto" w:fill="FFFFFF" w:themeFill="background1"/>
          </w:tcPr>
          <w:p w14:paraId="383BA7FE" w14:textId="10D7A314" w:rsidR="00891219" w:rsidRPr="00C11078" w:rsidRDefault="00891219"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3A897F5" w14:textId="21FFAAB4" w:rsidR="00891219" w:rsidRPr="00C11078" w:rsidRDefault="00891219"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5DA864B" w14:textId="6DA5B174" w:rsidR="00891219" w:rsidRPr="00C11078" w:rsidRDefault="00891219" w:rsidP="004B33FB">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B5EC17D" w14:textId="52426715" w:rsidR="00891219" w:rsidRPr="00C11078" w:rsidRDefault="00891219"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ô tả</w:t>
            </w:r>
          </w:p>
        </w:tc>
      </w:tr>
    </w:tbl>
    <w:p w14:paraId="09F0B0E2" w14:textId="77777777" w:rsidR="00901A6A" w:rsidRPr="00C11078" w:rsidRDefault="00901A6A" w:rsidP="00901A6A">
      <w:pPr>
        <w:rPr>
          <w:rFonts w:ascii="Times New Roman" w:hAnsi="Times New Roman" w:cs="Times New Roman"/>
          <w:b/>
          <w:noProof/>
          <w:color w:val="000000" w:themeColor="text1"/>
          <w:sz w:val="28"/>
          <w:szCs w:val="28"/>
        </w:rPr>
      </w:pPr>
    </w:p>
    <w:p w14:paraId="790066D7" w14:textId="5F8F5E1C" w:rsidR="007431AB" w:rsidRPr="00C11078" w:rsidRDefault="007431AB" w:rsidP="00901D09">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84" w:name="_Toc45055381"/>
      <w:r w:rsidRPr="00C11078">
        <w:rPr>
          <w:rFonts w:ascii="Times New Roman" w:hAnsi="Times New Roman" w:cs="Times New Roman"/>
          <w:b/>
          <w:noProof/>
          <w:color w:val="000000" w:themeColor="text1"/>
          <w:sz w:val="28"/>
          <w:szCs w:val="28"/>
        </w:rPr>
        <w:t>Quá trình sản xuất, chế biến sản phẩm</w:t>
      </w:r>
      <w:bookmarkEnd w:id="84"/>
    </w:p>
    <w:p w14:paraId="347E5E20" w14:textId="77777777" w:rsidR="00006D1A" w:rsidRPr="00C11078" w:rsidRDefault="00006D1A" w:rsidP="00006D1A">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6EEDC3E5" w14:textId="6B0F7896" w:rsidR="00006D1A" w:rsidRPr="00C11078" w:rsidRDefault="00006D1A" w:rsidP="00006D1A">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quá trình sản xuất, chế biến sản phẩm</w:t>
      </w:r>
    </w:p>
    <w:p w14:paraId="328112F7" w14:textId="33D6126A" w:rsidR="00006D1A" w:rsidRPr="00C11078" w:rsidRDefault="00006D1A" w:rsidP="00006D1A">
      <w:pPr>
        <w:numPr>
          <w:ilvl w:val="0"/>
          <w:numId w:val="13"/>
        </w:numPr>
        <w:spacing w:before="60" w:after="0" w:line="24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manufacture_process</w:t>
      </w:r>
    </w:p>
    <w:p w14:paraId="1CC1616E" w14:textId="7A74243A" w:rsidR="00006D1A" w:rsidRPr="00C11078" w:rsidRDefault="00006D1A" w:rsidP="00006D1A">
      <w:pPr>
        <w:pStyle w:val="Caption"/>
        <w:rPr>
          <w:b/>
          <w:color w:val="000000"/>
          <w:szCs w:val="28"/>
        </w:rPr>
      </w:pPr>
      <w:r w:rsidRPr="00C11078">
        <w:t xml:space="preserve">Bảng </w:t>
      </w:r>
      <w:fldSimple w:instr=" SEQ Bảng \* ARABIC ">
        <w:r w:rsidRPr="00C11078">
          <w:rPr>
            <w:noProof/>
          </w:rPr>
          <w:t>26</w:t>
        </w:r>
      </w:fldSimple>
      <w:r w:rsidRPr="00C11078">
        <w:t>: Cấu trúc bảng Quá trình sản xuất, chế biến sản phẩm</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53"/>
        <w:gridCol w:w="699"/>
        <w:gridCol w:w="994"/>
        <w:gridCol w:w="1814"/>
        <w:gridCol w:w="1855"/>
      </w:tblGrid>
      <w:tr w:rsidR="00006D1A" w:rsidRPr="00C11078" w14:paraId="23F564F9" w14:textId="77777777" w:rsidTr="004B33FB">
        <w:trPr>
          <w:tblHeader/>
        </w:trPr>
        <w:tc>
          <w:tcPr>
            <w:tcW w:w="412" w:type="pct"/>
            <w:shd w:val="clear" w:color="auto" w:fill="FFFFFF" w:themeFill="background1"/>
            <w:vAlign w:val="center"/>
          </w:tcPr>
          <w:p w14:paraId="41C36851" w14:textId="77777777" w:rsidR="00006D1A" w:rsidRPr="00C11078" w:rsidRDefault="00006D1A" w:rsidP="004B33FB">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0085BD7A" w14:textId="77777777" w:rsidR="00006D1A" w:rsidRPr="00C11078" w:rsidRDefault="00006D1A" w:rsidP="004B33FB">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25C2A0D4" w14:textId="77777777" w:rsidR="00006D1A" w:rsidRPr="00C11078" w:rsidRDefault="00006D1A" w:rsidP="004B33FB">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36A09EA3" w14:textId="77777777" w:rsidR="00006D1A" w:rsidRPr="00C11078" w:rsidRDefault="00006D1A" w:rsidP="004B33FB">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4AF2AC57" w14:textId="77777777" w:rsidR="00006D1A" w:rsidRPr="00C11078" w:rsidRDefault="00006D1A" w:rsidP="004B33FB">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5ACA74F3" w14:textId="77777777" w:rsidR="00006D1A" w:rsidRPr="00C11078" w:rsidRDefault="00006D1A" w:rsidP="004B33FB">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006D1A" w:rsidRPr="00C11078" w14:paraId="097FA565" w14:textId="77777777" w:rsidTr="004B33FB">
        <w:tc>
          <w:tcPr>
            <w:tcW w:w="412" w:type="pct"/>
            <w:shd w:val="clear" w:color="auto" w:fill="FFFFFF" w:themeFill="background1"/>
          </w:tcPr>
          <w:p w14:paraId="182F5E01" w14:textId="77777777" w:rsidR="00006D1A" w:rsidRPr="00C11078" w:rsidRDefault="00006D1A" w:rsidP="004B33FB">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6C361305" w14:textId="54FA0349" w:rsidR="00006D1A" w:rsidRPr="00C11078" w:rsidRDefault="00006D1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anufacture_process_id</w:t>
            </w:r>
          </w:p>
        </w:tc>
        <w:tc>
          <w:tcPr>
            <w:tcW w:w="386" w:type="pct"/>
            <w:shd w:val="clear" w:color="auto" w:fill="FFFFFF" w:themeFill="background1"/>
          </w:tcPr>
          <w:p w14:paraId="71848BAB" w14:textId="77777777" w:rsidR="00006D1A" w:rsidRPr="00C11078" w:rsidRDefault="00006D1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04EF0BD9" w14:textId="77777777" w:rsidR="00006D1A" w:rsidRPr="00C11078" w:rsidRDefault="00006D1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61A62686" w14:textId="77777777" w:rsidR="00006D1A" w:rsidRPr="00C11078" w:rsidRDefault="00006D1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3E20C057" w14:textId="77777777" w:rsidR="00006D1A" w:rsidRPr="00C11078" w:rsidRDefault="00006D1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006D1A" w:rsidRPr="00C11078" w14:paraId="180C42C9" w14:textId="77777777" w:rsidTr="004B33FB">
        <w:tc>
          <w:tcPr>
            <w:tcW w:w="412" w:type="pct"/>
            <w:shd w:val="clear" w:color="auto" w:fill="FFFFFF" w:themeFill="background1"/>
          </w:tcPr>
          <w:p w14:paraId="00F8DABA" w14:textId="77777777" w:rsidR="00006D1A" w:rsidRPr="00C11078" w:rsidRDefault="00006D1A" w:rsidP="004B33FB">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65EBCC89" w14:textId="77777777" w:rsidR="00006D1A" w:rsidRPr="00C11078" w:rsidRDefault="00006D1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2212A21A" w14:textId="77777777" w:rsidR="00006D1A" w:rsidRPr="00C11078" w:rsidRDefault="00006D1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FE187D4" w14:textId="77777777" w:rsidR="00006D1A" w:rsidRPr="00C11078" w:rsidRDefault="00006D1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A249553" w14:textId="77777777" w:rsidR="00006D1A" w:rsidRPr="00C11078" w:rsidRDefault="00006D1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78816BAA" w14:textId="77777777" w:rsidR="00006D1A" w:rsidRPr="00C11078" w:rsidRDefault="00006D1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 sản phẩm</w:t>
            </w:r>
          </w:p>
        </w:tc>
      </w:tr>
      <w:tr w:rsidR="00006D1A" w:rsidRPr="00C11078" w14:paraId="398AA0D3" w14:textId="77777777" w:rsidTr="004B33FB">
        <w:tc>
          <w:tcPr>
            <w:tcW w:w="412" w:type="pct"/>
            <w:shd w:val="clear" w:color="auto" w:fill="FFFFFF" w:themeFill="background1"/>
          </w:tcPr>
          <w:p w14:paraId="2E55752F" w14:textId="63B41F05" w:rsidR="00006D1A" w:rsidRPr="00C11078" w:rsidRDefault="00006D1A" w:rsidP="00006D1A">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1F7D65C4" w14:textId="1017008D" w:rsidR="00006D1A" w:rsidRPr="00C11078" w:rsidRDefault="00006D1A" w:rsidP="00006D1A">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id</w:t>
            </w:r>
          </w:p>
        </w:tc>
        <w:tc>
          <w:tcPr>
            <w:tcW w:w="386" w:type="pct"/>
            <w:shd w:val="clear" w:color="auto" w:fill="FFFFFF" w:themeFill="background1"/>
          </w:tcPr>
          <w:p w14:paraId="28B5D3F1" w14:textId="5D7CCCC1" w:rsidR="00006D1A" w:rsidRPr="00C11078" w:rsidRDefault="00006D1A" w:rsidP="00006D1A">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2907FD1" w14:textId="17C7F669" w:rsidR="00006D1A" w:rsidRPr="00C11078" w:rsidRDefault="00006D1A" w:rsidP="00006D1A">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C8468C3" w14:textId="6D44DC01" w:rsidR="00006D1A" w:rsidRPr="00C11078" w:rsidRDefault="00006D1A" w:rsidP="00006D1A">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5EB3F9FF" w14:textId="05B9059B" w:rsidR="00006D1A" w:rsidRPr="00C11078" w:rsidRDefault="00006D1A" w:rsidP="00006D1A">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 đơn vị</w:t>
            </w:r>
          </w:p>
        </w:tc>
      </w:tr>
      <w:tr w:rsidR="00006D1A" w:rsidRPr="00C11078" w14:paraId="0AB7E5AB" w14:textId="77777777" w:rsidTr="004B33FB">
        <w:tc>
          <w:tcPr>
            <w:tcW w:w="412" w:type="pct"/>
            <w:shd w:val="clear" w:color="auto" w:fill="FFFFFF" w:themeFill="background1"/>
          </w:tcPr>
          <w:p w14:paraId="296ACD65" w14:textId="3D53F75A" w:rsidR="00006D1A" w:rsidRPr="00C11078" w:rsidRDefault="00006D1A" w:rsidP="004B33FB">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01567443" w14:textId="77777777" w:rsidR="00006D1A" w:rsidRPr="00C11078" w:rsidRDefault="00006D1A" w:rsidP="004B33FB">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rt_date</w:t>
            </w:r>
          </w:p>
        </w:tc>
        <w:tc>
          <w:tcPr>
            <w:tcW w:w="386" w:type="pct"/>
            <w:shd w:val="clear" w:color="auto" w:fill="FFFFFF" w:themeFill="background1"/>
          </w:tcPr>
          <w:p w14:paraId="6CB6D646" w14:textId="77777777" w:rsidR="00006D1A" w:rsidRPr="00C11078" w:rsidRDefault="00006D1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D473484" w14:textId="77777777" w:rsidR="00006D1A" w:rsidRPr="00C11078" w:rsidRDefault="00006D1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FB67F59" w14:textId="77777777" w:rsidR="00006D1A" w:rsidRPr="00C11078" w:rsidRDefault="00006D1A" w:rsidP="004B33FB">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4740598A" w14:textId="77777777" w:rsidR="00006D1A" w:rsidRPr="00C11078" w:rsidRDefault="00006D1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ày bắt đầu</w:t>
            </w:r>
          </w:p>
        </w:tc>
      </w:tr>
      <w:tr w:rsidR="00006D1A" w:rsidRPr="00C11078" w14:paraId="4716E9CD" w14:textId="77777777" w:rsidTr="004B33FB">
        <w:tc>
          <w:tcPr>
            <w:tcW w:w="412" w:type="pct"/>
            <w:shd w:val="clear" w:color="auto" w:fill="FFFFFF" w:themeFill="background1"/>
          </w:tcPr>
          <w:p w14:paraId="4BF27F20" w14:textId="1D1B8B21" w:rsidR="00006D1A" w:rsidRPr="00C11078" w:rsidRDefault="00006D1A" w:rsidP="004B33FB">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3103DCB2" w14:textId="77777777" w:rsidR="00006D1A" w:rsidRPr="00C11078" w:rsidRDefault="00006D1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nd_date</w:t>
            </w:r>
          </w:p>
        </w:tc>
        <w:tc>
          <w:tcPr>
            <w:tcW w:w="386" w:type="pct"/>
            <w:shd w:val="clear" w:color="auto" w:fill="FFFFFF" w:themeFill="background1"/>
          </w:tcPr>
          <w:p w14:paraId="7C366BFB" w14:textId="77777777" w:rsidR="00006D1A" w:rsidRPr="00C11078" w:rsidRDefault="00006D1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ED97BC9" w14:textId="77777777" w:rsidR="00006D1A" w:rsidRPr="00C11078" w:rsidRDefault="00006D1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86EB4C0" w14:textId="77777777" w:rsidR="00006D1A" w:rsidRPr="00C11078" w:rsidRDefault="00006D1A" w:rsidP="004B33FB">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1A18DE5A" w14:textId="77777777" w:rsidR="00006D1A" w:rsidRPr="00C11078" w:rsidRDefault="00006D1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ày kết thúc</w:t>
            </w:r>
          </w:p>
        </w:tc>
      </w:tr>
      <w:tr w:rsidR="00006D1A" w:rsidRPr="00C11078" w14:paraId="2EF24CDF" w14:textId="77777777" w:rsidTr="004B33FB">
        <w:tc>
          <w:tcPr>
            <w:tcW w:w="412" w:type="pct"/>
            <w:shd w:val="clear" w:color="auto" w:fill="FFFFFF" w:themeFill="background1"/>
          </w:tcPr>
          <w:p w14:paraId="551445C6" w14:textId="67A89DC8" w:rsidR="00006D1A" w:rsidRPr="00C11078" w:rsidRDefault="0049499E" w:rsidP="004B33FB">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05C590C7" w14:textId="798A2823" w:rsidR="00006D1A" w:rsidRPr="00C11078" w:rsidRDefault="00006D1A" w:rsidP="004B33FB">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people_processing</w:t>
            </w:r>
          </w:p>
        </w:tc>
        <w:tc>
          <w:tcPr>
            <w:tcW w:w="386" w:type="pct"/>
            <w:shd w:val="clear" w:color="auto" w:fill="FFFFFF" w:themeFill="background1"/>
          </w:tcPr>
          <w:p w14:paraId="074FDF97" w14:textId="77777777" w:rsidR="00006D1A" w:rsidRPr="00C11078" w:rsidRDefault="00006D1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E41474D" w14:textId="77777777" w:rsidR="00006D1A" w:rsidRPr="00C11078" w:rsidRDefault="00006D1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959053A" w14:textId="77777777" w:rsidR="00006D1A" w:rsidRPr="00C11078" w:rsidRDefault="00006D1A" w:rsidP="004B33FB">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72A5B02" w14:textId="7C0E99A5" w:rsidR="00006D1A" w:rsidRPr="00C11078" w:rsidRDefault="00006D1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ười xử lý</w:t>
            </w:r>
          </w:p>
        </w:tc>
      </w:tr>
      <w:tr w:rsidR="00006D1A" w:rsidRPr="00C11078" w14:paraId="1A0AE4D9" w14:textId="77777777" w:rsidTr="004B33FB">
        <w:tc>
          <w:tcPr>
            <w:tcW w:w="412" w:type="pct"/>
            <w:shd w:val="clear" w:color="auto" w:fill="FFFFFF" w:themeFill="background1"/>
          </w:tcPr>
          <w:p w14:paraId="207BC548" w14:textId="1E54AF20" w:rsidR="00006D1A" w:rsidRPr="00C11078" w:rsidRDefault="0049499E" w:rsidP="004B33FB">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474C0C75" w14:textId="436F5404" w:rsidR="00006D1A" w:rsidRPr="00C11078" w:rsidRDefault="00006D1A" w:rsidP="004B33FB">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factory</w:t>
            </w:r>
          </w:p>
        </w:tc>
        <w:tc>
          <w:tcPr>
            <w:tcW w:w="386" w:type="pct"/>
            <w:shd w:val="clear" w:color="auto" w:fill="FFFFFF" w:themeFill="background1"/>
          </w:tcPr>
          <w:p w14:paraId="4B86D246" w14:textId="77777777" w:rsidR="00006D1A" w:rsidRPr="00C11078" w:rsidRDefault="00006D1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E3DA53E" w14:textId="77777777" w:rsidR="00006D1A" w:rsidRPr="00C11078" w:rsidRDefault="00006D1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DF8FEE2" w14:textId="2B773109" w:rsidR="00006D1A" w:rsidRPr="00C11078" w:rsidRDefault="00006D1A" w:rsidP="004B33FB">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4570942" w14:textId="77219A33" w:rsidR="00006D1A" w:rsidRPr="00C11078" w:rsidRDefault="00006D1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hà máy xử lý</w:t>
            </w:r>
          </w:p>
        </w:tc>
      </w:tr>
    </w:tbl>
    <w:p w14:paraId="1A1A4738" w14:textId="77777777" w:rsidR="00006D1A" w:rsidRPr="00C11078" w:rsidRDefault="00006D1A" w:rsidP="00006D1A">
      <w:pPr>
        <w:rPr>
          <w:rFonts w:ascii="Times New Roman" w:hAnsi="Times New Roman" w:cs="Times New Roman"/>
          <w:b/>
          <w:noProof/>
          <w:color w:val="000000" w:themeColor="text1"/>
          <w:sz w:val="28"/>
          <w:szCs w:val="28"/>
        </w:rPr>
      </w:pPr>
    </w:p>
    <w:p w14:paraId="2BEED9D0" w14:textId="51FA1D10" w:rsidR="007431AB" w:rsidRPr="00C11078" w:rsidRDefault="007431AB" w:rsidP="00901D09">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85" w:name="_Toc45055382"/>
      <w:r w:rsidRPr="00C11078">
        <w:rPr>
          <w:rFonts w:ascii="Times New Roman" w:hAnsi="Times New Roman" w:cs="Times New Roman"/>
          <w:b/>
          <w:noProof/>
          <w:color w:val="000000" w:themeColor="text1"/>
          <w:sz w:val="28"/>
          <w:szCs w:val="28"/>
        </w:rPr>
        <w:t>Quá trình vận chuyển</w:t>
      </w:r>
      <w:bookmarkEnd w:id="85"/>
    </w:p>
    <w:p w14:paraId="4FEB5B34" w14:textId="77777777" w:rsidR="00524D18" w:rsidRPr="00C11078" w:rsidRDefault="00524D18" w:rsidP="00524D18">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1316A725" w14:textId="082E4A2A" w:rsidR="00524D18" w:rsidRPr="00C11078" w:rsidRDefault="00524D18" w:rsidP="00524D18">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 xml:space="preserve">Quản lý danh sách quá trình </w:t>
      </w:r>
      <w:r w:rsidR="00452FF2" w:rsidRPr="00C11078">
        <w:rPr>
          <w:rFonts w:ascii="Times New Roman" w:hAnsi="Times New Roman" w:cs="Times New Roman"/>
          <w:color w:val="000000"/>
          <w:sz w:val="28"/>
          <w:szCs w:val="28"/>
        </w:rPr>
        <w:t>vận chuyển của hàng hóa</w:t>
      </w:r>
    </w:p>
    <w:p w14:paraId="6716F455" w14:textId="57617BDF" w:rsidR="00524D18" w:rsidRPr="00C11078" w:rsidRDefault="00524D18" w:rsidP="00524D18">
      <w:pPr>
        <w:numPr>
          <w:ilvl w:val="0"/>
          <w:numId w:val="13"/>
        </w:numPr>
        <w:spacing w:before="60" w:after="0" w:line="24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00452FF2" w:rsidRPr="00C11078">
        <w:rPr>
          <w:rFonts w:ascii="Times New Roman" w:hAnsi="Times New Roman" w:cs="Times New Roman"/>
          <w:b/>
          <w:sz w:val="28"/>
          <w:szCs w:val="28"/>
          <w:shd w:val="clear" w:color="auto" w:fill="FFFFFF"/>
        </w:rPr>
        <w:t>delivery_process</w:t>
      </w:r>
    </w:p>
    <w:p w14:paraId="76A83C10" w14:textId="0BEFEDA5" w:rsidR="00524D18" w:rsidRPr="00C11078" w:rsidRDefault="00524D18" w:rsidP="00524D18">
      <w:pPr>
        <w:pStyle w:val="Caption"/>
        <w:rPr>
          <w:b/>
          <w:color w:val="000000"/>
          <w:szCs w:val="28"/>
        </w:rPr>
      </w:pPr>
      <w:r w:rsidRPr="00C11078">
        <w:t xml:space="preserve">Bảng </w:t>
      </w:r>
      <w:fldSimple w:instr=" SEQ Bảng \* ARABIC ">
        <w:r w:rsidRPr="00C11078">
          <w:rPr>
            <w:noProof/>
          </w:rPr>
          <w:t>26</w:t>
        </w:r>
      </w:fldSimple>
      <w:r w:rsidRPr="00C11078">
        <w:t xml:space="preserve">: Cấu trúc bảng Quá trình </w:t>
      </w:r>
      <w:r w:rsidR="0049499E" w:rsidRPr="00C11078">
        <w:t>vận chuyển hàng hóa</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524D18" w:rsidRPr="00C11078" w14:paraId="1AF5EF31" w14:textId="77777777" w:rsidTr="004B33FB">
        <w:trPr>
          <w:tblHeader/>
        </w:trPr>
        <w:tc>
          <w:tcPr>
            <w:tcW w:w="412" w:type="pct"/>
            <w:shd w:val="clear" w:color="auto" w:fill="FFFFFF" w:themeFill="background1"/>
            <w:vAlign w:val="center"/>
          </w:tcPr>
          <w:p w14:paraId="2F153430" w14:textId="77777777" w:rsidR="00524D18" w:rsidRPr="00C11078" w:rsidRDefault="00524D18" w:rsidP="004B33FB">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5B7FF160" w14:textId="77777777" w:rsidR="00524D18" w:rsidRPr="00C11078" w:rsidRDefault="00524D18" w:rsidP="004B33FB">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565BC4D8" w14:textId="77777777" w:rsidR="00524D18" w:rsidRPr="00C11078" w:rsidRDefault="00524D18" w:rsidP="004B33FB">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199B6B90" w14:textId="77777777" w:rsidR="00524D18" w:rsidRPr="00C11078" w:rsidRDefault="00524D18" w:rsidP="004B33FB">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7A7A25A9" w14:textId="77777777" w:rsidR="00524D18" w:rsidRPr="00C11078" w:rsidRDefault="00524D18" w:rsidP="004B33FB">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B03C6FF" w14:textId="77777777" w:rsidR="00524D18" w:rsidRPr="00C11078" w:rsidRDefault="00524D18" w:rsidP="004B33FB">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524D18" w:rsidRPr="00C11078" w14:paraId="7027E719" w14:textId="77777777" w:rsidTr="004B33FB">
        <w:tc>
          <w:tcPr>
            <w:tcW w:w="412" w:type="pct"/>
            <w:shd w:val="clear" w:color="auto" w:fill="FFFFFF" w:themeFill="background1"/>
          </w:tcPr>
          <w:p w14:paraId="67E5FA5F" w14:textId="77777777" w:rsidR="00524D18" w:rsidRPr="00C11078" w:rsidRDefault="00524D18" w:rsidP="004B33FB">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7CC30AF7" w14:textId="5EED7DAE" w:rsidR="00524D18" w:rsidRPr="00C11078" w:rsidRDefault="0049499E"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delivery_process_id</w:t>
            </w:r>
          </w:p>
        </w:tc>
        <w:tc>
          <w:tcPr>
            <w:tcW w:w="386" w:type="pct"/>
            <w:shd w:val="clear" w:color="auto" w:fill="FFFFFF" w:themeFill="background1"/>
          </w:tcPr>
          <w:p w14:paraId="61889A9E" w14:textId="77777777" w:rsidR="00524D18" w:rsidRPr="00C11078" w:rsidRDefault="00524D18"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50A08706" w14:textId="77777777" w:rsidR="00524D18" w:rsidRPr="00C11078" w:rsidRDefault="00524D18"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3968D309" w14:textId="77777777" w:rsidR="00524D18" w:rsidRPr="00C11078" w:rsidRDefault="00524D18"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574E2A7" w14:textId="77777777" w:rsidR="00524D18" w:rsidRPr="00C11078" w:rsidRDefault="00524D18"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524D18" w:rsidRPr="00C11078" w14:paraId="3C5691C9" w14:textId="77777777" w:rsidTr="004B33FB">
        <w:tc>
          <w:tcPr>
            <w:tcW w:w="412" w:type="pct"/>
            <w:shd w:val="clear" w:color="auto" w:fill="FFFFFF" w:themeFill="background1"/>
          </w:tcPr>
          <w:p w14:paraId="45D9A065" w14:textId="77777777" w:rsidR="00524D18" w:rsidRPr="00C11078" w:rsidRDefault="00524D18" w:rsidP="004B33FB">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lastRenderedPageBreak/>
              <w:t>2</w:t>
            </w:r>
          </w:p>
        </w:tc>
        <w:tc>
          <w:tcPr>
            <w:tcW w:w="1596" w:type="pct"/>
            <w:shd w:val="clear" w:color="auto" w:fill="FFFFFF" w:themeFill="background1"/>
          </w:tcPr>
          <w:p w14:paraId="48EB1556" w14:textId="77777777" w:rsidR="00524D18" w:rsidRPr="00C11078" w:rsidRDefault="00524D18"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7D9E6B7D" w14:textId="77777777" w:rsidR="00524D18" w:rsidRPr="00C11078" w:rsidRDefault="00524D18"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18EA627" w14:textId="77777777" w:rsidR="00524D18" w:rsidRPr="00C11078" w:rsidRDefault="00524D18"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888F6DE" w14:textId="77777777" w:rsidR="00524D18" w:rsidRPr="00C11078" w:rsidRDefault="00524D18"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59736E2D" w14:textId="77777777" w:rsidR="00524D18" w:rsidRPr="00C11078" w:rsidRDefault="00524D18"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 sản phẩm</w:t>
            </w:r>
          </w:p>
        </w:tc>
      </w:tr>
      <w:tr w:rsidR="00524D18" w:rsidRPr="00C11078" w14:paraId="49A922B4" w14:textId="77777777" w:rsidTr="004B33FB">
        <w:tc>
          <w:tcPr>
            <w:tcW w:w="412" w:type="pct"/>
            <w:shd w:val="clear" w:color="auto" w:fill="FFFFFF" w:themeFill="background1"/>
          </w:tcPr>
          <w:p w14:paraId="388DC6E9" w14:textId="77777777" w:rsidR="00524D18" w:rsidRPr="00C11078" w:rsidRDefault="00524D18" w:rsidP="004B33FB">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321498EF" w14:textId="77777777" w:rsidR="00524D18" w:rsidRPr="00C11078" w:rsidRDefault="00524D18" w:rsidP="004B33FB">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rt_date</w:t>
            </w:r>
          </w:p>
        </w:tc>
        <w:tc>
          <w:tcPr>
            <w:tcW w:w="386" w:type="pct"/>
            <w:shd w:val="clear" w:color="auto" w:fill="FFFFFF" w:themeFill="background1"/>
          </w:tcPr>
          <w:p w14:paraId="5B3BDCD1" w14:textId="77777777" w:rsidR="00524D18" w:rsidRPr="00C11078" w:rsidRDefault="00524D18"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2932F85" w14:textId="77777777" w:rsidR="00524D18" w:rsidRPr="00C11078" w:rsidRDefault="00524D18"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392C2E2" w14:textId="77777777" w:rsidR="00524D18" w:rsidRPr="00C11078" w:rsidRDefault="00524D18" w:rsidP="004B33FB">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304B091B" w14:textId="77777777" w:rsidR="00524D18" w:rsidRPr="00C11078" w:rsidRDefault="00524D18"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ày bắt đầu</w:t>
            </w:r>
          </w:p>
        </w:tc>
      </w:tr>
      <w:tr w:rsidR="00524D18" w:rsidRPr="00C11078" w14:paraId="792140F5" w14:textId="77777777" w:rsidTr="004B33FB">
        <w:tc>
          <w:tcPr>
            <w:tcW w:w="412" w:type="pct"/>
            <w:shd w:val="clear" w:color="auto" w:fill="FFFFFF" w:themeFill="background1"/>
          </w:tcPr>
          <w:p w14:paraId="78A541AF" w14:textId="77777777" w:rsidR="00524D18" w:rsidRPr="00C11078" w:rsidRDefault="00524D18" w:rsidP="004B33FB">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76D5BECC" w14:textId="77777777" w:rsidR="00524D18" w:rsidRPr="00C11078" w:rsidRDefault="00524D18"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nd_date</w:t>
            </w:r>
          </w:p>
        </w:tc>
        <w:tc>
          <w:tcPr>
            <w:tcW w:w="386" w:type="pct"/>
            <w:shd w:val="clear" w:color="auto" w:fill="FFFFFF" w:themeFill="background1"/>
          </w:tcPr>
          <w:p w14:paraId="01058B6E" w14:textId="77777777" w:rsidR="00524D18" w:rsidRPr="00C11078" w:rsidRDefault="00524D18"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CC29D0E" w14:textId="77777777" w:rsidR="00524D18" w:rsidRPr="00C11078" w:rsidRDefault="00524D18"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10FEE5D" w14:textId="77777777" w:rsidR="00524D18" w:rsidRPr="00C11078" w:rsidRDefault="00524D18" w:rsidP="004B33FB">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3B3847A4" w14:textId="77777777" w:rsidR="00524D18" w:rsidRPr="00C11078" w:rsidRDefault="00524D18"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ày kết thúc</w:t>
            </w:r>
          </w:p>
        </w:tc>
      </w:tr>
      <w:tr w:rsidR="00524D18" w:rsidRPr="00C11078" w14:paraId="4F8DD46B" w14:textId="77777777" w:rsidTr="004B33FB">
        <w:tc>
          <w:tcPr>
            <w:tcW w:w="412" w:type="pct"/>
            <w:shd w:val="clear" w:color="auto" w:fill="FFFFFF" w:themeFill="background1"/>
          </w:tcPr>
          <w:p w14:paraId="0BC5E3CE" w14:textId="77777777" w:rsidR="00524D18" w:rsidRPr="00C11078" w:rsidRDefault="00524D18" w:rsidP="004B33FB">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41C0FF6C" w14:textId="526488F6" w:rsidR="00524D18" w:rsidRPr="00C11078" w:rsidRDefault="0049499E" w:rsidP="0049499E">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address</w:t>
            </w:r>
          </w:p>
        </w:tc>
        <w:tc>
          <w:tcPr>
            <w:tcW w:w="386" w:type="pct"/>
            <w:shd w:val="clear" w:color="auto" w:fill="FFFFFF" w:themeFill="background1"/>
          </w:tcPr>
          <w:p w14:paraId="2413A4CF" w14:textId="77777777" w:rsidR="00524D18" w:rsidRPr="00C11078" w:rsidRDefault="00524D18"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0A6531F" w14:textId="77777777" w:rsidR="00524D18" w:rsidRPr="00C11078" w:rsidRDefault="00524D18"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7CF8F66" w14:textId="77777777" w:rsidR="00524D18" w:rsidRPr="00C11078" w:rsidRDefault="00524D18" w:rsidP="004B33FB">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0BD0C4D" w14:textId="77777777" w:rsidR="00524D18" w:rsidRPr="00C11078" w:rsidRDefault="00524D18"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ười xử lý</w:t>
            </w:r>
          </w:p>
        </w:tc>
      </w:tr>
      <w:tr w:rsidR="00524D18" w:rsidRPr="00C11078" w14:paraId="7898DB52" w14:textId="77777777" w:rsidTr="004B33FB">
        <w:tc>
          <w:tcPr>
            <w:tcW w:w="412" w:type="pct"/>
            <w:shd w:val="clear" w:color="auto" w:fill="FFFFFF" w:themeFill="background1"/>
          </w:tcPr>
          <w:p w14:paraId="0F1ADCAC" w14:textId="77777777" w:rsidR="00524D18" w:rsidRPr="00C11078" w:rsidRDefault="00524D18" w:rsidP="004B33FB">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1490771F" w14:textId="6A7BC4EA" w:rsidR="00524D18" w:rsidRPr="00C11078" w:rsidRDefault="0049499E" w:rsidP="004B33FB">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desc_id</w:t>
            </w:r>
          </w:p>
        </w:tc>
        <w:tc>
          <w:tcPr>
            <w:tcW w:w="386" w:type="pct"/>
            <w:shd w:val="clear" w:color="auto" w:fill="FFFFFF" w:themeFill="background1"/>
          </w:tcPr>
          <w:p w14:paraId="0536A26D" w14:textId="77777777" w:rsidR="00524D18" w:rsidRPr="00C11078" w:rsidRDefault="00524D18"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C01F1FD" w14:textId="77777777" w:rsidR="00524D18" w:rsidRPr="00C11078" w:rsidRDefault="00524D18"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1AD27D7" w14:textId="36BE32F4" w:rsidR="00524D18" w:rsidRPr="00C11078" w:rsidRDefault="0049499E" w:rsidP="004B33FB">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ADE2E09" w14:textId="78ABC7EC" w:rsidR="00524D18" w:rsidRPr="00C11078" w:rsidRDefault="0049499E"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 đơn vị nhận</w:t>
            </w:r>
          </w:p>
        </w:tc>
      </w:tr>
      <w:tr w:rsidR="0049499E" w:rsidRPr="00C11078" w14:paraId="0EFE1114" w14:textId="77777777" w:rsidTr="004B33FB">
        <w:tc>
          <w:tcPr>
            <w:tcW w:w="412" w:type="pct"/>
            <w:shd w:val="clear" w:color="auto" w:fill="FFFFFF" w:themeFill="background1"/>
          </w:tcPr>
          <w:p w14:paraId="4B150F1B" w14:textId="3C01C9FA" w:rsidR="0049499E" w:rsidRPr="00C11078" w:rsidRDefault="0049499E" w:rsidP="004B33FB">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01F154AE" w14:textId="5C2F49FA" w:rsidR="0049499E" w:rsidRPr="00C11078" w:rsidRDefault="0049499E" w:rsidP="004B33FB">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source_id</w:t>
            </w:r>
          </w:p>
        </w:tc>
        <w:tc>
          <w:tcPr>
            <w:tcW w:w="386" w:type="pct"/>
            <w:shd w:val="clear" w:color="auto" w:fill="FFFFFF" w:themeFill="background1"/>
          </w:tcPr>
          <w:p w14:paraId="224A50D5" w14:textId="31515DF2" w:rsidR="0049499E" w:rsidRPr="00C11078" w:rsidRDefault="0049499E"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80BC902" w14:textId="663DDCBC" w:rsidR="0049499E" w:rsidRPr="00C11078" w:rsidRDefault="0049499E"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72B231A" w14:textId="0F00481C" w:rsidR="0049499E" w:rsidRPr="00C11078" w:rsidRDefault="0049499E" w:rsidP="004B33FB">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CEE59F6" w14:textId="583D3E1D" w:rsidR="0049499E" w:rsidRPr="00C11078" w:rsidRDefault="0049499E"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 đơn vị nguồn</w:t>
            </w:r>
          </w:p>
        </w:tc>
      </w:tr>
      <w:tr w:rsidR="0049499E" w:rsidRPr="00C11078" w14:paraId="0DD7FE9B" w14:textId="77777777" w:rsidTr="004B33FB">
        <w:tc>
          <w:tcPr>
            <w:tcW w:w="412" w:type="pct"/>
            <w:shd w:val="clear" w:color="auto" w:fill="FFFFFF" w:themeFill="background1"/>
          </w:tcPr>
          <w:p w14:paraId="56808CE2" w14:textId="21A6A4F1" w:rsidR="0049499E" w:rsidRPr="00C11078" w:rsidRDefault="000C10DA" w:rsidP="004B33FB">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1CA98DF3" w14:textId="1406BC2B" w:rsidR="0049499E" w:rsidRPr="00C11078" w:rsidRDefault="000C10DA" w:rsidP="004B33FB">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verified_by</w:t>
            </w:r>
          </w:p>
        </w:tc>
        <w:tc>
          <w:tcPr>
            <w:tcW w:w="386" w:type="pct"/>
            <w:shd w:val="clear" w:color="auto" w:fill="FFFFFF" w:themeFill="background1"/>
          </w:tcPr>
          <w:p w14:paraId="2FB76092" w14:textId="4A64FF93" w:rsidR="0049499E" w:rsidRPr="00C11078" w:rsidRDefault="000C10D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9008AD8" w14:textId="602959C5" w:rsidR="0049499E" w:rsidRPr="00C11078" w:rsidRDefault="000C10D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4DB5717" w14:textId="49ADCD06" w:rsidR="0049499E" w:rsidRPr="00C11078" w:rsidRDefault="000C10DA" w:rsidP="004B33FB">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DA8BFEF" w14:textId="3A7D8DE9" w:rsidR="0049499E" w:rsidRPr="00C11078" w:rsidRDefault="000C10D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ười xác nhận</w:t>
            </w:r>
          </w:p>
        </w:tc>
      </w:tr>
      <w:tr w:rsidR="000C10DA" w:rsidRPr="00C11078" w14:paraId="669A146C" w14:textId="77777777" w:rsidTr="004B33FB">
        <w:tc>
          <w:tcPr>
            <w:tcW w:w="412" w:type="pct"/>
            <w:shd w:val="clear" w:color="auto" w:fill="FFFFFF" w:themeFill="background1"/>
          </w:tcPr>
          <w:p w14:paraId="23EBEA1A" w14:textId="3B631AF1" w:rsidR="000C10DA" w:rsidRPr="00C11078" w:rsidRDefault="000C10DA" w:rsidP="004B33FB">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9</w:t>
            </w:r>
          </w:p>
        </w:tc>
        <w:tc>
          <w:tcPr>
            <w:tcW w:w="1596" w:type="pct"/>
            <w:shd w:val="clear" w:color="auto" w:fill="FFFFFF" w:themeFill="background1"/>
          </w:tcPr>
          <w:p w14:paraId="2C809A2C" w14:textId="1B7B6690" w:rsidR="000C10DA" w:rsidRPr="00C11078" w:rsidRDefault="000C10DA" w:rsidP="004B33FB">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tus</w:t>
            </w:r>
          </w:p>
        </w:tc>
        <w:tc>
          <w:tcPr>
            <w:tcW w:w="386" w:type="pct"/>
            <w:shd w:val="clear" w:color="auto" w:fill="FFFFFF" w:themeFill="background1"/>
          </w:tcPr>
          <w:p w14:paraId="5CA762B3" w14:textId="74A833D7" w:rsidR="000C10DA" w:rsidRPr="00C11078" w:rsidRDefault="000C10D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C824944" w14:textId="3567B5B5" w:rsidR="000C10DA" w:rsidRPr="00C11078" w:rsidRDefault="000C10D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D41802E" w14:textId="50977166" w:rsidR="000C10DA" w:rsidRPr="00C11078" w:rsidRDefault="000C10DA" w:rsidP="004B33FB">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11)</w:t>
            </w:r>
          </w:p>
        </w:tc>
        <w:tc>
          <w:tcPr>
            <w:tcW w:w="1030" w:type="pct"/>
            <w:shd w:val="clear" w:color="auto" w:fill="FFFFFF" w:themeFill="background1"/>
          </w:tcPr>
          <w:p w14:paraId="64DF53AE" w14:textId="3552B24B" w:rsidR="000C10DA" w:rsidRPr="00C11078" w:rsidRDefault="000C10D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Trạng thái</w:t>
            </w:r>
          </w:p>
        </w:tc>
      </w:tr>
      <w:tr w:rsidR="000C10DA" w:rsidRPr="00C11078" w14:paraId="3A8281AA" w14:textId="77777777" w:rsidTr="004B33FB">
        <w:tc>
          <w:tcPr>
            <w:tcW w:w="412" w:type="pct"/>
            <w:shd w:val="clear" w:color="auto" w:fill="FFFFFF" w:themeFill="background1"/>
          </w:tcPr>
          <w:p w14:paraId="4A29656E" w14:textId="379CD262" w:rsidR="000C10DA" w:rsidRPr="00C11078" w:rsidRDefault="000C10DA" w:rsidP="004B33FB">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10</w:t>
            </w:r>
          </w:p>
        </w:tc>
        <w:tc>
          <w:tcPr>
            <w:tcW w:w="1596" w:type="pct"/>
            <w:shd w:val="clear" w:color="auto" w:fill="FFFFFF" w:themeFill="background1"/>
          </w:tcPr>
          <w:p w14:paraId="3125193C" w14:textId="17839182" w:rsidR="000C10DA" w:rsidRPr="00C11078" w:rsidRDefault="000C10DA" w:rsidP="004B33FB">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evaluation</w:t>
            </w:r>
          </w:p>
        </w:tc>
        <w:tc>
          <w:tcPr>
            <w:tcW w:w="386" w:type="pct"/>
            <w:shd w:val="clear" w:color="auto" w:fill="FFFFFF" w:themeFill="background1"/>
          </w:tcPr>
          <w:p w14:paraId="7745D854" w14:textId="56534231" w:rsidR="000C10DA" w:rsidRPr="00C11078" w:rsidRDefault="000C10D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D88FDEF" w14:textId="5633D453" w:rsidR="000C10DA" w:rsidRPr="00C11078" w:rsidRDefault="000C10D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B829790" w14:textId="7B12A48A" w:rsidR="000C10DA" w:rsidRPr="00C11078" w:rsidRDefault="000C10DA" w:rsidP="004B33FB">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BFD2BB4" w14:textId="2D1BDD87" w:rsidR="000C10DA" w:rsidRPr="00C11078" w:rsidRDefault="000C10D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Đánh giá</w:t>
            </w:r>
          </w:p>
        </w:tc>
      </w:tr>
      <w:tr w:rsidR="000C10DA" w:rsidRPr="00C11078" w14:paraId="379BD194" w14:textId="77777777" w:rsidTr="004B33FB">
        <w:tc>
          <w:tcPr>
            <w:tcW w:w="412" w:type="pct"/>
            <w:shd w:val="clear" w:color="auto" w:fill="FFFFFF" w:themeFill="background1"/>
          </w:tcPr>
          <w:p w14:paraId="7EDEBC25" w14:textId="099DD094" w:rsidR="000C10DA" w:rsidRPr="00C11078" w:rsidRDefault="000C10DA" w:rsidP="004B33FB">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11</w:t>
            </w:r>
          </w:p>
        </w:tc>
        <w:tc>
          <w:tcPr>
            <w:tcW w:w="1596" w:type="pct"/>
            <w:shd w:val="clear" w:color="auto" w:fill="FFFFFF" w:themeFill="background1"/>
          </w:tcPr>
          <w:p w14:paraId="41E4D339" w14:textId="33E16D08" w:rsidR="000C10DA" w:rsidRPr="00C11078" w:rsidRDefault="000C10DA" w:rsidP="004B33FB">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livery_by</w:t>
            </w:r>
          </w:p>
        </w:tc>
        <w:tc>
          <w:tcPr>
            <w:tcW w:w="386" w:type="pct"/>
            <w:shd w:val="clear" w:color="auto" w:fill="FFFFFF" w:themeFill="background1"/>
          </w:tcPr>
          <w:p w14:paraId="02880E3F" w14:textId="74A4628F" w:rsidR="000C10DA" w:rsidRPr="00C11078" w:rsidRDefault="000C10D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89746E0" w14:textId="4C8AEC0C" w:rsidR="000C10DA" w:rsidRPr="00C11078" w:rsidRDefault="000C10D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E86DDDD" w14:textId="637F03D9" w:rsidR="000C10DA" w:rsidRPr="00C11078" w:rsidRDefault="000C10DA" w:rsidP="004B33FB">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6FA33A3" w14:textId="58FCC759" w:rsidR="000C10DA" w:rsidRPr="00C11078" w:rsidRDefault="000C10D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ười vận chuyển</w:t>
            </w:r>
          </w:p>
        </w:tc>
      </w:tr>
      <w:tr w:rsidR="000C10DA" w:rsidRPr="00C11078" w14:paraId="112921A7" w14:textId="77777777" w:rsidTr="004B33FB">
        <w:tc>
          <w:tcPr>
            <w:tcW w:w="412" w:type="pct"/>
            <w:shd w:val="clear" w:color="auto" w:fill="FFFFFF" w:themeFill="background1"/>
          </w:tcPr>
          <w:p w14:paraId="21F1A5F1" w14:textId="64DFAEB2" w:rsidR="000C10DA" w:rsidRPr="00C11078" w:rsidRDefault="000C10DA" w:rsidP="004B33FB">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12</w:t>
            </w:r>
          </w:p>
        </w:tc>
        <w:tc>
          <w:tcPr>
            <w:tcW w:w="1596" w:type="pct"/>
            <w:shd w:val="clear" w:color="auto" w:fill="FFFFFF" w:themeFill="background1"/>
          </w:tcPr>
          <w:p w14:paraId="4E77D1E9" w14:textId="29A12F0D" w:rsidR="000C10DA" w:rsidRPr="00C11078" w:rsidRDefault="000C10DA" w:rsidP="004B33FB">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ocument_number</w:t>
            </w:r>
          </w:p>
        </w:tc>
        <w:tc>
          <w:tcPr>
            <w:tcW w:w="386" w:type="pct"/>
            <w:shd w:val="clear" w:color="auto" w:fill="FFFFFF" w:themeFill="background1"/>
          </w:tcPr>
          <w:p w14:paraId="65BCBCCC" w14:textId="51169637" w:rsidR="000C10DA" w:rsidRPr="00C11078" w:rsidRDefault="000C10D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4A3C032" w14:textId="2D20DDE8" w:rsidR="000C10DA" w:rsidRPr="00C11078" w:rsidRDefault="000C10D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910E8B9" w14:textId="719CB454" w:rsidR="000C10DA" w:rsidRPr="00C11078" w:rsidRDefault="000C10DA" w:rsidP="004B33FB">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8BCE1A4" w14:textId="2B3672EF" w:rsidR="000C10DA" w:rsidRPr="00C11078" w:rsidRDefault="000C10DA"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Số văn bản</w:t>
            </w:r>
          </w:p>
        </w:tc>
      </w:tr>
    </w:tbl>
    <w:p w14:paraId="0339CE5A" w14:textId="77777777" w:rsidR="00524D18" w:rsidRPr="00C11078" w:rsidRDefault="00524D18" w:rsidP="00524D18">
      <w:pPr>
        <w:rPr>
          <w:rFonts w:ascii="Times New Roman" w:hAnsi="Times New Roman" w:cs="Times New Roman"/>
          <w:b/>
          <w:noProof/>
          <w:color w:val="000000" w:themeColor="text1"/>
          <w:sz w:val="28"/>
          <w:szCs w:val="28"/>
        </w:rPr>
      </w:pPr>
    </w:p>
    <w:p w14:paraId="7E4CACA5" w14:textId="1B622231" w:rsidR="007431AB" w:rsidRPr="00C11078" w:rsidRDefault="007431AB" w:rsidP="00901D09">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86" w:name="_Toc45055383"/>
      <w:r w:rsidRPr="00C11078">
        <w:rPr>
          <w:rFonts w:ascii="Times New Roman" w:hAnsi="Times New Roman" w:cs="Times New Roman"/>
          <w:b/>
          <w:noProof/>
          <w:color w:val="000000" w:themeColor="text1"/>
          <w:sz w:val="28"/>
          <w:szCs w:val="28"/>
        </w:rPr>
        <w:t>Quá trình bày bán</w:t>
      </w:r>
      <w:bookmarkEnd w:id="86"/>
    </w:p>
    <w:p w14:paraId="45F48AE2" w14:textId="77777777" w:rsidR="00666540" w:rsidRPr="00C11078" w:rsidRDefault="00666540" w:rsidP="00666540">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5180E554" w14:textId="1EC0BB10" w:rsidR="00666540" w:rsidRPr="00C11078" w:rsidRDefault="00666540" w:rsidP="00666540">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quá trình bày bán</w:t>
      </w:r>
    </w:p>
    <w:p w14:paraId="1E6385DB" w14:textId="5C4B0875" w:rsidR="00666540" w:rsidRPr="00C11078" w:rsidRDefault="00666540" w:rsidP="00666540">
      <w:pPr>
        <w:numPr>
          <w:ilvl w:val="0"/>
          <w:numId w:val="13"/>
        </w:numPr>
        <w:spacing w:before="60" w:after="0" w:line="240" w:lineRule="auto"/>
        <w:jc w:val="both"/>
        <w:rPr>
          <w:rFonts w:ascii="Times New Roman" w:hAnsi="Times New Roman" w:cs="Times New Roman"/>
          <w:b/>
          <w:color w:val="000000"/>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display_process</w:t>
      </w:r>
    </w:p>
    <w:p w14:paraId="34202412" w14:textId="6BD3D4C2" w:rsidR="00666540" w:rsidRPr="00C11078" w:rsidRDefault="00666540" w:rsidP="00666540">
      <w:pPr>
        <w:pStyle w:val="Caption"/>
        <w:rPr>
          <w:b/>
          <w:color w:val="000000"/>
          <w:szCs w:val="28"/>
        </w:rPr>
      </w:pPr>
      <w:r w:rsidRPr="00C11078">
        <w:t xml:space="preserve">Bảng </w:t>
      </w:r>
      <w:fldSimple w:instr=" SEQ Bảng \* ARABIC ">
        <w:r w:rsidRPr="00C11078">
          <w:rPr>
            <w:noProof/>
          </w:rPr>
          <w:t>26</w:t>
        </w:r>
      </w:fldSimple>
      <w:r w:rsidRPr="00C11078">
        <w:t>: Cấu trúc bảng Quá trình bày bán</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666540" w:rsidRPr="00C11078" w14:paraId="47AD16FC" w14:textId="77777777" w:rsidTr="004B33FB">
        <w:trPr>
          <w:tblHeader/>
        </w:trPr>
        <w:tc>
          <w:tcPr>
            <w:tcW w:w="412" w:type="pct"/>
            <w:shd w:val="clear" w:color="auto" w:fill="FFFFFF" w:themeFill="background1"/>
            <w:vAlign w:val="center"/>
          </w:tcPr>
          <w:p w14:paraId="7AE86420" w14:textId="77777777" w:rsidR="00666540" w:rsidRPr="00C11078" w:rsidRDefault="00666540" w:rsidP="004B33FB">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4056138A" w14:textId="77777777" w:rsidR="00666540" w:rsidRPr="00C11078" w:rsidRDefault="00666540" w:rsidP="004B33FB">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41386EF9" w14:textId="77777777" w:rsidR="00666540" w:rsidRPr="00C11078" w:rsidRDefault="00666540" w:rsidP="004B33FB">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2D061821" w14:textId="77777777" w:rsidR="00666540" w:rsidRPr="00C11078" w:rsidRDefault="00666540" w:rsidP="004B33FB">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5DD88360" w14:textId="77777777" w:rsidR="00666540" w:rsidRPr="00C11078" w:rsidRDefault="00666540" w:rsidP="004B33FB">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5634EE76" w14:textId="77777777" w:rsidR="00666540" w:rsidRPr="00C11078" w:rsidRDefault="00666540" w:rsidP="004B33FB">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666540" w:rsidRPr="00C11078" w14:paraId="63583261" w14:textId="77777777" w:rsidTr="004B33FB">
        <w:tc>
          <w:tcPr>
            <w:tcW w:w="412" w:type="pct"/>
            <w:shd w:val="clear" w:color="auto" w:fill="FFFFFF" w:themeFill="background1"/>
          </w:tcPr>
          <w:p w14:paraId="56578D86" w14:textId="77777777" w:rsidR="00666540" w:rsidRPr="00C11078" w:rsidRDefault="00666540" w:rsidP="004B33FB">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77DD2E8F" w14:textId="03EE17DA" w:rsidR="00666540" w:rsidRPr="00C11078" w:rsidRDefault="00666540"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display_process_id</w:t>
            </w:r>
          </w:p>
        </w:tc>
        <w:tc>
          <w:tcPr>
            <w:tcW w:w="386" w:type="pct"/>
            <w:shd w:val="clear" w:color="auto" w:fill="FFFFFF" w:themeFill="background1"/>
          </w:tcPr>
          <w:p w14:paraId="7B501ED4" w14:textId="77777777" w:rsidR="00666540" w:rsidRPr="00C11078" w:rsidRDefault="00666540"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4BBBA706" w14:textId="77777777" w:rsidR="00666540" w:rsidRPr="00C11078" w:rsidRDefault="00666540"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79035C54" w14:textId="77777777" w:rsidR="00666540" w:rsidRPr="00C11078" w:rsidRDefault="00666540"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10FA09D7" w14:textId="77777777" w:rsidR="00666540" w:rsidRPr="00C11078" w:rsidRDefault="00666540"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666540" w:rsidRPr="00C11078" w14:paraId="6B94D314" w14:textId="77777777" w:rsidTr="004B33FB">
        <w:tc>
          <w:tcPr>
            <w:tcW w:w="412" w:type="pct"/>
            <w:shd w:val="clear" w:color="auto" w:fill="FFFFFF" w:themeFill="background1"/>
          </w:tcPr>
          <w:p w14:paraId="499192B2" w14:textId="77777777" w:rsidR="00666540" w:rsidRPr="00C11078" w:rsidRDefault="00666540" w:rsidP="004B33FB">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70B5A03C" w14:textId="77777777" w:rsidR="00666540" w:rsidRPr="00C11078" w:rsidRDefault="00666540"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02D11B61" w14:textId="77777777" w:rsidR="00666540" w:rsidRPr="00C11078" w:rsidRDefault="00666540"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B141C33" w14:textId="77777777" w:rsidR="00666540" w:rsidRPr="00C11078" w:rsidRDefault="00666540"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D8AA0B4" w14:textId="77777777" w:rsidR="00666540" w:rsidRPr="00C11078" w:rsidRDefault="00666540"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A43F183" w14:textId="77777777" w:rsidR="00666540" w:rsidRPr="00C11078" w:rsidRDefault="00666540"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 sản phẩm</w:t>
            </w:r>
          </w:p>
        </w:tc>
      </w:tr>
      <w:tr w:rsidR="00666540" w:rsidRPr="00C11078" w14:paraId="4CF764FE" w14:textId="77777777" w:rsidTr="004B33FB">
        <w:tc>
          <w:tcPr>
            <w:tcW w:w="412" w:type="pct"/>
            <w:shd w:val="clear" w:color="auto" w:fill="FFFFFF" w:themeFill="background1"/>
          </w:tcPr>
          <w:p w14:paraId="477291B6" w14:textId="77777777" w:rsidR="00666540" w:rsidRPr="00C11078" w:rsidRDefault="00666540" w:rsidP="004B33FB">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114CDF3E" w14:textId="77777777" w:rsidR="00666540" w:rsidRPr="00C11078" w:rsidRDefault="00666540" w:rsidP="004B33FB">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rt_date</w:t>
            </w:r>
          </w:p>
        </w:tc>
        <w:tc>
          <w:tcPr>
            <w:tcW w:w="386" w:type="pct"/>
            <w:shd w:val="clear" w:color="auto" w:fill="FFFFFF" w:themeFill="background1"/>
          </w:tcPr>
          <w:p w14:paraId="4D1D051F" w14:textId="77777777" w:rsidR="00666540" w:rsidRPr="00C11078" w:rsidRDefault="00666540"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D5A478E" w14:textId="77777777" w:rsidR="00666540" w:rsidRPr="00C11078" w:rsidRDefault="00666540"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B7815DC" w14:textId="77777777" w:rsidR="00666540" w:rsidRPr="00C11078" w:rsidRDefault="00666540" w:rsidP="004B33FB">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08EB7BC2" w14:textId="77777777" w:rsidR="00666540" w:rsidRPr="00C11078" w:rsidRDefault="00666540"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ày bắt đầu</w:t>
            </w:r>
          </w:p>
        </w:tc>
      </w:tr>
      <w:tr w:rsidR="00666540" w:rsidRPr="00C11078" w14:paraId="214C10AC" w14:textId="77777777" w:rsidTr="004B33FB">
        <w:tc>
          <w:tcPr>
            <w:tcW w:w="412" w:type="pct"/>
            <w:shd w:val="clear" w:color="auto" w:fill="FFFFFF" w:themeFill="background1"/>
          </w:tcPr>
          <w:p w14:paraId="49EA41DC" w14:textId="77777777" w:rsidR="00666540" w:rsidRPr="00C11078" w:rsidRDefault="00666540" w:rsidP="004B33FB">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3AED69BE" w14:textId="77777777" w:rsidR="00666540" w:rsidRPr="00C11078" w:rsidRDefault="00666540"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nd_date</w:t>
            </w:r>
          </w:p>
        </w:tc>
        <w:tc>
          <w:tcPr>
            <w:tcW w:w="386" w:type="pct"/>
            <w:shd w:val="clear" w:color="auto" w:fill="FFFFFF" w:themeFill="background1"/>
          </w:tcPr>
          <w:p w14:paraId="40FE692D" w14:textId="77777777" w:rsidR="00666540" w:rsidRPr="00C11078" w:rsidRDefault="00666540"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B15C44D" w14:textId="77777777" w:rsidR="00666540" w:rsidRPr="00C11078" w:rsidRDefault="00666540"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D18BFD4" w14:textId="77777777" w:rsidR="00666540" w:rsidRPr="00C11078" w:rsidRDefault="00666540" w:rsidP="004B33FB">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0983D341" w14:textId="77777777" w:rsidR="00666540" w:rsidRPr="00C11078" w:rsidRDefault="00666540"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ày kết thúc</w:t>
            </w:r>
          </w:p>
        </w:tc>
      </w:tr>
      <w:tr w:rsidR="00666540" w:rsidRPr="00C11078" w14:paraId="549B5FD8" w14:textId="77777777" w:rsidTr="004B33FB">
        <w:tc>
          <w:tcPr>
            <w:tcW w:w="412" w:type="pct"/>
            <w:shd w:val="clear" w:color="auto" w:fill="FFFFFF" w:themeFill="background1"/>
          </w:tcPr>
          <w:p w14:paraId="7E2868D4" w14:textId="77777777" w:rsidR="00666540" w:rsidRPr="00C11078" w:rsidRDefault="00666540" w:rsidP="004B33FB">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6F4A7EC1" w14:textId="41D14B00" w:rsidR="00666540" w:rsidRPr="00C11078" w:rsidRDefault="00666540" w:rsidP="004B33FB">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scription</w:t>
            </w:r>
          </w:p>
        </w:tc>
        <w:tc>
          <w:tcPr>
            <w:tcW w:w="386" w:type="pct"/>
            <w:shd w:val="clear" w:color="auto" w:fill="FFFFFF" w:themeFill="background1"/>
          </w:tcPr>
          <w:p w14:paraId="17EDA821" w14:textId="77777777" w:rsidR="00666540" w:rsidRPr="00C11078" w:rsidRDefault="00666540"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357B0C4" w14:textId="77777777" w:rsidR="00666540" w:rsidRPr="00C11078" w:rsidRDefault="00666540"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624FA37" w14:textId="2D147B73" w:rsidR="00666540" w:rsidRPr="00C11078" w:rsidRDefault="00666540" w:rsidP="00666540">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rPr>
              <w:t>10</w:t>
            </w:r>
            <w:r w:rsidRPr="00C11078">
              <w:rPr>
                <w:rStyle w:val="pl-c1"/>
                <w:rFonts w:ascii="Times New Roman" w:hAnsi="Times New Roman" w:cs="Times New Roman"/>
                <w:sz w:val="28"/>
                <w:szCs w:val="28"/>
                <w:shd w:val="clear" w:color="auto" w:fill="FFFFFF"/>
              </w:rPr>
              <w:t>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39FCD7E" w14:textId="77777777" w:rsidR="00666540" w:rsidRPr="00C11078" w:rsidRDefault="00666540"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ười xử lý</w:t>
            </w:r>
          </w:p>
        </w:tc>
      </w:tr>
      <w:tr w:rsidR="00666540" w:rsidRPr="00C11078" w14:paraId="51BCB211" w14:textId="77777777" w:rsidTr="004B33FB">
        <w:tc>
          <w:tcPr>
            <w:tcW w:w="412" w:type="pct"/>
            <w:shd w:val="clear" w:color="auto" w:fill="FFFFFF" w:themeFill="background1"/>
          </w:tcPr>
          <w:p w14:paraId="67B8D215" w14:textId="77777777" w:rsidR="00666540" w:rsidRPr="00C11078" w:rsidRDefault="00666540" w:rsidP="004B33FB">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3860700F" w14:textId="2827DA7C" w:rsidR="00666540" w:rsidRPr="00C11078" w:rsidRDefault="00666540" w:rsidP="004B33FB">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id</w:t>
            </w:r>
          </w:p>
        </w:tc>
        <w:tc>
          <w:tcPr>
            <w:tcW w:w="386" w:type="pct"/>
            <w:shd w:val="clear" w:color="auto" w:fill="FFFFFF" w:themeFill="background1"/>
          </w:tcPr>
          <w:p w14:paraId="66B7AFA9" w14:textId="77777777" w:rsidR="00666540" w:rsidRPr="00C11078" w:rsidRDefault="00666540"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FDAD9C9" w14:textId="77777777" w:rsidR="00666540" w:rsidRPr="00C11078" w:rsidRDefault="00666540"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9E1C35E" w14:textId="77777777" w:rsidR="00666540" w:rsidRPr="00C11078" w:rsidRDefault="00666540" w:rsidP="004B33FB">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510D4B3" w14:textId="54EBD03D" w:rsidR="00666540" w:rsidRPr="00C11078" w:rsidRDefault="00666540" w:rsidP="00666540">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 đơn vị bày bán</w:t>
            </w:r>
          </w:p>
        </w:tc>
      </w:tr>
      <w:tr w:rsidR="00666540" w:rsidRPr="00C11078" w14:paraId="5F0F49A8" w14:textId="77777777" w:rsidTr="004B33FB">
        <w:tc>
          <w:tcPr>
            <w:tcW w:w="412" w:type="pct"/>
            <w:shd w:val="clear" w:color="auto" w:fill="FFFFFF" w:themeFill="background1"/>
          </w:tcPr>
          <w:p w14:paraId="4F080440" w14:textId="77777777" w:rsidR="00666540" w:rsidRPr="00C11078" w:rsidRDefault="00666540" w:rsidP="004B33FB">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0197EF6F" w14:textId="59376F47" w:rsidR="00666540" w:rsidRPr="00C11078" w:rsidRDefault="00E0384C" w:rsidP="00E0384C">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people_processing</w:t>
            </w:r>
          </w:p>
        </w:tc>
        <w:tc>
          <w:tcPr>
            <w:tcW w:w="386" w:type="pct"/>
            <w:shd w:val="clear" w:color="auto" w:fill="FFFFFF" w:themeFill="background1"/>
          </w:tcPr>
          <w:p w14:paraId="3CC9232E" w14:textId="77777777" w:rsidR="00666540" w:rsidRPr="00C11078" w:rsidRDefault="00666540"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B577BD9" w14:textId="77777777" w:rsidR="00666540" w:rsidRPr="00C11078" w:rsidRDefault="00666540"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636F47F" w14:textId="7C350CA1" w:rsidR="00666540" w:rsidRPr="00C11078" w:rsidRDefault="00E0384C" w:rsidP="004B33FB">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54E7C9B" w14:textId="7F10E59A" w:rsidR="00666540" w:rsidRPr="00C11078" w:rsidRDefault="00E0384C"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ười xử lý</w:t>
            </w:r>
          </w:p>
        </w:tc>
      </w:tr>
      <w:tr w:rsidR="00666540" w:rsidRPr="00C11078" w14:paraId="238B7E83" w14:textId="77777777" w:rsidTr="004B33FB">
        <w:tc>
          <w:tcPr>
            <w:tcW w:w="412" w:type="pct"/>
            <w:shd w:val="clear" w:color="auto" w:fill="FFFFFF" w:themeFill="background1"/>
          </w:tcPr>
          <w:p w14:paraId="68899BE7" w14:textId="77777777" w:rsidR="00666540" w:rsidRPr="00C11078" w:rsidRDefault="00666540" w:rsidP="004B33FB">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022EE003" w14:textId="63C1EFA8" w:rsidR="00666540" w:rsidRPr="00C11078" w:rsidRDefault="00E0384C" w:rsidP="004B33FB">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factory</w:t>
            </w:r>
          </w:p>
        </w:tc>
        <w:tc>
          <w:tcPr>
            <w:tcW w:w="386" w:type="pct"/>
            <w:shd w:val="clear" w:color="auto" w:fill="FFFFFF" w:themeFill="background1"/>
          </w:tcPr>
          <w:p w14:paraId="5B548690" w14:textId="77777777" w:rsidR="00666540" w:rsidRPr="00C11078" w:rsidRDefault="00666540"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4BB3A59" w14:textId="77777777" w:rsidR="00666540" w:rsidRPr="00C11078" w:rsidRDefault="00666540"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DBA58BA" w14:textId="64F67322" w:rsidR="00666540" w:rsidRPr="00C11078" w:rsidRDefault="00666540" w:rsidP="00E0384C">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00E0384C" w:rsidRPr="00C11078">
              <w:rPr>
                <w:rStyle w:val="pl-c1"/>
                <w:rFonts w:ascii="Times New Roman" w:hAnsi="Times New Roman" w:cs="Times New Roman"/>
                <w:sz w:val="28"/>
                <w:szCs w:val="28"/>
              </w:rPr>
              <w:t>5</w:t>
            </w:r>
            <w:r w:rsidRPr="00C11078">
              <w:rPr>
                <w:rStyle w:val="pl-c1"/>
                <w:rFonts w:ascii="Times New Roman" w:hAnsi="Times New Roman" w:cs="Times New Roman"/>
                <w:sz w:val="28"/>
                <w:szCs w:val="28"/>
                <w:shd w:val="clear" w:color="auto" w:fill="FFFFFF"/>
              </w:rPr>
              <w:t>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0EA9CBA" w14:textId="6E1836E8" w:rsidR="00666540" w:rsidRPr="00C11078" w:rsidRDefault="00E0384C" w:rsidP="004B33FB">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Xưởng sản xuất</w:t>
            </w:r>
          </w:p>
        </w:tc>
      </w:tr>
    </w:tbl>
    <w:p w14:paraId="1EC66E7F" w14:textId="77777777" w:rsidR="00666540" w:rsidRPr="00C11078" w:rsidRDefault="00666540" w:rsidP="00666540">
      <w:pPr>
        <w:rPr>
          <w:rFonts w:ascii="Times New Roman" w:hAnsi="Times New Roman" w:cs="Times New Roman"/>
          <w:b/>
          <w:noProof/>
          <w:color w:val="000000" w:themeColor="text1"/>
          <w:sz w:val="28"/>
          <w:szCs w:val="28"/>
        </w:rPr>
      </w:pPr>
    </w:p>
    <w:p w14:paraId="2D092844" w14:textId="77777777" w:rsidR="005F3C68" w:rsidRPr="00C11078" w:rsidRDefault="005F3C68" w:rsidP="005F3C68">
      <w:pPr>
        <w:keepNext/>
        <w:keepLines/>
        <w:numPr>
          <w:ilvl w:val="0"/>
          <w:numId w:val="31"/>
        </w:numPr>
        <w:spacing w:before="120" w:after="120" w:line="360" w:lineRule="auto"/>
        <w:jc w:val="both"/>
        <w:outlineLvl w:val="1"/>
        <w:rPr>
          <w:rFonts w:ascii="Times New Roman" w:eastAsiaTheme="majorEastAsia" w:hAnsi="Times New Roman" w:cs="Times New Roman"/>
          <w:b/>
          <w:bCs/>
          <w:noProof/>
          <w:color w:val="000000" w:themeColor="text1"/>
          <w:sz w:val="28"/>
          <w:szCs w:val="28"/>
        </w:rPr>
      </w:pPr>
      <w:bookmarkStart w:id="87" w:name="_Toc45055384"/>
      <w:r w:rsidRPr="00C11078">
        <w:rPr>
          <w:rFonts w:ascii="Times New Roman" w:eastAsiaTheme="majorEastAsia" w:hAnsi="Times New Roman" w:cs="Times New Roman"/>
          <w:b/>
          <w:bCs/>
          <w:noProof/>
          <w:color w:val="000000" w:themeColor="text1"/>
          <w:sz w:val="28"/>
          <w:szCs w:val="28"/>
        </w:rPr>
        <w:lastRenderedPageBreak/>
        <w:t>Thiết kế giao diện</w:t>
      </w:r>
      <w:bookmarkEnd w:id="87"/>
      <w:r w:rsidRPr="00C11078">
        <w:rPr>
          <w:rFonts w:ascii="Times New Roman" w:eastAsiaTheme="majorEastAsia" w:hAnsi="Times New Roman" w:cs="Times New Roman"/>
          <w:b/>
          <w:bCs/>
          <w:noProof/>
          <w:color w:val="000000" w:themeColor="text1"/>
          <w:sz w:val="28"/>
          <w:szCs w:val="28"/>
        </w:rPr>
        <w:t xml:space="preserve"> </w:t>
      </w:r>
    </w:p>
    <w:p w14:paraId="1F13BDC3" w14:textId="106E65EE" w:rsidR="00FC18D0" w:rsidRPr="00C11078" w:rsidRDefault="005F3C68" w:rsidP="00893944">
      <w:pPr>
        <w:spacing w:before="120" w:after="120" w:line="276" w:lineRule="auto"/>
        <w:ind w:left="360"/>
        <w:outlineLvl w:val="2"/>
        <w:rPr>
          <w:rFonts w:ascii="Times New Roman" w:hAnsi="Times New Roman" w:cs="Times New Roman"/>
          <w:b/>
          <w:color w:val="000000" w:themeColor="text1"/>
          <w:sz w:val="28"/>
          <w:szCs w:val="28"/>
        </w:rPr>
      </w:pPr>
      <w:bookmarkStart w:id="88" w:name="_Toc45055385"/>
      <w:r w:rsidRPr="00C11078">
        <w:rPr>
          <w:rFonts w:ascii="Times New Roman" w:hAnsi="Times New Roman" w:cs="Times New Roman"/>
          <w:b/>
          <w:color w:val="000000" w:themeColor="text1"/>
          <w:sz w:val="28"/>
          <w:szCs w:val="28"/>
        </w:rPr>
        <w:t xml:space="preserve">3.1. </w:t>
      </w:r>
      <w:r w:rsidR="00C75D1A" w:rsidRPr="00C11078">
        <w:rPr>
          <w:rFonts w:ascii="Times New Roman" w:hAnsi="Times New Roman" w:cs="Times New Roman"/>
          <w:b/>
          <w:color w:val="000000" w:themeColor="text1"/>
          <w:sz w:val="28"/>
          <w:szCs w:val="28"/>
        </w:rPr>
        <w:t>Giao diện quản lý người dùng</w:t>
      </w:r>
      <w:bookmarkEnd w:id="88"/>
    </w:p>
    <w:p w14:paraId="76490C16" w14:textId="393C09C4" w:rsidR="00C80015" w:rsidRPr="00C11078" w:rsidRDefault="00C80015" w:rsidP="00C80015">
      <w:pPr>
        <w:spacing w:after="200" w:line="276" w:lineRule="auto"/>
        <w:rPr>
          <w:rFonts w:ascii="Times New Roman" w:hAnsi="Times New Roman" w:cs="Times New Roman"/>
          <w:sz w:val="28"/>
        </w:rPr>
      </w:pPr>
      <w:r w:rsidRPr="00C11078">
        <w:rPr>
          <w:rFonts w:ascii="Times New Roman" w:hAnsi="Times New Roman" w:cs="Times New Roman"/>
          <w:sz w:val="28"/>
        </w:rPr>
        <w:t>Cụ thể: Quản lý giao diện người dùng.</w:t>
      </w:r>
    </w:p>
    <w:p w14:paraId="09EAB1F2" w14:textId="5418B8FB" w:rsidR="00893944" w:rsidRPr="00C11078" w:rsidRDefault="00C80015" w:rsidP="007515F7">
      <w:pPr>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t>3.</w:t>
      </w:r>
      <w:r w:rsidR="0042318C" w:rsidRPr="00C11078">
        <w:rPr>
          <w:rFonts w:ascii="Times New Roman" w:hAnsi="Times New Roman" w:cs="Times New Roman"/>
          <w:b/>
          <w:color w:val="000000" w:themeColor="text1"/>
          <w:sz w:val="28"/>
          <w:szCs w:val="28"/>
        </w:rPr>
        <w:t>1</w:t>
      </w:r>
      <w:r w:rsidRPr="00C11078">
        <w:rPr>
          <w:rFonts w:ascii="Times New Roman" w:hAnsi="Times New Roman" w:cs="Times New Roman"/>
          <w:b/>
          <w:color w:val="000000" w:themeColor="text1"/>
          <w:sz w:val="28"/>
          <w:szCs w:val="28"/>
        </w:rPr>
        <w:t>.1. Màn hình</w:t>
      </w:r>
    </w:p>
    <w:p w14:paraId="3A3DACB8" w14:textId="39E3886A" w:rsidR="00C80015" w:rsidRPr="00C11078" w:rsidRDefault="00C80015" w:rsidP="007515F7">
      <w:pPr>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r>
      <w:r w:rsidRPr="00C11078">
        <w:rPr>
          <w:rFonts w:ascii="Times New Roman" w:hAnsi="Times New Roman" w:cs="Times New Roman"/>
          <w:b/>
          <w:noProof/>
          <w:color w:val="000000" w:themeColor="text1"/>
          <w:sz w:val="28"/>
          <w:szCs w:val="28"/>
        </w:rPr>
        <w:drawing>
          <wp:inline distT="0" distB="0" distL="0" distR="0" wp14:anchorId="03FEFC08" wp14:editId="4BD09AC1">
            <wp:extent cx="5972175" cy="29146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72175" cy="2914650"/>
                    </a:xfrm>
                    <a:prstGeom prst="rect">
                      <a:avLst/>
                    </a:prstGeom>
                    <a:noFill/>
                    <a:ln>
                      <a:noFill/>
                    </a:ln>
                  </pic:spPr>
                </pic:pic>
              </a:graphicData>
            </a:graphic>
          </wp:inline>
        </w:drawing>
      </w:r>
    </w:p>
    <w:p w14:paraId="68F5223F" w14:textId="62A5577B" w:rsidR="00F624A1" w:rsidRPr="00C11078" w:rsidRDefault="00F624A1" w:rsidP="00F624A1">
      <w:pPr>
        <w:pStyle w:val="Caption"/>
      </w:pPr>
      <w:bookmarkStart w:id="89" w:name="_Toc513797559"/>
      <w:r w:rsidRPr="00C11078">
        <w:t xml:space="preserve">Hình ảnh </w:t>
      </w:r>
      <w:fldSimple w:instr=" SEQ Hình_ảnh \* ARABIC ">
        <w:r w:rsidRPr="00C11078">
          <w:rPr>
            <w:noProof/>
          </w:rPr>
          <w:t>42</w:t>
        </w:r>
      </w:fldSimple>
      <w:r w:rsidRPr="00C11078">
        <w:t xml:space="preserve">: Màn hình quản lý </w:t>
      </w:r>
      <w:bookmarkEnd w:id="89"/>
      <w:r w:rsidRPr="00C11078">
        <w:t>người dùng</w:t>
      </w:r>
    </w:p>
    <w:p w14:paraId="3C5FD1D1" w14:textId="0CD12260" w:rsidR="00C80015" w:rsidRPr="00C11078" w:rsidRDefault="00C80015" w:rsidP="007515F7">
      <w:pPr>
        <w:rPr>
          <w:rFonts w:ascii="Times New Roman" w:eastAsiaTheme="majorEastAsia" w:hAnsi="Times New Roman" w:cs="Times New Roman"/>
          <w:b/>
          <w:iCs/>
          <w:sz w:val="28"/>
        </w:rPr>
      </w:pPr>
      <w:r w:rsidRPr="00C11078">
        <w:rPr>
          <w:rFonts w:ascii="Times New Roman" w:hAnsi="Times New Roman" w:cs="Times New Roman"/>
          <w:b/>
          <w:color w:val="000000" w:themeColor="text1"/>
          <w:sz w:val="28"/>
          <w:szCs w:val="28"/>
        </w:rPr>
        <w:tab/>
        <w:t>3.</w:t>
      </w:r>
      <w:r w:rsidR="0042318C" w:rsidRPr="00C11078">
        <w:rPr>
          <w:rFonts w:ascii="Times New Roman" w:hAnsi="Times New Roman" w:cs="Times New Roman"/>
          <w:b/>
          <w:color w:val="000000" w:themeColor="text1"/>
          <w:sz w:val="28"/>
          <w:szCs w:val="28"/>
        </w:rPr>
        <w:t>1</w:t>
      </w:r>
      <w:r w:rsidRPr="00C11078">
        <w:rPr>
          <w:rFonts w:ascii="Times New Roman" w:hAnsi="Times New Roman" w:cs="Times New Roman"/>
          <w:b/>
          <w:color w:val="000000" w:themeColor="text1"/>
          <w:sz w:val="28"/>
          <w:szCs w:val="28"/>
        </w:rPr>
        <w:t xml:space="preserve">.2. </w:t>
      </w:r>
      <w:r w:rsidRPr="00C11078">
        <w:rPr>
          <w:rFonts w:ascii="Times New Roman" w:eastAsiaTheme="majorEastAsia" w:hAnsi="Times New Roman" w:cs="Times New Roman"/>
          <w:b/>
          <w:iCs/>
          <w:sz w:val="28"/>
        </w:rPr>
        <w:t>Mô tả</w:t>
      </w:r>
    </w:p>
    <w:p w14:paraId="287AC15C" w14:textId="74700467" w:rsidR="00F624A1" w:rsidRPr="00C11078" w:rsidRDefault="00F624A1" w:rsidP="00F624A1">
      <w:pPr>
        <w:pStyle w:val="Caption"/>
        <w:rPr>
          <w:rFonts w:eastAsiaTheme="majorEastAsia"/>
          <w:b/>
          <w:iCs w:val="0"/>
        </w:rPr>
      </w:pPr>
      <w:bookmarkStart w:id="90" w:name="_Toc513792274"/>
      <w:bookmarkStart w:id="91" w:name="_Toc513797513"/>
      <w:r w:rsidRPr="00C11078">
        <w:t xml:space="preserve">Bảng </w:t>
      </w:r>
      <w:fldSimple w:instr=" SEQ Bảng \* ARABIC ">
        <w:r w:rsidRPr="00C11078">
          <w:rPr>
            <w:noProof/>
          </w:rPr>
          <w:t>45</w:t>
        </w:r>
      </w:fldSimple>
      <w:r w:rsidRPr="00C11078">
        <w:t xml:space="preserve">: Mô tả giao diện Quản lý </w:t>
      </w:r>
      <w:bookmarkEnd w:id="90"/>
      <w:bookmarkEnd w:id="91"/>
      <w:r w:rsidRPr="00C11078">
        <w:t>người dùng</w:t>
      </w:r>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F624A1" w:rsidRPr="00C11078" w14:paraId="005979F2" w14:textId="77777777" w:rsidTr="001F16BE">
        <w:tc>
          <w:tcPr>
            <w:tcW w:w="562" w:type="dxa"/>
            <w:tcBorders>
              <w:top w:val="single" w:sz="4" w:space="0" w:color="auto"/>
              <w:left w:val="single" w:sz="4" w:space="0" w:color="auto"/>
              <w:bottom w:val="single" w:sz="4" w:space="0" w:color="auto"/>
              <w:right w:val="single" w:sz="4" w:space="0" w:color="auto"/>
            </w:tcBorders>
            <w:vAlign w:val="center"/>
            <w:hideMark/>
          </w:tcPr>
          <w:p w14:paraId="08589E66" w14:textId="77777777" w:rsidR="00F624A1" w:rsidRPr="00C11078" w:rsidRDefault="00F624A1" w:rsidP="004B33FB">
            <w:pPr>
              <w:spacing w:line="276"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4AC15677" w14:textId="77777777" w:rsidR="00F624A1" w:rsidRPr="00C11078" w:rsidRDefault="00F624A1" w:rsidP="004B33FB">
            <w:pPr>
              <w:spacing w:line="276"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761F01E6" w14:textId="77777777" w:rsidR="00F624A1" w:rsidRPr="00C11078" w:rsidRDefault="00F624A1" w:rsidP="004B33FB">
            <w:pPr>
              <w:spacing w:line="276"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1E98B943" w14:textId="77777777" w:rsidR="00F624A1" w:rsidRPr="00C11078" w:rsidRDefault="00F624A1" w:rsidP="004B33FB">
            <w:pPr>
              <w:spacing w:line="276"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6407F79C" w14:textId="77777777" w:rsidR="00F624A1" w:rsidRPr="00C11078" w:rsidRDefault="00F624A1" w:rsidP="004B33FB">
            <w:pPr>
              <w:spacing w:line="276"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20B30553" w14:textId="77777777" w:rsidR="00F624A1" w:rsidRPr="00C11078" w:rsidRDefault="00F624A1" w:rsidP="004B33FB">
            <w:pPr>
              <w:spacing w:line="276"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0EDFF8FA" w14:textId="77777777" w:rsidR="00F624A1" w:rsidRPr="00C11078" w:rsidRDefault="00F624A1" w:rsidP="004B33FB">
            <w:pPr>
              <w:spacing w:line="276"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415F4EA9" w14:textId="77777777" w:rsidR="00F624A1" w:rsidRPr="00C11078" w:rsidRDefault="00F624A1" w:rsidP="004B33FB">
            <w:pPr>
              <w:spacing w:line="276" w:lineRule="auto"/>
              <w:jc w:val="center"/>
              <w:rPr>
                <w:rFonts w:ascii="Times New Roman" w:hAnsi="Times New Roman" w:cs="Times New Roman"/>
                <w:sz w:val="28"/>
              </w:rPr>
            </w:pPr>
            <w:r w:rsidRPr="00C11078">
              <w:rPr>
                <w:rFonts w:ascii="Times New Roman" w:hAnsi="Times New Roman" w:cs="Times New Roman"/>
                <w:sz w:val="28"/>
              </w:rPr>
              <w:t>Mô tả</w:t>
            </w:r>
          </w:p>
        </w:tc>
      </w:tr>
      <w:tr w:rsidR="00F624A1" w:rsidRPr="00C11078" w14:paraId="3604F4EC"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03A7F682" w14:textId="77777777" w:rsidR="00F624A1" w:rsidRPr="00C11078" w:rsidRDefault="00F624A1" w:rsidP="004B33FB">
            <w:pPr>
              <w:spacing w:line="276"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5DA8988A" w14:textId="06E1FFAF" w:rsidR="00F624A1" w:rsidRPr="00C11078" w:rsidRDefault="00EE01FB" w:rsidP="004B33FB">
            <w:pPr>
              <w:spacing w:line="276" w:lineRule="auto"/>
              <w:rPr>
                <w:rFonts w:ascii="Times New Roman" w:hAnsi="Times New Roman" w:cs="Times New Roman"/>
                <w:sz w:val="28"/>
              </w:rPr>
            </w:pPr>
            <w:r w:rsidRPr="00C11078">
              <w:rPr>
                <w:rFonts w:ascii="Times New Roman" w:hAnsi="Times New Roman" w:cs="Times New Roman"/>
                <w:sz w:val="28"/>
              </w:rPr>
              <w:t>Inp_HoTen</w:t>
            </w:r>
          </w:p>
        </w:tc>
        <w:tc>
          <w:tcPr>
            <w:tcW w:w="1214" w:type="dxa"/>
            <w:tcBorders>
              <w:top w:val="single" w:sz="4" w:space="0" w:color="auto"/>
              <w:left w:val="single" w:sz="4" w:space="0" w:color="auto"/>
              <w:bottom w:val="single" w:sz="4" w:space="0" w:color="auto"/>
              <w:right w:val="single" w:sz="4" w:space="0" w:color="auto"/>
            </w:tcBorders>
            <w:hideMark/>
          </w:tcPr>
          <w:p w14:paraId="27F0E101" w14:textId="5B79B919" w:rsidR="00F624A1" w:rsidRPr="00C11078" w:rsidRDefault="00EE01FB" w:rsidP="004B33FB">
            <w:pPr>
              <w:spacing w:line="276"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5EF4A227" w14:textId="77777777" w:rsidR="00F624A1" w:rsidRPr="00C11078" w:rsidRDefault="00F624A1"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9FD943F" w14:textId="77777777" w:rsidR="00F624A1" w:rsidRPr="00C11078" w:rsidRDefault="00F624A1"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02D2C2C" w14:textId="77777777" w:rsidR="00F624A1" w:rsidRPr="00C11078" w:rsidRDefault="00F624A1"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004746B" w14:textId="77777777" w:rsidR="00F624A1" w:rsidRPr="00C11078" w:rsidRDefault="00F624A1"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5F2FDF1" w14:textId="31524998" w:rsidR="00F624A1" w:rsidRPr="00C11078" w:rsidRDefault="00EE01FB" w:rsidP="004B33FB">
            <w:pPr>
              <w:spacing w:line="276" w:lineRule="auto"/>
              <w:rPr>
                <w:rFonts w:ascii="Times New Roman" w:hAnsi="Times New Roman" w:cs="Times New Roman"/>
                <w:sz w:val="28"/>
              </w:rPr>
            </w:pPr>
            <w:r w:rsidRPr="00C11078">
              <w:rPr>
                <w:rFonts w:ascii="Times New Roman" w:hAnsi="Times New Roman" w:cs="Times New Roman"/>
                <w:sz w:val="28"/>
              </w:rPr>
              <w:t>Nhập từ khóa tìm kiếm ứng với trường họ.</w:t>
            </w:r>
          </w:p>
        </w:tc>
      </w:tr>
      <w:tr w:rsidR="00F624A1" w:rsidRPr="00C11078" w14:paraId="035FBFCC"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7734CA90" w14:textId="77777777" w:rsidR="00F624A1" w:rsidRPr="00C11078" w:rsidRDefault="00F624A1" w:rsidP="004B33FB">
            <w:pPr>
              <w:spacing w:line="276"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3F4BE56E" w14:textId="48BF00D0" w:rsidR="00F624A1" w:rsidRPr="00C11078" w:rsidRDefault="00EE01FB" w:rsidP="004B33FB">
            <w:pPr>
              <w:spacing w:line="276" w:lineRule="auto"/>
              <w:rPr>
                <w:rFonts w:ascii="Times New Roman" w:hAnsi="Times New Roman" w:cs="Times New Roman"/>
                <w:sz w:val="28"/>
              </w:rPr>
            </w:pPr>
            <w:r w:rsidRPr="00C11078">
              <w:rPr>
                <w:rFonts w:ascii="Times New Roman" w:hAnsi="Times New Roman" w:cs="Times New Roman"/>
                <w:sz w:val="28"/>
              </w:rPr>
              <w:t>Inp_Ten</w:t>
            </w:r>
            <w:r w:rsidR="00F624A1" w:rsidRPr="00C11078">
              <w:rPr>
                <w:rFonts w:ascii="Times New Roman" w:hAnsi="Times New Roman" w:cs="Times New Roman"/>
                <w:sz w:val="28"/>
              </w:rPr>
              <w:t xml:space="preserve"> </w:t>
            </w:r>
          </w:p>
        </w:tc>
        <w:tc>
          <w:tcPr>
            <w:tcW w:w="1214" w:type="dxa"/>
            <w:tcBorders>
              <w:top w:val="single" w:sz="4" w:space="0" w:color="auto"/>
              <w:left w:val="single" w:sz="4" w:space="0" w:color="auto"/>
              <w:bottom w:val="single" w:sz="4" w:space="0" w:color="auto"/>
              <w:right w:val="single" w:sz="4" w:space="0" w:color="auto"/>
            </w:tcBorders>
            <w:hideMark/>
          </w:tcPr>
          <w:p w14:paraId="5DAD952F" w14:textId="07BEFA38" w:rsidR="00F624A1" w:rsidRPr="00C11078" w:rsidRDefault="00EE01FB" w:rsidP="004B33FB">
            <w:pPr>
              <w:spacing w:line="276"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67411F50" w14:textId="77777777" w:rsidR="00F624A1" w:rsidRPr="00C11078" w:rsidRDefault="00F624A1"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85B27D7" w14:textId="77777777" w:rsidR="00F624A1" w:rsidRPr="00C11078" w:rsidRDefault="00F624A1"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C142C88" w14:textId="77777777" w:rsidR="00F624A1" w:rsidRPr="00C11078" w:rsidRDefault="00F624A1"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CFD5DE8" w14:textId="77777777" w:rsidR="00F624A1" w:rsidRPr="00C11078" w:rsidRDefault="00F624A1"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F087AE6" w14:textId="3FD68E2F" w:rsidR="00F624A1" w:rsidRPr="00C11078" w:rsidRDefault="00F624A1" w:rsidP="004B33FB">
            <w:pPr>
              <w:spacing w:line="276" w:lineRule="auto"/>
              <w:rPr>
                <w:rFonts w:ascii="Times New Roman" w:hAnsi="Times New Roman" w:cs="Times New Roman"/>
                <w:sz w:val="28"/>
              </w:rPr>
            </w:pPr>
            <w:r w:rsidRPr="00C11078">
              <w:rPr>
                <w:rFonts w:ascii="Times New Roman" w:hAnsi="Times New Roman" w:cs="Times New Roman"/>
                <w:sz w:val="28"/>
              </w:rPr>
              <w:t>Nhập từ khóa tìm kiếm</w:t>
            </w:r>
            <w:r w:rsidR="00EE01FB" w:rsidRPr="00C11078">
              <w:rPr>
                <w:rFonts w:ascii="Times New Roman" w:hAnsi="Times New Roman" w:cs="Times New Roman"/>
                <w:sz w:val="28"/>
              </w:rPr>
              <w:t xml:space="preserve"> ứng với trường tên.</w:t>
            </w:r>
          </w:p>
        </w:tc>
      </w:tr>
      <w:tr w:rsidR="00F624A1" w:rsidRPr="00C11078" w14:paraId="720D98C4"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0B4D9A81" w14:textId="77777777" w:rsidR="00F624A1" w:rsidRPr="00C11078" w:rsidRDefault="00F624A1" w:rsidP="004B33FB">
            <w:pPr>
              <w:spacing w:line="276"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3B2CEC7A" w14:textId="0AF96B6F" w:rsidR="00F624A1" w:rsidRPr="00C11078" w:rsidRDefault="00EE01FB" w:rsidP="004B33FB">
            <w:pPr>
              <w:spacing w:line="276" w:lineRule="auto"/>
              <w:rPr>
                <w:rFonts w:ascii="Times New Roman" w:hAnsi="Times New Roman" w:cs="Times New Roman"/>
                <w:sz w:val="28"/>
              </w:rPr>
            </w:pPr>
            <w:r w:rsidRPr="00C11078">
              <w:rPr>
                <w:rFonts w:ascii="Times New Roman" w:hAnsi="Times New Roman" w:cs="Times New Roman"/>
                <w:sz w:val="28"/>
              </w:rPr>
              <w:t>Cbb_DonVi</w:t>
            </w:r>
          </w:p>
        </w:tc>
        <w:tc>
          <w:tcPr>
            <w:tcW w:w="1214" w:type="dxa"/>
            <w:tcBorders>
              <w:top w:val="single" w:sz="4" w:space="0" w:color="auto"/>
              <w:left w:val="single" w:sz="4" w:space="0" w:color="auto"/>
              <w:bottom w:val="single" w:sz="4" w:space="0" w:color="auto"/>
              <w:right w:val="single" w:sz="4" w:space="0" w:color="auto"/>
            </w:tcBorders>
            <w:hideMark/>
          </w:tcPr>
          <w:p w14:paraId="4578E534" w14:textId="77777777" w:rsidR="00F624A1" w:rsidRPr="00C11078" w:rsidRDefault="00F624A1" w:rsidP="004B33FB">
            <w:pPr>
              <w:spacing w:line="276"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49FDD069" w14:textId="77777777" w:rsidR="00F624A1" w:rsidRPr="00C11078" w:rsidRDefault="00F624A1"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93121CA" w14:textId="77777777" w:rsidR="00F624A1" w:rsidRPr="00C11078" w:rsidRDefault="00F624A1"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CEA0D76" w14:textId="77777777" w:rsidR="00F624A1" w:rsidRPr="00C11078" w:rsidRDefault="00F624A1"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hideMark/>
          </w:tcPr>
          <w:p w14:paraId="1A1341DC" w14:textId="77777777" w:rsidR="00F624A1" w:rsidRPr="00C11078" w:rsidRDefault="00F624A1" w:rsidP="004B33FB">
            <w:pPr>
              <w:spacing w:line="276" w:lineRule="auto"/>
              <w:rPr>
                <w:rFonts w:ascii="Times New Roman" w:hAnsi="Times New Roman" w:cs="Times New Roman"/>
                <w:sz w:val="28"/>
              </w:rPr>
            </w:pPr>
            <w:r w:rsidRPr="00C11078">
              <w:rPr>
                <w:rFonts w:ascii="Times New Roman" w:hAnsi="Times New Roman" w:cs="Times New Roman"/>
                <w:sz w:val="28"/>
              </w:rPr>
              <w:t>X</w:t>
            </w:r>
          </w:p>
        </w:tc>
        <w:tc>
          <w:tcPr>
            <w:tcW w:w="2289" w:type="dxa"/>
            <w:tcBorders>
              <w:top w:val="single" w:sz="4" w:space="0" w:color="auto"/>
              <w:left w:val="single" w:sz="4" w:space="0" w:color="auto"/>
              <w:bottom w:val="single" w:sz="4" w:space="0" w:color="auto"/>
              <w:right w:val="single" w:sz="4" w:space="0" w:color="auto"/>
            </w:tcBorders>
            <w:hideMark/>
          </w:tcPr>
          <w:p w14:paraId="6FD24E2A" w14:textId="25D6F073" w:rsidR="00F624A1" w:rsidRPr="00C11078" w:rsidRDefault="00F624A1" w:rsidP="004B33FB">
            <w:pPr>
              <w:spacing w:line="276" w:lineRule="auto"/>
              <w:rPr>
                <w:rFonts w:ascii="Times New Roman" w:hAnsi="Times New Roman" w:cs="Times New Roman"/>
                <w:sz w:val="28"/>
              </w:rPr>
            </w:pPr>
            <w:r w:rsidRPr="00C11078">
              <w:rPr>
                <w:rFonts w:ascii="Times New Roman" w:hAnsi="Times New Roman" w:cs="Times New Roman"/>
                <w:sz w:val="28"/>
              </w:rPr>
              <w:t xml:space="preserve">Chọn trường tìm kiếm: </w:t>
            </w:r>
            <w:r w:rsidR="00EE01FB" w:rsidRPr="00C11078">
              <w:rPr>
                <w:rFonts w:ascii="Times New Roman" w:hAnsi="Times New Roman" w:cs="Times New Roman"/>
                <w:sz w:val="28"/>
              </w:rPr>
              <w:t>Đơn vị</w:t>
            </w:r>
          </w:p>
        </w:tc>
      </w:tr>
      <w:tr w:rsidR="00F624A1" w:rsidRPr="00C11078" w14:paraId="690A26DD"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0EAA8C9E" w14:textId="77777777" w:rsidR="00F624A1" w:rsidRPr="00C11078" w:rsidRDefault="00F624A1" w:rsidP="004B33FB">
            <w:pPr>
              <w:spacing w:line="276"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3FE15527" w14:textId="2B57EE0B" w:rsidR="00F624A1" w:rsidRPr="00C11078" w:rsidRDefault="00F624A1" w:rsidP="004B33FB">
            <w:pPr>
              <w:spacing w:line="276" w:lineRule="auto"/>
              <w:rPr>
                <w:rFonts w:ascii="Times New Roman" w:hAnsi="Times New Roman" w:cs="Times New Roman"/>
                <w:sz w:val="28"/>
              </w:rPr>
            </w:pPr>
            <w:r w:rsidRPr="00C11078">
              <w:rPr>
                <w:rFonts w:ascii="Times New Roman" w:hAnsi="Times New Roman" w:cs="Times New Roman"/>
                <w:sz w:val="28"/>
              </w:rPr>
              <w:t>Btn_</w:t>
            </w:r>
            <w:r w:rsidR="001F16BE" w:rsidRPr="00C11078">
              <w:rPr>
                <w:rFonts w:ascii="Times New Roman" w:hAnsi="Times New Roman" w:cs="Times New Roman"/>
                <w:sz w:val="28"/>
              </w:rPr>
              <w:t>TimKiem</w:t>
            </w:r>
          </w:p>
        </w:tc>
        <w:tc>
          <w:tcPr>
            <w:tcW w:w="1214" w:type="dxa"/>
            <w:tcBorders>
              <w:top w:val="single" w:sz="4" w:space="0" w:color="auto"/>
              <w:left w:val="single" w:sz="4" w:space="0" w:color="auto"/>
              <w:bottom w:val="single" w:sz="4" w:space="0" w:color="auto"/>
              <w:right w:val="single" w:sz="4" w:space="0" w:color="auto"/>
            </w:tcBorders>
            <w:hideMark/>
          </w:tcPr>
          <w:p w14:paraId="428C8525" w14:textId="77777777" w:rsidR="00F624A1" w:rsidRPr="00C11078" w:rsidRDefault="00F624A1"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23DCBD53" w14:textId="77777777" w:rsidR="00F624A1" w:rsidRPr="00C11078" w:rsidRDefault="00F624A1"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657EDAB" w14:textId="77777777" w:rsidR="00F624A1" w:rsidRPr="00C11078" w:rsidRDefault="00F624A1"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645B520" w14:textId="77777777" w:rsidR="00F624A1" w:rsidRPr="00C11078" w:rsidRDefault="00F624A1"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B427E11" w14:textId="77777777" w:rsidR="00F624A1" w:rsidRPr="00C11078" w:rsidRDefault="00F624A1"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0EB2C2A" w14:textId="77777777" w:rsidR="00F624A1" w:rsidRPr="00C11078" w:rsidRDefault="00F624A1" w:rsidP="004B33FB">
            <w:pPr>
              <w:spacing w:line="276"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F624A1" w:rsidRPr="00C11078" w14:paraId="17F326B2"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4581E3CC" w14:textId="77777777" w:rsidR="00F624A1" w:rsidRPr="00C11078" w:rsidRDefault="00F624A1" w:rsidP="004B33FB">
            <w:pPr>
              <w:spacing w:line="276" w:lineRule="auto"/>
              <w:rPr>
                <w:rFonts w:ascii="Times New Roman" w:hAnsi="Times New Roman" w:cs="Times New Roman"/>
                <w:sz w:val="28"/>
              </w:rPr>
            </w:pPr>
            <w:r w:rsidRPr="00C11078">
              <w:rPr>
                <w:rFonts w:ascii="Times New Roman" w:hAnsi="Times New Roman" w:cs="Times New Roman"/>
                <w:sz w:val="28"/>
              </w:rPr>
              <w:lastRenderedPageBreak/>
              <w:t>5</w:t>
            </w:r>
          </w:p>
        </w:tc>
        <w:tc>
          <w:tcPr>
            <w:tcW w:w="1909" w:type="dxa"/>
            <w:tcBorders>
              <w:top w:val="single" w:sz="4" w:space="0" w:color="auto"/>
              <w:left w:val="single" w:sz="4" w:space="0" w:color="auto"/>
              <w:bottom w:val="single" w:sz="4" w:space="0" w:color="auto"/>
              <w:right w:val="single" w:sz="4" w:space="0" w:color="auto"/>
            </w:tcBorders>
            <w:hideMark/>
          </w:tcPr>
          <w:p w14:paraId="230CD816" w14:textId="56143736" w:rsidR="00F624A1" w:rsidRPr="00C11078" w:rsidRDefault="00F624A1" w:rsidP="004B33FB">
            <w:pPr>
              <w:spacing w:line="276" w:lineRule="auto"/>
              <w:rPr>
                <w:rFonts w:ascii="Times New Roman" w:hAnsi="Times New Roman" w:cs="Times New Roman"/>
                <w:sz w:val="28"/>
              </w:rPr>
            </w:pPr>
            <w:r w:rsidRPr="00C11078">
              <w:rPr>
                <w:rFonts w:ascii="Times New Roman" w:hAnsi="Times New Roman" w:cs="Times New Roman"/>
                <w:sz w:val="28"/>
              </w:rPr>
              <w:t>Btn_</w:t>
            </w:r>
            <w:r w:rsidR="00EE01FB" w:rsidRPr="00C11078">
              <w:rPr>
                <w:rFonts w:ascii="Times New Roman" w:hAnsi="Times New Roman" w:cs="Times New Roman"/>
                <w:sz w:val="28"/>
              </w:rPr>
              <w:t>ThemMoi</w:t>
            </w:r>
          </w:p>
        </w:tc>
        <w:tc>
          <w:tcPr>
            <w:tcW w:w="1214" w:type="dxa"/>
            <w:tcBorders>
              <w:top w:val="single" w:sz="4" w:space="0" w:color="auto"/>
              <w:left w:val="single" w:sz="4" w:space="0" w:color="auto"/>
              <w:bottom w:val="single" w:sz="4" w:space="0" w:color="auto"/>
              <w:right w:val="single" w:sz="4" w:space="0" w:color="auto"/>
            </w:tcBorders>
            <w:hideMark/>
          </w:tcPr>
          <w:p w14:paraId="3ECA88B4" w14:textId="77777777" w:rsidR="00F624A1" w:rsidRPr="00C11078" w:rsidRDefault="00F624A1"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AEB2A84" w14:textId="77777777" w:rsidR="00F624A1" w:rsidRPr="00C11078" w:rsidRDefault="00F624A1"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ACB14F2" w14:textId="77777777" w:rsidR="00F624A1" w:rsidRPr="00C11078" w:rsidRDefault="00F624A1"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BEF5FA8" w14:textId="77777777" w:rsidR="00F624A1" w:rsidRPr="00C11078" w:rsidRDefault="00F624A1"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9357E68" w14:textId="77777777" w:rsidR="00F624A1" w:rsidRPr="00C11078" w:rsidRDefault="00F624A1"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43F3578" w14:textId="218C27D0" w:rsidR="00F624A1" w:rsidRPr="00C11078" w:rsidRDefault="00F624A1" w:rsidP="004B33FB">
            <w:pPr>
              <w:spacing w:line="276" w:lineRule="auto"/>
              <w:rPr>
                <w:rFonts w:ascii="Times New Roman" w:hAnsi="Times New Roman" w:cs="Times New Roman"/>
                <w:sz w:val="28"/>
              </w:rPr>
            </w:pPr>
            <w:r w:rsidRPr="00C11078">
              <w:rPr>
                <w:rFonts w:ascii="Times New Roman" w:hAnsi="Times New Roman" w:cs="Times New Roman"/>
                <w:sz w:val="28"/>
              </w:rPr>
              <w:t xml:space="preserve">Nút thực hiện </w:t>
            </w:r>
            <w:r w:rsidR="00EE01FB" w:rsidRPr="00C11078">
              <w:rPr>
                <w:rFonts w:ascii="Times New Roman" w:hAnsi="Times New Roman" w:cs="Times New Roman"/>
                <w:sz w:val="28"/>
              </w:rPr>
              <w:t>tạo form thêm mới.</w:t>
            </w:r>
          </w:p>
        </w:tc>
      </w:tr>
      <w:tr w:rsidR="00F624A1" w:rsidRPr="00C11078" w14:paraId="469927D8"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446F74DC" w14:textId="74AD859B" w:rsidR="00F624A1" w:rsidRPr="00C11078" w:rsidRDefault="002A423A" w:rsidP="004B33FB">
            <w:pPr>
              <w:spacing w:line="276" w:lineRule="auto"/>
              <w:rPr>
                <w:rFonts w:ascii="Times New Roman" w:hAnsi="Times New Roman" w:cs="Times New Roman"/>
                <w:sz w:val="28"/>
              </w:rPr>
            </w:pPr>
            <w:r w:rsidRPr="00C1107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tcPr>
          <w:p w14:paraId="02E3043A" w14:textId="26B2306A" w:rsidR="00F624A1" w:rsidRPr="00C11078" w:rsidRDefault="00F624A1" w:rsidP="004B33FB">
            <w:pPr>
              <w:spacing w:line="276" w:lineRule="auto"/>
              <w:rPr>
                <w:rFonts w:ascii="Times New Roman" w:hAnsi="Times New Roman" w:cs="Times New Roman"/>
                <w:sz w:val="28"/>
              </w:rPr>
            </w:pPr>
            <w:r w:rsidRPr="00C11078">
              <w:rPr>
                <w:rFonts w:ascii="Times New Roman" w:hAnsi="Times New Roman" w:cs="Times New Roman"/>
                <w:sz w:val="28"/>
              </w:rPr>
              <w:t>Btn_</w:t>
            </w:r>
            <w:r w:rsidR="002A423A" w:rsidRPr="00C11078">
              <w:rPr>
                <w:rFonts w:ascii="Times New Roman" w:hAnsi="Times New Roman" w:cs="Times New Roman"/>
                <w:sz w:val="28"/>
              </w:rPr>
              <w:t>PhanQuyen</w:t>
            </w:r>
          </w:p>
        </w:tc>
        <w:tc>
          <w:tcPr>
            <w:tcW w:w="1214" w:type="dxa"/>
            <w:tcBorders>
              <w:top w:val="single" w:sz="4" w:space="0" w:color="auto"/>
              <w:left w:val="single" w:sz="4" w:space="0" w:color="auto"/>
              <w:bottom w:val="single" w:sz="4" w:space="0" w:color="auto"/>
              <w:right w:val="single" w:sz="4" w:space="0" w:color="auto"/>
            </w:tcBorders>
          </w:tcPr>
          <w:p w14:paraId="5A25D28D" w14:textId="77777777" w:rsidR="00F624A1" w:rsidRPr="00C11078" w:rsidRDefault="00F624A1"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80B4EE0" w14:textId="77777777" w:rsidR="00F624A1" w:rsidRPr="00C11078" w:rsidRDefault="00F624A1"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4DDEE8B" w14:textId="77777777" w:rsidR="00F624A1" w:rsidRPr="00C11078" w:rsidRDefault="00F624A1"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1153E69" w14:textId="77777777" w:rsidR="00F624A1" w:rsidRPr="00C11078" w:rsidRDefault="00F624A1"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7081BE9" w14:textId="77777777" w:rsidR="00F624A1" w:rsidRPr="00C11078" w:rsidRDefault="00F624A1"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D238459" w14:textId="7E0D0268" w:rsidR="00F624A1" w:rsidRPr="00C11078" w:rsidRDefault="00F624A1" w:rsidP="004B33FB">
            <w:pPr>
              <w:spacing w:line="276" w:lineRule="auto"/>
              <w:rPr>
                <w:rFonts w:ascii="Times New Roman" w:hAnsi="Times New Roman" w:cs="Times New Roman"/>
                <w:sz w:val="28"/>
              </w:rPr>
            </w:pPr>
            <w:r w:rsidRPr="00C11078">
              <w:rPr>
                <w:rFonts w:ascii="Times New Roman" w:hAnsi="Times New Roman" w:cs="Times New Roman"/>
                <w:sz w:val="28"/>
              </w:rPr>
              <w:t xml:space="preserve">Nút </w:t>
            </w:r>
            <w:r w:rsidR="002A423A" w:rsidRPr="00C11078">
              <w:rPr>
                <w:rFonts w:ascii="Times New Roman" w:hAnsi="Times New Roman" w:cs="Times New Roman"/>
                <w:sz w:val="28"/>
              </w:rPr>
              <w:t>thực hiện chức năng phần quyền người dùng.</w:t>
            </w:r>
          </w:p>
        </w:tc>
      </w:tr>
      <w:tr w:rsidR="00F624A1" w:rsidRPr="00C11078" w14:paraId="6281A1B5"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7C9A5751" w14:textId="2A5DF4DF" w:rsidR="00F624A1" w:rsidRPr="00C11078" w:rsidRDefault="00747AAE" w:rsidP="004B33FB">
            <w:pPr>
              <w:spacing w:line="276"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tcPr>
          <w:p w14:paraId="4814B410" w14:textId="43046CA3" w:rsidR="00F624A1" w:rsidRPr="00C11078" w:rsidRDefault="00F624A1" w:rsidP="004B33FB">
            <w:pPr>
              <w:spacing w:line="276" w:lineRule="auto"/>
              <w:rPr>
                <w:rFonts w:ascii="Times New Roman" w:hAnsi="Times New Roman" w:cs="Times New Roman"/>
                <w:sz w:val="28"/>
              </w:rPr>
            </w:pPr>
            <w:r w:rsidRPr="00C11078">
              <w:rPr>
                <w:rFonts w:ascii="Times New Roman" w:hAnsi="Times New Roman" w:cs="Times New Roman"/>
                <w:sz w:val="28"/>
              </w:rPr>
              <w:t>Btn_</w:t>
            </w:r>
            <w:r w:rsidR="002A423A" w:rsidRPr="00C11078">
              <w:rPr>
                <w:rFonts w:ascii="Times New Roman" w:hAnsi="Times New Roman" w:cs="Times New Roman"/>
                <w:sz w:val="28"/>
              </w:rPr>
              <w:t>S</w:t>
            </w:r>
            <w:r w:rsidRPr="00C11078">
              <w:rPr>
                <w:rFonts w:ascii="Times New Roman" w:hAnsi="Times New Roman" w:cs="Times New Roman"/>
                <w:sz w:val="28"/>
              </w:rPr>
              <w:t>ua</w:t>
            </w:r>
          </w:p>
        </w:tc>
        <w:tc>
          <w:tcPr>
            <w:tcW w:w="1214" w:type="dxa"/>
            <w:tcBorders>
              <w:top w:val="single" w:sz="4" w:space="0" w:color="auto"/>
              <w:left w:val="single" w:sz="4" w:space="0" w:color="auto"/>
              <w:bottom w:val="single" w:sz="4" w:space="0" w:color="auto"/>
              <w:right w:val="single" w:sz="4" w:space="0" w:color="auto"/>
            </w:tcBorders>
          </w:tcPr>
          <w:p w14:paraId="5D4CAA8B" w14:textId="77777777" w:rsidR="00F624A1" w:rsidRPr="00C11078" w:rsidRDefault="00F624A1"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1378371" w14:textId="77777777" w:rsidR="00F624A1" w:rsidRPr="00C11078" w:rsidRDefault="00F624A1"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9BA63F0" w14:textId="77777777" w:rsidR="00F624A1" w:rsidRPr="00C11078" w:rsidRDefault="00F624A1"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E98B884" w14:textId="77777777" w:rsidR="00F624A1" w:rsidRPr="00C11078" w:rsidRDefault="00F624A1"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3EB80FC" w14:textId="77777777" w:rsidR="00F624A1" w:rsidRPr="00C11078" w:rsidRDefault="00F624A1"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CC02614" w14:textId="4625D494" w:rsidR="00F624A1" w:rsidRPr="00C11078" w:rsidRDefault="00F624A1" w:rsidP="004B33FB">
            <w:pPr>
              <w:spacing w:line="276" w:lineRule="auto"/>
              <w:rPr>
                <w:rFonts w:ascii="Times New Roman" w:hAnsi="Times New Roman" w:cs="Times New Roman"/>
                <w:sz w:val="28"/>
              </w:rPr>
            </w:pPr>
            <w:r w:rsidRPr="00C11078">
              <w:rPr>
                <w:rFonts w:ascii="Times New Roman" w:hAnsi="Times New Roman" w:cs="Times New Roman"/>
                <w:sz w:val="28"/>
              </w:rPr>
              <w:t xml:space="preserve">Nút sửa thông tin </w:t>
            </w:r>
            <w:r w:rsidR="002A423A" w:rsidRPr="00C11078">
              <w:rPr>
                <w:rFonts w:ascii="Times New Roman" w:hAnsi="Times New Roman" w:cs="Times New Roman"/>
                <w:sz w:val="28"/>
              </w:rPr>
              <w:t>người dùng</w:t>
            </w:r>
          </w:p>
        </w:tc>
      </w:tr>
      <w:tr w:rsidR="00F624A1" w:rsidRPr="00C11078" w14:paraId="323C72A2"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222591CB" w14:textId="03FD1BE4" w:rsidR="00F624A1" w:rsidRPr="00C11078" w:rsidRDefault="00747AAE" w:rsidP="004B33FB">
            <w:pPr>
              <w:spacing w:line="276" w:lineRule="auto"/>
              <w:rPr>
                <w:rFonts w:ascii="Times New Roman" w:hAnsi="Times New Roman" w:cs="Times New Roman"/>
                <w:sz w:val="28"/>
              </w:rPr>
            </w:pPr>
            <w:r w:rsidRPr="00C1107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tcPr>
          <w:p w14:paraId="1656E7F3" w14:textId="41268D68" w:rsidR="00F624A1" w:rsidRPr="00C11078" w:rsidRDefault="00F624A1" w:rsidP="004B33FB">
            <w:pPr>
              <w:spacing w:line="276" w:lineRule="auto"/>
              <w:rPr>
                <w:rFonts w:ascii="Times New Roman" w:hAnsi="Times New Roman" w:cs="Times New Roman"/>
                <w:sz w:val="28"/>
              </w:rPr>
            </w:pPr>
            <w:r w:rsidRPr="00C11078">
              <w:rPr>
                <w:rFonts w:ascii="Times New Roman" w:hAnsi="Times New Roman" w:cs="Times New Roman"/>
                <w:sz w:val="28"/>
              </w:rPr>
              <w:t>Btn_</w:t>
            </w:r>
            <w:r w:rsidR="002A423A" w:rsidRPr="00C11078">
              <w:rPr>
                <w:rFonts w:ascii="Times New Roman" w:hAnsi="Times New Roman" w:cs="Times New Roman"/>
                <w:sz w:val="28"/>
              </w:rPr>
              <w:t>Xoa</w:t>
            </w:r>
          </w:p>
        </w:tc>
        <w:tc>
          <w:tcPr>
            <w:tcW w:w="1214" w:type="dxa"/>
            <w:tcBorders>
              <w:top w:val="single" w:sz="4" w:space="0" w:color="auto"/>
              <w:left w:val="single" w:sz="4" w:space="0" w:color="auto"/>
              <w:bottom w:val="single" w:sz="4" w:space="0" w:color="auto"/>
              <w:right w:val="single" w:sz="4" w:space="0" w:color="auto"/>
            </w:tcBorders>
          </w:tcPr>
          <w:p w14:paraId="1F0D0888" w14:textId="77777777" w:rsidR="00F624A1" w:rsidRPr="00C11078" w:rsidRDefault="00F624A1"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20D062C" w14:textId="77777777" w:rsidR="00F624A1" w:rsidRPr="00C11078" w:rsidRDefault="00F624A1"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8B2ABBC" w14:textId="77777777" w:rsidR="00F624A1" w:rsidRPr="00C11078" w:rsidRDefault="00F624A1"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9733EC3" w14:textId="77777777" w:rsidR="00F624A1" w:rsidRPr="00C11078" w:rsidRDefault="00F624A1"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53B9529" w14:textId="77777777" w:rsidR="00F624A1" w:rsidRPr="00C11078" w:rsidRDefault="00F624A1"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9D602F6" w14:textId="331BF7DB" w:rsidR="00F624A1" w:rsidRPr="00C11078" w:rsidRDefault="002A423A" w:rsidP="004B33FB">
            <w:pPr>
              <w:spacing w:line="276" w:lineRule="auto"/>
              <w:rPr>
                <w:rFonts w:ascii="Times New Roman" w:hAnsi="Times New Roman" w:cs="Times New Roman"/>
                <w:sz w:val="28"/>
              </w:rPr>
            </w:pPr>
            <w:r w:rsidRPr="00C11078">
              <w:rPr>
                <w:rFonts w:ascii="Times New Roman" w:hAnsi="Times New Roman" w:cs="Times New Roman"/>
                <w:sz w:val="28"/>
              </w:rPr>
              <w:t>Nút thực hiện chức năng xóa người dùng.</w:t>
            </w:r>
          </w:p>
        </w:tc>
      </w:tr>
      <w:tr w:rsidR="00F624A1" w:rsidRPr="00C11078" w14:paraId="6EF08A40"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5A2AA3B1" w14:textId="145D53C5" w:rsidR="00F624A1" w:rsidRPr="00C11078" w:rsidRDefault="00747AAE" w:rsidP="004B33FB">
            <w:pPr>
              <w:spacing w:line="276" w:lineRule="auto"/>
              <w:rPr>
                <w:rFonts w:ascii="Times New Roman" w:hAnsi="Times New Roman" w:cs="Times New Roman"/>
                <w:sz w:val="28"/>
              </w:rPr>
            </w:pPr>
            <w:r w:rsidRPr="00C1107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hideMark/>
          </w:tcPr>
          <w:p w14:paraId="30D6980A" w14:textId="2677C441" w:rsidR="00F624A1" w:rsidRPr="00C11078" w:rsidRDefault="00F624A1" w:rsidP="004B33FB">
            <w:pPr>
              <w:spacing w:line="276" w:lineRule="auto"/>
              <w:rPr>
                <w:rFonts w:ascii="Times New Roman" w:hAnsi="Times New Roman" w:cs="Times New Roman"/>
                <w:sz w:val="28"/>
              </w:rPr>
            </w:pPr>
            <w:r w:rsidRPr="00C11078">
              <w:rPr>
                <w:rFonts w:ascii="Times New Roman" w:hAnsi="Times New Roman" w:cs="Times New Roman"/>
                <w:sz w:val="28"/>
              </w:rPr>
              <w:t>Txt_</w:t>
            </w:r>
            <w:r w:rsidR="002A423A" w:rsidRPr="00C11078">
              <w:rPr>
                <w:rFonts w:ascii="Times New Roman" w:hAnsi="Times New Roman" w:cs="Times New Roman"/>
                <w:sz w:val="28"/>
              </w:rPr>
              <w:t>PhanTrang</w:t>
            </w:r>
          </w:p>
        </w:tc>
        <w:tc>
          <w:tcPr>
            <w:tcW w:w="1214" w:type="dxa"/>
            <w:tcBorders>
              <w:top w:val="single" w:sz="4" w:space="0" w:color="auto"/>
              <w:left w:val="single" w:sz="4" w:space="0" w:color="auto"/>
              <w:bottom w:val="single" w:sz="4" w:space="0" w:color="auto"/>
              <w:right w:val="single" w:sz="4" w:space="0" w:color="auto"/>
            </w:tcBorders>
            <w:hideMark/>
          </w:tcPr>
          <w:p w14:paraId="33939033" w14:textId="77777777" w:rsidR="00F624A1" w:rsidRPr="00C11078" w:rsidRDefault="00F624A1"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F0FC2D4" w14:textId="77777777" w:rsidR="00F624A1" w:rsidRPr="00C11078" w:rsidRDefault="00F624A1"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AB211BC" w14:textId="77777777" w:rsidR="00F624A1" w:rsidRPr="00C11078" w:rsidRDefault="00F624A1"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C5F4783" w14:textId="77777777" w:rsidR="00F624A1" w:rsidRPr="00C11078" w:rsidRDefault="00F624A1"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E477435" w14:textId="77777777" w:rsidR="00F624A1" w:rsidRPr="00C11078" w:rsidRDefault="00F624A1"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6420CC4" w14:textId="77777777" w:rsidR="00F624A1" w:rsidRPr="00C11078" w:rsidRDefault="00F624A1" w:rsidP="004B33FB">
            <w:pPr>
              <w:spacing w:line="276" w:lineRule="auto"/>
              <w:rPr>
                <w:rFonts w:ascii="Times New Roman" w:hAnsi="Times New Roman" w:cs="Times New Roman"/>
                <w:sz w:val="28"/>
              </w:rPr>
            </w:pPr>
            <w:r w:rsidRPr="00C11078">
              <w:rPr>
                <w:rFonts w:ascii="Times New Roman" w:hAnsi="Times New Roman" w:cs="Times New Roman"/>
                <w:sz w:val="28"/>
              </w:rPr>
              <w:t xml:space="preserve">Nút phân trang </w:t>
            </w:r>
          </w:p>
        </w:tc>
      </w:tr>
    </w:tbl>
    <w:p w14:paraId="065F49E3" w14:textId="77777777" w:rsidR="00F624A1" w:rsidRPr="00C11078" w:rsidRDefault="00F624A1" w:rsidP="007515F7">
      <w:pPr>
        <w:rPr>
          <w:rFonts w:ascii="Times New Roman" w:hAnsi="Times New Roman" w:cs="Times New Roman"/>
          <w:b/>
          <w:color w:val="000000" w:themeColor="text1"/>
          <w:sz w:val="28"/>
          <w:szCs w:val="28"/>
        </w:rPr>
      </w:pPr>
    </w:p>
    <w:p w14:paraId="2E2EFCD1" w14:textId="4557FCBA" w:rsidR="00FC18D0" w:rsidRPr="00C11078" w:rsidRDefault="00FC18D0" w:rsidP="00AC07DB">
      <w:pPr>
        <w:spacing w:before="120" w:after="120" w:line="276" w:lineRule="auto"/>
        <w:ind w:left="360"/>
        <w:outlineLvl w:val="2"/>
        <w:rPr>
          <w:rFonts w:ascii="Times New Roman" w:hAnsi="Times New Roman" w:cs="Times New Roman"/>
          <w:b/>
          <w:color w:val="000000" w:themeColor="text1"/>
          <w:sz w:val="28"/>
          <w:szCs w:val="28"/>
        </w:rPr>
      </w:pPr>
      <w:bookmarkStart w:id="92" w:name="_Toc45055386"/>
      <w:r w:rsidRPr="00C11078">
        <w:rPr>
          <w:rFonts w:ascii="Times New Roman" w:hAnsi="Times New Roman" w:cs="Times New Roman"/>
          <w:b/>
          <w:color w:val="000000" w:themeColor="text1"/>
          <w:sz w:val="28"/>
          <w:szCs w:val="28"/>
        </w:rPr>
        <w:t>3.2. Giao diện quản lý tài nguyên</w:t>
      </w:r>
      <w:bookmarkEnd w:id="92"/>
    </w:p>
    <w:p w14:paraId="776700C3" w14:textId="1513257D" w:rsidR="006325EA" w:rsidRPr="00C11078" w:rsidRDefault="006325EA" w:rsidP="006325EA">
      <w:pPr>
        <w:spacing w:after="200" w:line="276" w:lineRule="auto"/>
        <w:rPr>
          <w:rFonts w:ascii="Times New Roman" w:hAnsi="Times New Roman" w:cs="Times New Roman"/>
          <w:sz w:val="28"/>
        </w:rPr>
      </w:pPr>
      <w:r w:rsidRPr="00C11078">
        <w:rPr>
          <w:rFonts w:ascii="Times New Roman" w:hAnsi="Times New Roman" w:cs="Times New Roman"/>
          <w:sz w:val="28"/>
        </w:rPr>
        <w:t>Cụ thể: Quản lý tài nguyên.</w:t>
      </w:r>
    </w:p>
    <w:p w14:paraId="459523D6" w14:textId="4F9C862F" w:rsidR="006325EA" w:rsidRPr="00C11078" w:rsidRDefault="006325EA" w:rsidP="006325EA">
      <w:pPr>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t>3.</w:t>
      </w:r>
      <w:r w:rsidR="0042318C" w:rsidRPr="00C11078">
        <w:rPr>
          <w:rFonts w:ascii="Times New Roman" w:hAnsi="Times New Roman" w:cs="Times New Roman"/>
          <w:b/>
          <w:color w:val="000000" w:themeColor="text1"/>
          <w:sz w:val="28"/>
          <w:szCs w:val="28"/>
        </w:rPr>
        <w:t>2</w:t>
      </w:r>
      <w:r w:rsidRPr="00C11078">
        <w:rPr>
          <w:rFonts w:ascii="Times New Roman" w:hAnsi="Times New Roman" w:cs="Times New Roman"/>
          <w:b/>
          <w:color w:val="000000" w:themeColor="text1"/>
          <w:sz w:val="28"/>
          <w:szCs w:val="28"/>
        </w:rPr>
        <w:t>.1. Màn hình</w:t>
      </w:r>
    </w:p>
    <w:p w14:paraId="058CB145" w14:textId="65A63743" w:rsidR="006325EA" w:rsidRPr="00C11078" w:rsidRDefault="006325EA" w:rsidP="006325EA">
      <w:pPr>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r>
      <w:r w:rsidRPr="00C11078">
        <w:rPr>
          <w:rFonts w:ascii="Times New Roman" w:hAnsi="Times New Roman" w:cs="Times New Roman"/>
          <w:b/>
          <w:noProof/>
          <w:color w:val="000000" w:themeColor="text1"/>
          <w:sz w:val="28"/>
          <w:szCs w:val="28"/>
        </w:rPr>
        <w:drawing>
          <wp:inline distT="0" distB="0" distL="0" distR="0" wp14:anchorId="6C38B9DC" wp14:editId="3FC083A9">
            <wp:extent cx="5800725" cy="33051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800725" cy="3305175"/>
                    </a:xfrm>
                    <a:prstGeom prst="rect">
                      <a:avLst/>
                    </a:prstGeom>
                    <a:noFill/>
                    <a:ln>
                      <a:noFill/>
                    </a:ln>
                  </pic:spPr>
                </pic:pic>
              </a:graphicData>
            </a:graphic>
          </wp:inline>
        </w:drawing>
      </w:r>
    </w:p>
    <w:p w14:paraId="01796675" w14:textId="5F726465" w:rsidR="006325EA" w:rsidRPr="00C11078" w:rsidRDefault="006325EA" w:rsidP="006325EA">
      <w:pPr>
        <w:pStyle w:val="Caption"/>
      </w:pPr>
      <w:r w:rsidRPr="00C11078">
        <w:t xml:space="preserve">Hình ảnh </w:t>
      </w:r>
      <w:fldSimple w:instr=" SEQ Hình_ảnh \* ARABIC ">
        <w:r w:rsidRPr="00C11078">
          <w:rPr>
            <w:noProof/>
          </w:rPr>
          <w:t>42</w:t>
        </w:r>
      </w:fldSimple>
      <w:r w:rsidRPr="00C11078">
        <w:t>: Màn hình quản lý tài nguyên</w:t>
      </w:r>
    </w:p>
    <w:p w14:paraId="295C476F" w14:textId="6F825346" w:rsidR="006325EA" w:rsidRPr="00C11078" w:rsidRDefault="006325EA" w:rsidP="006325EA">
      <w:pPr>
        <w:rPr>
          <w:rFonts w:ascii="Times New Roman" w:eastAsiaTheme="majorEastAsia" w:hAnsi="Times New Roman" w:cs="Times New Roman"/>
          <w:b/>
          <w:iCs/>
          <w:sz w:val="28"/>
        </w:rPr>
      </w:pPr>
      <w:r w:rsidRPr="00C11078">
        <w:rPr>
          <w:rFonts w:ascii="Times New Roman" w:hAnsi="Times New Roman" w:cs="Times New Roman"/>
          <w:b/>
          <w:color w:val="000000" w:themeColor="text1"/>
          <w:sz w:val="28"/>
          <w:szCs w:val="28"/>
        </w:rPr>
        <w:tab/>
        <w:t>3.</w:t>
      </w:r>
      <w:r w:rsidR="0042318C" w:rsidRPr="00C11078">
        <w:rPr>
          <w:rFonts w:ascii="Times New Roman" w:hAnsi="Times New Roman" w:cs="Times New Roman"/>
          <w:b/>
          <w:color w:val="000000" w:themeColor="text1"/>
          <w:sz w:val="28"/>
          <w:szCs w:val="28"/>
        </w:rPr>
        <w:t>2</w:t>
      </w:r>
      <w:r w:rsidRPr="00C11078">
        <w:rPr>
          <w:rFonts w:ascii="Times New Roman" w:hAnsi="Times New Roman" w:cs="Times New Roman"/>
          <w:b/>
          <w:color w:val="000000" w:themeColor="text1"/>
          <w:sz w:val="28"/>
          <w:szCs w:val="28"/>
        </w:rPr>
        <w:t xml:space="preserve">.2. </w:t>
      </w:r>
      <w:r w:rsidRPr="00C11078">
        <w:rPr>
          <w:rFonts w:ascii="Times New Roman" w:eastAsiaTheme="majorEastAsia" w:hAnsi="Times New Roman" w:cs="Times New Roman"/>
          <w:b/>
          <w:iCs/>
          <w:sz w:val="28"/>
        </w:rPr>
        <w:t>Mô tả</w:t>
      </w:r>
    </w:p>
    <w:p w14:paraId="542D3841" w14:textId="1EB193D5" w:rsidR="006325EA" w:rsidRPr="00C11078" w:rsidRDefault="006325EA" w:rsidP="006325EA">
      <w:pPr>
        <w:pStyle w:val="Caption"/>
        <w:rPr>
          <w:rFonts w:eastAsiaTheme="majorEastAsia"/>
          <w:b/>
          <w:iCs w:val="0"/>
        </w:rPr>
      </w:pPr>
      <w:r w:rsidRPr="00C11078">
        <w:t xml:space="preserve">Bảng </w:t>
      </w:r>
      <w:fldSimple w:instr=" SEQ Bảng \* ARABIC ">
        <w:r w:rsidRPr="00C11078">
          <w:rPr>
            <w:noProof/>
          </w:rPr>
          <w:t>45</w:t>
        </w:r>
      </w:fldSimple>
      <w:r w:rsidRPr="00C11078">
        <w:t>: Mô tả giao diện Quản lý tài nguyên</w:t>
      </w:r>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6325EA" w:rsidRPr="00C11078" w14:paraId="1428B202"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65D3ED2A" w14:textId="77777777" w:rsidR="006325EA" w:rsidRPr="00C11078" w:rsidRDefault="006325EA" w:rsidP="004B33FB">
            <w:pPr>
              <w:spacing w:line="276" w:lineRule="auto"/>
              <w:jc w:val="center"/>
              <w:rPr>
                <w:rFonts w:ascii="Times New Roman" w:hAnsi="Times New Roman" w:cs="Times New Roman"/>
                <w:sz w:val="28"/>
              </w:rPr>
            </w:pPr>
            <w:r w:rsidRPr="00C11078">
              <w:rPr>
                <w:rFonts w:ascii="Times New Roman" w:hAnsi="Times New Roman" w:cs="Times New Roman"/>
                <w:sz w:val="28"/>
              </w:rPr>
              <w:lastRenderedPageBreak/>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0E3E5ACC" w14:textId="77777777" w:rsidR="006325EA" w:rsidRPr="00C11078" w:rsidRDefault="006325EA" w:rsidP="004B33FB">
            <w:pPr>
              <w:spacing w:line="276"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092E053A" w14:textId="77777777" w:rsidR="006325EA" w:rsidRPr="00C11078" w:rsidRDefault="006325EA" w:rsidP="004B33FB">
            <w:pPr>
              <w:spacing w:line="276"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458B2FA0" w14:textId="77777777" w:rsidR="006325EA" w:rsidRPr="00C11078" w:rsidRDefault="006325EA" w:rsidP="004B33FB">
            <w:pPr>
              <w:spacing w:line="276"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07AEF7C0" w14:textId="77777777" w:rsidR="006325EA" w:rsidRPr="00C11078" w:rsidRDefault="006325EA" w:rsidP="004B33FB">
            <w:pPr>
              <w:spacing w:line="276"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5E63466F" w14:textId="77777777" w:rsidR="006325EA" w:rsidRPr="00C11078" w:rsidRDefault="006325EA" w:rsidP="004B33FB">
            <w:pPr>
              <w:spacing w:line="276"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2191E751" w14:textId="77777777" w:rsidR="006325EA" w:rsidRPr="00C11078" w:rsidRDefault="006325EA" w:rsidP="004B33FB">
            <w:pPr>
              <w:spacing w:line="276"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7563E3D7" w14:textId="77777777" w:rsidR="006325EA" w:rsidRPr="00C11078" w:rsidRDefault="006325EA" w:rsidP="004B33FB">
            <w:pPr>
              <w:spacing w:line="276" w:lineRule="auto"/>
              <w:jc w:val="center"/>
              <w:rPr>
                <w:rFonts w:ascii="Times New Roman" w:hAnsi="Times New Roman" w:cs="Times New Roman"/>
                <w:sz w:val="28"/>
              </w:rPr>
            </w:pPr>
            <w:r w:rsidRPr="00C11078">
              <w:rPr>
                <w:rFonts w:ascii="Times New Roman" w:hAnsi="Times New Roman" w:cs="Times New Roman"/>
                <w:sz w:val="28"/>
              </w:rPr>
              <w:t>Mô tả</w:t>
            </w:r>
          </w:p>
        </w:tc>
      </w:tr>
      <w:tr w:rsidR="006325EA" w:rsidRPr="00C11078" w14:paraId="6226FD9F"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7841B6CA" w14:textId="77777777" w:rsidR="006325EA" w:rsidRPr="00C11078" w:rsidRDefault="006325EA" w:rsidP="004B33FB">
            <w:pPr>
              <w:spacing w:line="276"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0C0E48D7" w14:textId="30E59539" w:rsidR="006325EA" w:rsidRPr="00C11078" w:rsidRDefault="006325EA" w:rsidP="004B33FB">
            <w:pPr>
              <w:spacing w:line="276" w:lineRule="auto"/>
              <w:rPr>
                <w:rFonts w:ascii="Times New Roman" w:hAnsi="Times New Roman" w:cs="Times New Roman"/>
                <w:sz w:val="28"/>
              </w:rPr>
            </w:pPr>
            <w:r w:rsidRPr="00C11078">
              <w:rPr>
                <w:rFonts w:ascii="Times New Roman" w:hAnsi="Times New Roman" w:cs="Times New Roman"/>
                <w:sz w:val="28"/>
              </w:rPr>
              <w:t>Inp_Code</w:t>
            </w:r>
          </w:p>
        </w:tc>
        <w:tc>
          <w:tcPr>
            <w:tcW w:w="1214" w:type="dxa"/>
            <w:tcBorders>
              <w:top w:val="single" w:sz="4" w:space="0" w:color="auto"/>
              <w:left w:val="single" w:sz="4" w:space="0" w:color="auto"/>
              <w:bottom w:val="single" w:sz="4" w:space="0" w:color="auto"/>
              <w:right w:val="single" w:sz="4" w:space="0" w:color="auto"/>
            </w:tcBorders>
            <w:hideMark/>
          </w:tcPr>
          <w:p w14:paraId="1B0D117C" w14:textId="77777777" w:rsidR="006325EA" w:rsidRPr="00C11078" w:rsidRDefault="006325EA" w:rsidP="004B33FB">
            <w:pPr>
              <w:spacing w:line="276"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5F64906C" w14:textId="77777777" w:rsidR="006325EA" w:rsidRPr="00C11078" w:rsidRDefault="006325EA"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00558ED" w14:textId="77777777" w:rsidR="006325EA" w:rsidRPr="00C11078" w:rsidRDefault="006325EA"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8313FD5" w14:textId="77777777" w:rsidR="006325EA" w:rsidRPr="00C11078" w:rsidRDefault="006325EA"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46AB002" w14:textId="77777777" w:rsidR="006325EA" w:rsidRPr="00C11078" w:rsidRDefault="006325EA"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BEF3091" w14:textId="15409C02" w:rsidR="006325EA" w:rsidRPr="00C11078" w:rsidRDefault="006325EA" w:rsidP="004B33FB">
            <w:pPr>
              <w:spacing w:line="276" w:lineRule="auto"/>
              <w:rPr>
                <w:rFonts w:ascii="Times New Roman" w:hAnsi="Times New Roman" w:cs="Times New Roman"/>
                <w:sz w:val="28"/>
              </w:rPr>
            </w:pPr>
            <w:r w:rsidRPr="00C11078">
              <w:rPr>
                <w:rFonts w:ascii="Times New Roman" w:hAnsi="Times New Roman" w:cs="Times New Roman"/>
                <w:sz w:val="28"/>
              </w:rPr>
              <w:t>Nhập từ khóa tìm kiếm ứng với trường mã</w:t>
            </w:r>
          </w:p>
        </w:tc>
      </w:tr>
      <w:tr w:rsidR="006325EA" w:rsidRPr="00C11078" w14:paraId="3EB6188B"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CDC9987" w14:textId="77777777" w:rsidR="006325EA" w:rsidRPr="00C11078" w:rsidRDefault="006325EA" w:rsidP="004B33FB">
            <w:pPr>
              <w:spacing w:line="276"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05FA7E94" w14:textId="6F9AE307" w:rsidR="006325EA" w:rsidRPr="00C11078" w:rsidRDefault="006325EA" w:rsidP="004B33FB">
            <w:pPr>
              <w:spacing w:line="276" w:lineRule="auto"/>
              <w:rPr>
                <w:rFonts w:ascii="Times New Roman" w:hAnsi="Times New Roman" w:cs="Times New Roman"/>
                <w:sz w:val="28"/>
              </w:rPr>
            </w:pPr>
            <w:r w:rsidRPr="00C11078">
              <w:rPr>
                <w:rFonts w:ascii="Times New Roman" w:hAnsi="Times New Roman" w:cs="Times New Roman"/>
                <w:sz w:val="28"/>
              </w:rPr>
              <w:t>Inp_Name</w:t>
            </w:r>
          </w:p>
        </w:tc>
        <w:tc>
          <w:tcPr>
            <w:tcW w:w="1214" w:type="dxa"/>
            <w:tcBorders>
              <w:top w:val="single" w:sz="4" w:space="0" w:color="auto"/>
              <w:left w:val="single" w:sz="4" w:space="0" w:color="auto"/>
              <w:bottom w:val="single" w:sz="4" w:space="0" w:color="auto"/>
              <w:right w:val="single" w:sz="4" w:space="0" w:color="auto"/>
            </w:tcBorders>
            <w:hideMark/>
          </w:tcPr>
          <w:p w14:paraId="75D69F85" w14:textId="77777777" w:rsidR="006325EA" w:rsidRPr="00C11078" w:rsidRDefault="006325EA" w:rsidP="004B33FB">
            <w:pPr>
              <w:spacing w:line="276"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45B2B484" w14:textId="77777777" w:rsidR="006325EA" w:rsidRPr="00C11078" w:rsidRDefault="006325EA"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3C407E3" w14:textId="77777777" w:rsidR="006325EA" w:rsidRPr="00C11078" w:rsidRDefault="006325EA"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26F8ACC" w14:textId="77777777" w:rsidR="006325EA" w:rsidRPr="00C11078" w:rsidRDefault="006325EA"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C2C8D59" w14:textId="77777777" w:rsidR="006325EA" w:rsidRPr="00C11078" w:rsidRDefault="006325EA"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43775FB" w14:textId="2B952F34" w:rsidR="006325EA" w:rsidRPr="00C11078" w:rsidRDefault="006325EA" w:rsidP="004B33FB">
            <w:pPr>
              <w:spacing w:line="276" w:lineRule="auto"/>
              <w:rPr>
                <w:rFonts w:ascii="Times New Roman" w:hAnsi="Times New Roman" w:cs="Times New Roman"/>
                <w:sz w:val="28"/>
              </w:rPr>
            </w:pPr>
            <w:r w:rsidRPr="00C11078">
              <w:rPr>
                <w:rFonts w:ascii="Times New Roman" w:hAnsi="Times New Roman" w:cs="Times New Roman"/>
                <w:sz w:val="28"/>
              </w:rPr>
              <w:t>Nhập từ khóa tìm kiếm ứng với trường tên</w:t>
            </w:r>
          </w:p>
        </w:tc>
      </w:tr>
      <w:tr w:rsidR="006325EA" w:rsidRPr="00C11078" w14:paraId="55C64AF4"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BA6B2EE" w14:textId="58793396" w:rsidR="006325EA" w:rsidRPr="00C11078" w:rsidRDefault="006325EA" w:rsidP="004B33FB">
            <w:pPr>
              <w:spacing w:line="276"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152B0FA8" w14:textId="77777777" w:rsidR="006325EA" w:rsidRPr="00C11078" w:rsidRDefault="006325EA" w:rsidP="004B33FB">
            <w:pPr>
              <w:spacing w:line="276" w:lineRule="auto"/>
              <w:rPr>
                <w:rFonts w:ascii="Times New Roman" w:hAnsi="Times New Roman" w:cs="Times New Roman"/>
                <w:sz w:val="28"/>
              </w:rPr>
            </w:pPr>
            <w:r w:rsidRPr="00C1107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3004668A" w14:textId="77777777" w:rsidR="006325EA" w:rsidRPr="00C11078" w:rsidRDefault="006325EA"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3DE930D" w14:textId="77777777" w:rsidR="006325EA" w:rsidRPr="00C11078" w:rsidRDefault="006325EA"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CBC282B" w14:textId="77777777" w:rsidR="006325EA" w:rsidRPr="00C11078" w:rsidRDefault="006325EA"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95E00A4" w14:textId="77777777" w:rsidR="006325EA" w:rsidRPr="00C11078" w:rsidRDefault="006325EA"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64B79B6" w14:textId="77777777" w:rsidR="006325EA" w:rsidRPr="00C11078" w:rsidRDefault="006325EA"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888DE56" w14:textId="77777777" w:rsidR="006325EA" w:rsidRPr="00C11078" w:rsidRDefault="006325EA" w:rsidP="004B33FB">
            <w:pPr>
              <w:spacing w:line="276"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6325EA" w:rsidRPr="00C11078" w14:paraId="394313F9"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333657F2" w14:textId="35BB2C18" w:rsidR="006325EA" w:rsidRPr="00C11078" w:rsidRDefault="006325EA" w:rsidP="004B33FB">
            <w:pPr>
              <w:spacing w:line="276"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46D8A892" w14:textId="77777777" w:rsidR="006325EA" w:rsidRPr="00C11078" w:rsidRDefault="006325EA" w:rsidP="004B33FB">
            <w:pPr>
              <w:spacing w:line="276"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00C7B1B9" w14:textId="77777777" w:rsidR="006325EA" w:rsidRPr="00C11078" w:rsidRDefault="006325EA"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7F9C108" w14:textId="77777777" w:rsidR="006325EA" w:rsidRPr="00C11078" w:rsidRDefault="006325EA"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36EF394" w14:textId="77777777" w:rsidR="006325EA" w:rsidRPr="00C11078" w:rsidRDefault="006325EA"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2831F11" w14:textId="77777777" w:rsidR="006325EA" w:rsidRPr="00C11078" w:rsidRDefault="006325EA"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B4B840A" w14:textId="77777777" w:rsidR="006325EA" w:rsidRPr="00C11078" w:rsidRDefault="006325EA"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3B153FF3" w14:textId="5825575B" w:rsidR="006325EA" w:rsidRPr="00C11078" w:rsidRDefault="006325EA" w:rsidP="004B33FB">
            <w:pPr>
              <w:spacing w:line="276" w:lineRule="auto"/>
              <w:rPr>
                <w:rFonts w:ascii="Times New Roman" w:hAnsi="Times New Roman" w:cs="Times New Roman"/>
                <w:sz w:val="28"/>
              </w:rPr>
            </w:pPr>
            <w:r w:rsidRPr="00C11078">
              <w:rPr>
                <w:rFonts w:ascii="Times New Roman" w:hAnsi="Times New Roman" w:cs="Times New Roman"/>
                <w:sz w:val="28"/>
              </w:rPr>
              <w:t>Nút thực hiện tạo form thêm mới</w:t>
            </w:r>
          </w:p>
        </w:tc>
      </w:tr>
      <w:tr w:rsidR="006325EA" w:rsidRPr="00C11078" w14:paraId="1FDF37F6"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5D620C93" w14:textId="3EB424E8" w:rsidR="006325EA" w:rsidRPr="00C11078" w:rsidRDefault="006325EA" w:rsidP="004B33FB">
            <w:pPr>
              <w:spacing w:line="276"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15894A6F" w14:textId="07863945" w:rsidR="006325EA" w:rsidRPr="00C11078" w:rsidRDefault="006325EA" w:rsidP="004B33FB">
            <w:pPr>
              <w:spacing w:line="276" w:lineRule="auto"/>
              <w:rPr>
                <w:rFonts w:ascii="Times New Roman" w:hAnsi="Times New Roman" w:cs="Times New Roman"/>
                <w:sz w:val="28"/>
              </w:rPr>
            </w:pPr>
            <w:r w:rsidRPr="00C11078">
              <w:rPr>
                <w:rFonts w:ascii="Times New Roman" w:hAnsi="Times New Roman" w:cs="Times New Roman"/>
                <w:sz w:val="28"/>
              </w:rPr>
              <w:t>Btn_AddControl</w:t>
            </w:r>
          </w:p>
        </w:tc>
        <w:tc>
          <w:tcPr>
            <w:tcW w:w="1214" w:type="dxa"/>
            <w:tcBorders>
              <w:top w:val="single" w:sz="4" w:space="0" w:color="auto"/>
              <w:left w:val="single" w:sz="4" w:space="0" w:color="auto"/>
              <w:bottom w:val="single" w:sz="4" w:space="0" w:color="auto"/>
              <w:right w:val="single" w:sz="4" w:space="0" w:color="auto"/>
            </w:tcBorders>
          </w:tcPr>
          <w:p w14:paraId="4EF92E6F" w14:textId="77777777" w:rsidR="006325EA" w:rsidRPr="00C11078" w:rsidRDefault="006325EA"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877354F" w14:textId="77777777" w:rsidR="006325EA" w:rsidRPr="00C11078" w:rsidRDefault="006325EA"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0450180" w14:textId="77777777" w:rsidR="006325EA" w:rsidRPr="00C11078" w:rsidRDefault="006325EA"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2575143" w14:textId="77777777" w:rsidR="006325EA" w:rsidRPr="00C11078" w:rsidRDefault="006325EA"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AD52EF0" w14:textId="77777777" w:rsidR="006325EA" w:rsidRPr="00C11078" w:rsidRDefault="006325EA"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F767E7D" w14:textId="6A9E5B66" w:rsidR="006325EA" w:rsidRPr="00C11078" w:rsidRDefault="006325EA" w:rsidP="004B33FB">
            <w:pPr>
              <w:spacing w:line="276" w:lineRule="auto"/>
              <w:rPr>
                <w:rFonts w:ascii="Times New Roman" w:hAnsi="Times New Roman" w:cs="Times New Roman"/>
                <w:sz w:val="28"/>
              </w:rPr>
            </w:pPr>
            <w:r w:rsidRPr="00C11078">
              <w:rPr>
                <w:rFonts w:ascii="Times New Roman" w:hAnsi="Times New Roman" w:cs="Times New Roman"/>
                <w:sz w:val="28"/>
              </w:rPr>
              <w:t xml:space="preserve">Nút thực hiện chức năng thêm mới </w:t>
            </w:r>
            <w:r w:rsidR="0042318C" w:rsidRPr="00C11078">
              <w:rPr>
                <w:rFonts w:ascii="Times New Roman" w:hAnsi="Times New Roman" w:cs="Times New Roman"/>
                <w:sz w:val="28"/>
              </w:rPr>
              <w:t>tài nguyên</w:t>
            </w:r>
          </w:p>
        </w:tc>
      </w:tr>
      <w:tr w:rsidR="006325EA" w:rsidRPr="00C11078" w14:paraId="5B4382CA"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517294D5" w14:textId="77777777" w:rsidR="006325EA" w:rsidRPr="00C11078" w:rsidRDefault="006325EA" w:rsidP="004B33FB">
            <w:pPr>
              <w:spacing w:line="276"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tcPr>
          <w:p w14:paraId="33C49F9F" w14:textId="77777777" w:rsidR="006325EA" w:rsidRPr="00C11078" w:rsidRDefault="006325EA" w:rsidP="004B33FB">
            <w:pPr>
              <w:spacing w:line="276" w:lineRule="auto"/>
              <w:rPr>
                <w:rFonts w:ascii="Times New Roman" w:hAnsi="Times New Roman" w:cs="Times New Roman"/>
                <w:sz w:val="28"/>
              </w:rPr>
            </w:pPr>
            <w:r w:rsidRPr="00C1107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192C745A" w14:textId="77777777" w:rsidR="006325EA" w:rsidRPr="00C11078" w:rsidRDefault="006325EA"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9784F26" w14:textId="77777777" w:rsidR="006325EA" w:rsidRPr="00C11078" w:rsidRDefault="006325EA"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7815651" w14:textId="77777777" w:rsidR="006325EA" w:rsidRPr="00C11078" w:rsidRDefault="006325EA"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7D968BF" w14:textId="77777777" w:rsidR="006325EA" w:rsidRPr="00C11078" w:rsidRDefault="006325EA"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A944307" w14:textId="77777777" w:rsidR="006325EA" w:rsidRPr="00C11078" w:rsidRDefault="006325EA"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4DC1CA4" w14:textId="02750975" w:rsidR="006325EA" w:rsidRPr="00C11078" w:rsidRDefault="006325EA" w:rsidP="004B33FB">
            <w:pPr>
              <w:spacing w:line="276" w:lineRule="auto"/>
              <w:rPr>
                <w:rFonts w:ascii="Times New Roman" w:hAnsi="Times New Roman" w:cs="Times New Roman"/>
                <w:sz w:val="28"/>
              </w:rPr>
            </w:pPr>
            <w:r w:rsidRPr="00C11078">
              <w:rPr>
                <w:rFonts w:ascii="Times New Roman" w:hAnsi="Times New Roman" w:cs="Times New Roman"/>
                <w:sz w:val="28"/>
              </w:rPr>
              <w:t xml:space="preserve">Nút sửa thông tin </w:t>
            </w:r>
            <w:r w:rsidR="0042318C" w:rsidRPr="00C11078">
              <w:rPr>
                <w:rFonts w:ascii="Times New Roman" w:hAnsi="Times New Roman" w:cs="Times New Roman"/>
                <w:sz w:val="28"/>
              </w:rPr>
              <w:t>tài nguyên</w:t>
            </w:r>
          </w:p>
        </w:tc>
      </w:tr>
      <w:tr w:rsidR="006325EA" w:rsidRPr="00C11078" w14:paraId="0AADCD94"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7FD5699" w14:textId="77777777" w:rsidR="006325EA" w:rsidRPr="00C11078" w:rsidRDefault="006325EA" w:rsidP="004B33FB">
            <w:pPr>
              <w:spacing w:line="276" w:lineRule="auto"/>
              <w:rPr>
                <w:rFonts w:ascii="Times New Roman" w:hAnsi="Times New Roman" w:cs="Times New Roman"/>
                <w:sz w:val="28"/>
              </w:rPr>
            </w:pPr>
            <w:r w:rsidRPr="00C1107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tcPr>
          <w:p w14:paraId="5CF015E7" w14:textId="77777777" w:rsidR="006325EA" w:rsidRPr="00C11078" w:rsidRDefault="006325EA" w:rsidP="004B33FB">
            <w:pPr>
              <w:spacing w:line="276" w:lineRule="auto"/>
              <w:rPr>
                <w:rFonts w:ascii="Times New Roman" w:hAnsi="Times New Roman" w:cs="Times New Roman"/>
                <w:sz w:val="28"/>
              </w:rPr>
            </w:pPr>
            <w:r w:rsidRPr="00C1107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01853575" w14:textId="77777777" w:rsidR="006325EA" w:rsidRPr="00C11078" w:rsidRDefault="006325EA"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E608A9D" w14:textId="77777777" w:rsidR="006325EA" w:rsidRPr="00C11078" w:rsidRDefault="006325EA"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8B2A353" w14:textId="77777777" w:rsidR="006325EA" w:rsidRPr="00C11078" w:rsidRDefault="006325EA"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8305096" w14:textId="77777777" w:rsidR="006325EA" w:rsidRPr="00C11078" w:rsidRDefault="006325EA"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090757E" w14:textId="77777777" w:rsidR="006325EA" w:rsidRPr="00C11078" w:rsidRDefault="006325EA"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0F824EF" w14:textId="4EC401B4" w:rsidR="006325EA" w:rsidRPr="00C11078" w:rsidRDefault="006325EA" w:rsidP="004B33FB">
            <w:pPr>
              <w:spacing w:line="276" w:lineRule="auto"/>
              <w:rPr>
                <w:rFonts w:ascii="Times New Roman" w:hAnsi="Times New Roman" w:cs="Times New Roman"/>
                <w:sz w:val="28"/>
              </w:rPr>
            </w:pPr>
            <w:r w:rsidRPr="00C11078">
              <w:rPr>
                <w:rFonts w:ascii="Times New Roman" w:hAnsi="Times New Roman" w:cs="Times New Roman"/>
                <w:sz w:val="28"/>
              </w:rPr>
              <w:t xml:space="preserve">Nút thực hiện chức năng xóa </w:t>
            </w:r>
            <w:r w:rsidR="0042318C" w:rsidRPr="00C11078">
              <w:rPr>
                <w:rFonts w:ascii="Times New Roman" w:hAnsi="Times New Roman" w:cs="Times New Roman"/>
                <w:sz w:val="28"/>
              </w:rPr>
              <w:t>tài nguyên</w:t>
            </w:r>
          </w:p>
        </w:tc>
      </w:tr>
      <w:tr w:rsidR="006325EA" w:rsidRPr="00C11078" w14:paraId="0EF147C4"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8B46328" w14:textId="77777777" w:rsidR="006325EA" w:rsidRPr="00C11078" w:rsidRDefault="006325EA" w:rsidP="004B33FB">
            <w:pPr>
              <w:spacing w:line="276" w:lineRule="auto"/>
              <w:rPr>
                <w:rFonts w:ascii="Times New Roman" w:hAnsi="Times New Roman" w:cs="Times New Roman"/>
                <w:sz w:val="28"/>
              </w:rPr>
            </w:pPr>
            <w:r w:rsidRPr="00C1107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hideMark/>
          </w:tcPr>
          <w:p w14:paraId="4B4CDECE" w14:textId="77777777" w:rsidR="006325EA" w:rsidRPr="00C11078" w:rsidRDefault="006325EA" w:rsidP="004B33FB">
            <w:pPr>
              <w:spacing w:line="276" w:lineRule="auto"/>
              <w:rPr>
                <w:rFonts w:ascii="Times New Roman" w:hAnsi="Times New Roman" w:cs="Times New Roman"/>
                <w:sz w:val="28"/>
              </w:rPr>
            </w:pPr>
            <w:r w:rsidRPr="00C1107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5F0C668A" w14:textId="77777777" w:rsidR="006325EA" w:rsidRPr="00C11078" w:rsidRDefault="006325EA"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9C6B6F0" w14:textId="77777777" w:rsidR="006325EA" w:rsidRPr="00C11078" w:rsidRDefault="006325EA"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7650A39" w14:textId="77777777" w:rsidR="006325EA" w:rsidRPr="00C11078" w:rsidRDefault="006325EA"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A46226B" w14:textId="77777777" w:rsidR="006325EA" w:rsidRPr="00C11078" w:rsidRDefault="006325EA"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FA34A6C" w14:textId="77777777" w:rsidR="006325EA" w:rsidRPr="00C11078" w:rsidRDefault="006325EA"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66AEC1F" w14:textId="77777777" w:rsidR="006325EA" w:rsidRPr="00C11078" w:rsidRDefault="006325EA" w:rsidP="004B33FB">
            <w:pPr>
              <w:spacing w:line="276" w:lineRule="auto"/>
              <w:rPr>
                <w:rFonts w:ascii="Times New Roman" w:hAnsi="Times New Roman" w:cs="Times New Roman"/>
                <w:sz w:val="28"/>
              </w:rPr>
            </w:pPr>
            <w:r w:rsidRPr="00C11078">
              <w:rPr>
                <w:rFonts w:ascii="Times New Roman" w:hAnsi="Times New Roman" w:cs="Times New Roman"/>
                <w:sz w:val="28"/>
              </w:rPr>
              <w:t xml:space="preserve">Nút phân trang </w:t>
            </w:r>
          </w:p>
        </w:tc>
      </w:tr>
    </w:tbl>
    <w:p w14:paraId="5B875538" w14:textId="77777777" w:rsidR="006325EA" w:rsidRPr="00C11078" w:rsidRDefault="006325EA" w:rsidP="006325EA">
      <w:pPr>
        <w:rPr>
          <w:rFonts w:ascii="Times New Roman" w:hAnsi="Times New Roman" w:cs="Times New Roman"/>
          <w:b/>
          <w:color w:val="000000" w:themeColor="text1"/>
          <w:sz w:val="28"/>
          <w:szCs w:val="28"/>
        </w:rPr>
      </w:pPr>
    </w:p>
    <w:p w14:paraId="27FFB3AA" w14:textId="3D727285" w:rsidR="00FC18D0" w:rsidRPr="00C11078" w:rsidRDefault="00FC18D0" w:rsidP="00AC07DB">
      <w:pPr>
        <w:spacing w:before="120" w:after="120" w:line="276" w:lineRule="auto"/>
        <w:ind w:left="360"/>
        <w:outlineLvl w:val="2"/>
        <w:rPr>
          <w:rFonts w:ascii="Times New Roman" w:hAnsi="Times New Roman" w:cs="Times New Roman"/>
          <w:b/>
          <w:color w:val="000000" w:themeColor="text1"/>
          <w:sz w:val="28"/>
          <w:szCs w:val="28"/>
        </w:rPr>
      </w:pPr>
      <w:bookmarkStart w:id="93" w:name="_Toc45055387"/>
      <w:r w:rsidRPr="00C11078">
        <w:rPr>
          <w:rFonts w:ascii="Times New Roman" w:hAnsi="Times New Roman" w:cs="Times New Roman"/>
          <w:b/>
          <w:color w:val="000000" w:themeColor="text1"/>
          <w:sz w:val="28"/>
          <w:szCs w:val="28"/>
        </w:rPr>
        <w:t>3.3. Giao diện quản lý vai trò</w:t>
      </w:r>
      <w:bookmarkEnd w:id="93"/>
    </w:p>
    <w:p w14:paraId="715A802C" w14:textId="3960E7DE" w:rsidR="00D0669F" w:rsidRPr="00C11078" w:rsidRDefault="00D0669F" w:rsidP="00D0669F">
      <w:pPr>
        <w:spacing w:after="200" w:line="276" w:lineRule="auto"/>
        <w:rPr>
          <w:rFonts w:ascii="Times New Roman" w:hAnsi="Times New Roman" w:cs="Times New Roman"/>
          <w:sz w:val="28"/>
        </w:rPr>
      </w:pPr>
      <w:r w:rsidRPr="00C11078">
        <w:rPr>
          <w:rFonts w:ascii="Times New Roman" w:hAnsi="Times New Roman" w:cs="Times New Roman"/>
          <w:sz w:val="28"/>
        </w:rPr>
        <w:t>Cụ thể: Quản lý vai trò.</w:t>
      </w:r>
    </w:p>
    <w:p w14:paraId="37F4139E" w14:textId="77777777" w:rsidR="00D0669F" w:rsidRPr="00C11078" w:rsidRDefault="00D0669F" w:rsidP="00D0669F">
      <w:pPr>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t>3.3.1. Màn hình</w:t>
      </w:r>
    </w:p>
    <w:p w14:paraId="29A16326" w14:textId="2D05B72D" w:rsidR="00D0669F" w:rsidRPr="00C11078" w:rsidRDefault="00D0669F" w:rsidP="00D0669F">
      <w:pPr>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lastRenderedPageBreak/>
        <w:tab/>
      </w:r>
      <w:r w:rsidRPr="00C11078">
        <w:rPr>
          <w:rFonts w:ascii="Times New Roman" w:hAnsi="Times New Roman" w:cs="Times New Roman"/>
          <w:b/>
          <w:noProof/>
          <w:color w:val="000000" w:themeColor="text1"/>
          <w:sz w:val="28"/>
          <w:szCs w:val="28"/>
        </w:rPr>
        <w:drawing>
          <wp:inline distT="0" distB="0" distL="0" distR="0" wp14:anchorId="7CFB07A2" wp14:editId="1C3EB72B">
            <wp:extent cx="5753100" cy="2171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53100" cy="2171700"/>
                    </a:xfrm>
                    <a:prstGeom prst="rect">
                      <a:avLst/>
                    </a:prstGeom>
                    <a:noFill/>
                    <a:ln>
                      <a:noFill/>
                    </a:ln>
                  </pic:spPr>
                </pic:pic>
              </a:graphicData>
            </a:graphic>
          </wp:inline>
        </w:drawing>
      </w:r>
    </w:p>
    <w:p w14:paraId="2F657EF9" w14:textId="45D51642" w:rsidR="00D0669F" w:rsidRPr="00C11078" w:rsidRDefault="00D0669F" w:rsidP="00D0669F">
      <w:pPr>
        <w:pStyle w:val="Caption"/>
      </w:pPr>
      <w:r w:rsidRPr="00C11078">
        <w:t xml:space="preserve">Hình ảnh </w:t>
      </w:r>
      <w:fldSimple w:instr=" SEQ Hình_ảnh \* ARABIC ">
        <w:r w:rsidRPr="00C11078">
          <w:rPr>
            <w:noProof/>
          </w:rPr>
          <w:t>42</w:t>
        </w:r>
      </w:fldSimple>
      <w:r w:rsidRPr="00C11078">
        <w:t>: Màn hình quản lý vai trò</w:t>
      </w:r>
    </w:p>
    <w:p w14:paraId="63C4EBF3" w14:textId="77777777" w:rsidR="00D0669F" w:rsidRPr="00C11078" w:rsidRDefault="00D0669F" w:rsidP="00D0669F">
      <w:pPr>
        <w:rPr>
          <w:rFonts w:ascii="Times New Roman" w:eastAsiaTheme="majorEastAsia" w:hAnsi="Times New Roman" w:cs="Times New Roman"/>
          <w:b/>
          <w:iCs/>
          <w:sz w:val="28"/>
        </w:rPr>
      </w:pPr>
      <w:r w:rsidRPr="00C11078">
        <w:rPr>
          <w:rFonts w:ascii="Times New Roman" w:hAnsi="Times New Roman" w:cs="Times New Roman"/>
          <w:b/>
          <w:color w:val="000000" w:themeColor="text1"/>
          <w:sz w:val="28"/>
          <w:szCs w:val="28"/>
        </w:rPr>
        <w:tab/>
        <w:t xml:space="preserve">3.3.2. </w:t>
      </w:r>
      <w:r w:rsidRPr="00C11078">
        <w:rPr>
          <w:rFonts w:ascii="Times New Roman" w:eastAsiaTheme="majorEastAsia" w:hAnsi="Times New Roman" w:cs="Times New Roman"/>
          <w:b/>
          <w:iCs/>
          <w:sz w:val="28"/>
        </w:rPr>
        <w:t>Mô tả</w:t>
      </w:r>
    </w:p>
    <w:p w14:paraId="149CACC9" w14:textId="26E0CEF5" w:rsidR="00D0669F" w:rsidRPr="00C11078" w:rsidRDefault="00D0669F" w:rsidP="00D0669F">
      <w:pPr>
        <w:pStyle w:val="Caption"/>
        <w:rPr>
          <w:rFonts w:eastAsiaTheme="majorEastAsia"/>
          <w:b/>
          <w:iCs w:val="0"/>
        </w:rPr>
      </w:pPr>
      <w:r w:rsidRPr="00C11078">
        <w:t xml:space="preserve">Bảng </w:t>
      </w:r>
      <w:fldSimple w:instr=" SEQ Bảng \* ARABIC ">
        <w:r w:rsidRPr="00C11078">
          <w:rPr>
            <w:noProof/>
          </w:rPr>
          <w:t>45</w:t>
        </w:r>
      </w:fldSimple>
      <w:r w:rsidRPr="00C11078">
        <w:t>: Mô tả giao diện Quản lý vai trò</w:t>
      </w:r>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D0669F" w:rsidRPr="00C11078" w14:paraId="348CA76F"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599D56E3" w14:textId="77777777" w:rsidR="00D0669F" w:rsidRPr="00C11078" w:rsidRDefault="00D0669F" w:rsidP="004B33FB">
            <w:pPr>
              <w:spacing w:line="276"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041B2154" w14:textId="77777777" w:rsidR="00D0669F" w:rsidRPr="00C11078" w:rsidRDefault="00D0669F" w:rsidP="004B33FB">
            <w:pPr>
              <w:spacing w:line="276"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1FDA4558" w14:textId="77777777" w:rsidR="00D0669F" w:rsidRPr="00C11078" w:rsidRDefault="00D0669F" w:rsidP="004B33FB">
            <w:pPr>
              <w:spacing w:line="276"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13A312CB" w14:textId="77777777" w:rsidR="00D0669F" w:rsidRPr="00C11078" w:rsidRDefault="00D0669F" w:rsidP="004B33FB">
            <w:pPr>
              <w:spacing w:line="276"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7214B6B5" w14:textId="77777777" w:rsidR="00D0669F" w:rsidRPr="00C11078" w:rsidRDefault="00D0669F" w:rsidP="004B33FB">
            <w:pPr>
              <w:spacing w:line="276"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1FB22A1A" w14:textId="77777777" w:rsidR="00D0669F" w:rsidRPr="00C11078" w:rsidRDefault="00D0669F" w:rsidP="004B33FB">
            <w:pPr>
              <w:spacing w:line="276"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1105F41A" w14:textId="77777777" w:rsidR="00D0669F" w:rsidRPr="00C11078" w:rsidRDefault="00D0669F" w:rsidP="004B33FB">
            <w:pPr>
              <w:spacing w:line="276"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2C7235F4" w14:textId="77777777" w:rsidR="00D0669F" w:rsidRPr="00C11078" w:rsidRDefault="00D0669F" w:rsidP="004B33FB">
            <w:pPr>
              <w:spacing w:line="276" w:lineRule="auto"/>
              <w:jc w:val="center"/>
              <w:rPr>
                <w:rFonts w:ascii="Times New Roman" w:hAnsi="Times New Roman" w:cs="Times New Roman"/>
                <w:sz w:val="28"/>
              </w:rPr>
            </w:pPr>
            <w:r w:rsidRPr="00C11078">
              <w:rPr>
                <w:rFonts w:ascii="Times New Roman" w:hAnsi="Times New Roman" w:cs="Times New Roman"/>
                <w:sz w:val="28"/>
              </w:rPr>
              <w:t>Mô tả</w:t>
            </w:r>
          </w:p>
        </w:tc>
      </w:tr>
      <w:tr w:rsidR="00D0669F" w:rsidRPr="00C11078" w14:paraId="29CAF610"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13002658" w14:textId="77777777" w:rsidR="00D0669F" w:rsidRPr="00C11078" w:rsidRDefault="00D0669F" w:rsidP="004B33FB">
            <w:pPr>
              <w:spacing w:line="276"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07CBA95B" w14:textId="77777777" w:rsidR="00D0669F" w:rsidRPr="00C11078" w:rsidRDefault="00D0669F" w:rsidP="004B33FB">
            <w:pPr>
              <w:spacing w:line="276" w:lineRule="auto"/>
              <w:rPr>
                <w:rFonts w:ascii="Times New Roman" w:hAnsi="Times New Roman" w:cs="Times New Roman"/>
                <w:sz w:val="28"/>
              </w:rPr>
            </w:pPr>
            <w:r w:rsidRPr="00C11078">
              <w:rPr>
                <w:rFonts w:ascii="Times New Roman" w:hAnsi="Times New Roman" w:cs="Times New Roman"/>
                <w:sz w:val="28"/>
              </w:rPr>
              <w:t>Inp_Code</w:t>
            </w:r>
          </w:p>
        </w:tc>
        <w:tc>
          <w:tcPr>
            <w:tcW w:w="1214" w:type="dxa"/>
            <w:tcBorders>
              <w:top w:val="single" w:sz="4" w:space="0" w:color="auto"/>
              <w:left w:val="single" w:sz="4" w:space="0" w:color="auto"/>
              <w:bottom w:val="single" w:sz="4" w:space="0" w:color="auto"/>
              <w:right w:val="single" w:sz="4" w:space="0" w:color="auto"/>
            </w:tcBorders>
            <w:hideMark/>
          </w:tcPr>
          <w:p w14:paraId="2B2CC20E" w14:textId="77777777" w:rsidR="00D0669F" w:rsidRPr="00C11078" w:rsidRDefault="00D0669F" w:rsidP="004B33FB">
            <w:pPr>
              <w:spacing w:line="276"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6F1D5D30" w14:textId="77777777" w:rsidR="00D0669F" w:rsidRPr="00C11078" w:rsidRDefault="00D0669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48CECED" w14:textId="77777777" w:rsidR="00D0669F" w:rsidRPr="00C11078" w:rsidRDefault="00D0669F"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D6A2EEB" w14:textId="77777777" w:rsidR="00D0669F" w:rsidRPr="00C11078" w:rsidRDefault="00D0669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D96B9A6" w14:textId="77777777" w:rsidR="00D0669F" w:rsidRPr="00C11078" w:rsidRDefault="00D0669F"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A5CEBB3" w14:textId="77777777" w:rsidR="00D0669F" w:rsidRPr="00C11078" w:rsidRDefault="00D0669F" w:rsidP="004B33FB">
            <w:pPr>
              <w:spacing w:line="276" w:lineRule="auto"/>
              <w:rPr>
                <w:rFonts w:ascii="Times New Roman" w:hAnsi="Times New Roman" w:cs="Times New Roman"/>
                <w:sz w:val="28"/>
              </w:rPr>
            </w:pPr>
            <w:r w:rsidRPr="00C11078">
              <w:rPr>
                <w:rFonts w:ascii="Times New Roman" w:hAnsi="Times New Roman" w:cs="Times New Roman"/>
                <w:sz w:val="28"/>
              </w:rPr>
              <w:t>Nhập từ khóa tìm kiếm ứng với trường mã.</w:t>
            </w:r>
          </w:p>
        </w:tc>
      </w:tr>
      <w:tr w:rsidR="00D0669F" w:rsidRPr="00C11078" w14:paraId="397F81BB"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A4E9AF4" w14:textId="77777777" w:rsidR="00D0669F" w:rsidRPr="00C11078" w:rsidRDefault="00D0669F" w:rsidP="004B33FB">
            <w:pPr>
              <w:spacing w:line="276"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649B65FE" w14:textId="77777777" w:rsidR="00D0669F" w:rsidRPr="00C11078" w:rsidRDefault="00D0669F" w:rsidP="004B33FB">
            <w:pPr>
              <w:spacing w:line="276" w:lineRule="auto"/>
              <w:rPr>
                <w:rFonts w:ascii="Times New Roman" w:hAnsi="Times New Roman" w:cs="Times New Roman"/>
                <w:sz w:val="28"/>
              </w:rPr>
            </w:pPr>
            <w:r w:rsidRPr="00C11078">
              <w:rPr>
                <w:rFonts w:ascii="Times New Roman" w:hAnsi="Times New Roman" w:cs="Times New Roman"/>
                <w:sz w:val="28"/>
              </w:rPr>
              <w:t>Inp_Name</w:t>
            </w:r>
          </w:p>
        </w:tc>
        <w:tc>
          <w:tcPr>
            <w:tcW w:w="1214" w:type="dxa"/>
            <w:tcBorders>
              <w:top w:val="single" w:sz="4" w:space="0" w:color="auto"/>
              <w:left w:val="single" w:sz="4" w:space="0" w:color="auto"/>
              <w:bottom w:val="single" w:sz="4" w:space="0" w:color="auto"/>
              <w:right w:val="single" w:sz="4" w:space="0" w:color="auto"/>
            </w:tcBorders>
            <w:hideMark/>
          </w:tcPr>
          <w:p w14:paraId="38A4BBEF" w14:textId="77777777" w:rsidR="00D0669F" w:rsidRPr="00C11078" w:rsidRDefault="00D0669F" w:rsidP="004B33FB">
            <w:pPr>
              <w:spacing w:line="276"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22CA8090" w14:textId="77777777" w:rsidR="00D0669F" w:rsidRPr="00C11078" w:rsidRDefault="00D0669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DB2EBC1" w14:textId="77777777" w:rsidR="00D0669F" w:rsidRPr="00C11078" w:rsidRDefault="00D0669F"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40B23FA" w14:textId="77777777" w:rsidR="00D0669F" w:rsidRPr="00C11078" w:rsidRDefault="00D0669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A7017FF" w14:textId="77777777" w:rsidR="00D0669F" w:rsidRPr="00C11078" w:rsidRDefault="00D0669F"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95553DF" w14:textId="6F1FC167" w:rsidR="00D0669F" w:rsidRPr="00C11078" w:rsidRDefault="00D0669F" w:rsidP="004B33FB">
            <w:pPr>
              <w:spacing w:line="276" w:lineRule="auto"/>
              <w:rPr>
                <w:rFonts w:ascii="Times New Roman" w:hAnsi="Times New Roman" w:cs="Times New Roman"/>
                <w:sz w:val="28"/>
              </w:rPr>
            </w:pPr>
            <w:r w:rsidRPr="00C11078">
              <w:rPr>
                <w:rFonts w:ascii="Times New Roman" w:hAnsi="Times New Roman" w:cs="Times New Roman"/>
                <w:sz w:val="28"/>
              </w:rPr>
              <w:t>Nhập từ khóa tìm kiếm ứng với trường tên</w:t>
            </w:r>
          </w:p>
        </w:tc>
      </w:tr>
      <w:tr w:rsidR="00D0669F" w:rsidRPr="00C11078" w14:paraId="5B0A48F7"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BA0B61A" w14:textId="77777777" w:rsidR="00D0669F" w:rsidRPr="00C11078" w:rsidRDefault="00D0669F" w:rsidP="004B33FB">
            <w:pPr>
              <w:spacing w:line="276"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0F76F51D" w14:textId="77777777" w:rsidR="00D0669F" w:rsidRPr="00C11078" w:rsidRDefault="00D0669F" w:rsidP="004B33FB">
            <w:pPr>
              <w:spacing w:line="276" w:lineRule="auto"/>
              <w:rPr>
                <w:rFonts w:ascii="Times New Roman" w:hAnsi="Times New Roman" w:cs="Times New Roman"/>
                <w:sz w:val="28"/>
              </w:rPr>
            </w:pPr>
            <w:r w:rsidRPr="00C1107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61A62224" w14:textId="77777777" w:rsidR="00D0669F" w:rsidRPr="00C11078" w:rsidRDefault="00D0669F"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D78994B" w14:textId="77777777" w:rsidR="00D0669F" w:rsidRPr="00C11078" w:rsidRDefault="00D0669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69DA065" w14:textId="77777777" w:rsidR="00D0669F" w:rsidRPr="00C11078" w:rsidRDefault="00D0669F"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81F2DD6" w14:textId="77777777" w:rsidR="00D0669F" w:rsidRPr="00C11078" w:rsidRDefault="00D0669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F2E6134" w14:textId="77777777" w:rsidR="00D0669F" w:rsidRPr="00C11078" w:rsidRDefault="00D0669F"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153E87A" w14:textId="77777777" w:rsidR="00D0669F" w:rsidRPr="00C11078" w:rsidRDefault="00D0669F" w:rsidP="004B33FB">
            <w:pPr>
              <w:spacing w:line="276"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D0669F" w:rsidRPr="00C11078" w14:paraId="1364AC17"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349E11DC" w14:textId="77777777" w:rsidR="00D0669F" w:rsidRPr="00C11078" w:rsidRDefault="00D0669F" w:rsidP="004B33FB">
            <w:pPr>
              <w:spacing w:line="276"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2F1FEE81" w14:textId="77777777" w:rsidR="00D0669F" w:rsidRPr="00C11078" w:rsidRDefault="00D0669F" w:rsidP="004B33FB">
            <w:pPr>
              <w:spacing w:line="276"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770D8C93" w14:textId="77777777" w:rsidR="00D0669F" w:rsidRPr="00C11078" w:rsidRDefault="00D0669F"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DD6C8B4" w14:textId="77777777" w:rsidR="00D0669F" w:rsidRPr="00C11078" w:rsidRDefault="00D0669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3DE9169" w14:textId="77777777" w:rsidR="00D0669F" w:rsidRPr="00C11078" w:rsidRDefault="00D0669F"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C7D31D3" w14:textId="77777777" w:rsidR="00D0669F" w:rsidRPr="00C11078" w:rsidRDefault="00D0669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9ED4CD6" w14:textId="77777777" w:rsidR="00D0669F" w:rsidRPr="00C11078" w:rsidRDefault="00D0669F"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FA977C6" w14:textId="0B4B9F02" w:rsidR="00D0669F" w:rsidRPr="00C11078" w:rsidRDefault="00D0669F" w:rsidP="004B33FB">
            <w:pPr>
              <w:spacing w:line="276" w:lineRule="auto"/>
              <w:rPr>
                <w:rFonts w:ascii="Times New Roman" w:hAnsi="Times New Roman" w:cs="Times New Roman"/>
                <w:sz w:val="28"/>
              </w:rPr>
            </w:pPr>
            <w:r w:rsidRPr="00C11078">
              <w:rPr>
                <w:rFonts w:ascii="Times New Roman" w:hAnsi="Times New Roman" w:cs="Times New Roman"/>
                <w:sz w:val="28"/>
              </w:rPr>
              <w:t>Nút thực hiện tạo form thêm mới</w:t>
            </w:r>
          </w:p>
        </w:tc>
      </w:tr>
      <w:tr w:rsidR="00D0669F" w:rsidRPr="00C11078" w14:paraId="0FA4D107"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182ABAEF" w14:textId="77777777" w:rsidR="00D0669F" w:rsidRPr="00C11078" w:rsidRDefault="00D0669F" w:rsidP="004B33FB">
            <w:pPr>
              <w:spacing w:line="276"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3A522EBA" w14:textId="1FC32E8B" w:rsidR="00D0669F" w:rsidRPr="00C11078" w:rsidRDefault="00D0669F" w:rsidP="004B33FB">
            <w:pPr>
              <w:spacing w:line="276" w:lineRule="auto"/>
              <w:rPr>
                <w:rFonts w:ascii="Times New Roman" w:hAnsi="Times New Roman" w:cs="Times New Roman"/>
                <w:sz w:val="28"/>
              </w:rPr>
            </w:pPr>
            <w:r w:rsidRPr="00C11078">
              <w:rPr>
                <w:rFonts w:ascii="Times New Roman" w:hAnsi="Times New Roman" w:cs="Times New Roman"/>
                <w:sz w:val="28"/>
              </w:rPr>
              <w:t>Btn_Add</w:t>
            </w:r>
            <w:r w:rsidR="0042318C" w:rsidRPr="00C11078">
              <w:rPr>
                <w:rFonts w:ascii="Times New Roman" w:hAnsi="Times New Roman" w:cs="Times New Roman"/>
                <w:sz w:val="28"/>
              </w:rPr>
              <w:t>Permission</w:t>
            </w:r>
          </w:p>
        </w:tc>
        <w:tc>
          <w:tcPr>
            <w:tcW w:w="1214" w:type="dxa"/>
            <w:tcBorders>
              <w:top w:val="single" w:sz="4" w:space="0" w:color="auto"/>
              <w:left w:val="single" w:sz="4" w:space="0" w:color="auto"/>
              <w:bottom w:val="single" w:sz="4" w:space="0" w:color="auto"/>
              <w:right w:val="single" w:sz="4" w:space="0" w:color="auto"/>
            </w:tcBorders>
          </w:tcPr>
          <w:p w14:paraId="7DD76F7B" w14:textId="77777777" w:rsidR="00D0669F" w:rsidRPr="00C11078" w:rsidRDefault="00D0669F"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CDCC0B0" w14:textId="77777777" w:rsidR="00D0669F" w:rsidRPr="00C11078" w:rsidRDefault="00D0669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BD8F548" w14:textId="77777777" w:rsidR="00D0669F" w:rsidRPr="00C11078" w:rsidRDefault="00D0669F"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D46A0B9" w14:textId="77777777" w:rsidR="00D0669F" w:rsidRPr="00C11078" w:rsidRDefault="00D0669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990C3AD" w14:textId="77777777" w:rsidR="00D0669F" w:rsidRPr="00C11078" w:rsidRDefault="00D0669F"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1AFC852" w14:textId="6ACB10AD" w:rsidR="00D0669F" w:rsidRPr="00C11078" w:rsidRDefault="00D0669F" w:rsidP="004B33FB">
            <w:pPr>
              <w:spacing w:line="276" w:lineRule="auto"/>
              <w:rPr>
                <w:rFonts w:ascii="Times New Roman" w:hAnsi="Times New Roman" w:cs="Times New Roman"/>
                <w:sz w:val="28"/>
              </w:rPr>
            </w:pPr>
            <w:r w:rsidRPr="00C11078">
              <w:rPr>
                <w:rFonts w:ascii="Times New Roman" w:hAnsi="Times New Roman" w:cs="Times New Roman"/>
                <w:sz w:val="28"/>
              </w:rPr>
              <w:t xml:space="preserve">Nút thực hiện chức năng </w:t>
            </w:r>
            <w:r w:rsidR="0042318C" w:rsidRPr="00C11078">
              <w:rPr>
                <w:rFonts w:ascii="Times New Roman" w:hAnsi="Times New Roman" w:cs="Times New Roman"/>
                <w:sz w:val="28"/>
              </w:rPr>
              <w:t>gán quyền cho vai trò</w:t>
            </w:r>
          </w:p>
        </w:tc>
      </w:tr>
      <w:tr w:rsidR="00D0669F" w:rsidRPr="00C11078" w14:paraId="18927CED"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0F3A7D9" w14:textId="34090E8A" w:rsidR="00D0669F"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tcPr>
          <w:p w14:paraId="5E7B1369" w14:textId="77777777" w:rsidR="00D0669F" w:rsidRPr="00C11078" w:rsidRDefault="00D0669F" w:rsidP="004B33FB">
            <w:pPr>
              <w:spacing w:line="276" w:lineRule="auto"/>
              <w:rPr>
                <w:rFonts w:ascii="Times New Roman" w:hAnsi="Times New Roman" w:cs="Times New Roman"/>
                <w:sz w:val="28"/>
              </w:rPr>
            </w:pPr>
            <w:r w:rsidRPr="00C1107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32A48C58" w14:textId="77777777" w:rsidR="00D0669F" w:rsidRPr="00C11078" w:rsidRDefault="00D0669F"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DA8E6B4" w14:textId="77777777" w:rsidR="00D0669F" w:rsidRPr="00C11078" w:rsidRDefault="00D0669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3A78653" w14:textId="77777777" w:rsidR="00D0669F" w:rsidRPr="00C11078" w:rsidRDefault="00D0669F"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CD8C63D" w14:textId="77777777" w:rsidR="00D0669F" w:rsidRPr="00C11078" w:rsidRDefault="00D0669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339F2D2" w14:textId="77777777" w:rsidR="00D0669F" w:rsidRPr="00C11078" w:rsidRDefault="00D0669F"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12521E7" w14:textId="1592D31B" w:rsidR="00D0669F" w:rsidRPr="00C11078" w:rsidRDefault="00D0669F" w:rsidP="004B33FB">
            <w:pPr>
              <w:spacing w:line="276" w:lineRule="auto"/>
              <w:rPr>
                <w:rFonts w:ascii="Times New Roman" w:hAnsi="Times New Roman" w:cs="Times New Roman"/>
                <w:sz w:val="28"/>
              </w:rPr>
            </w:pPr>
            <w:r w:rsidRPr="00C11078">
              <w:rPr>
                <w:rFonts w:ascii="Times New Roman" w:hAnsi="Times New Roman" w:cs="Times New Roman"/>
                <w:sz w:val="28"/>
              </w:rPr>
              <w:t xml:space="preserve">Nút sửa thông tin </w:t>
            </w:r>
            <w:r w:rsidR="0042318C" w:rsidRPr="00C11078">
              <w:rPr>
                <w:rFonts w:ascii="Times New Roman" w:hAnsi="Times New Roman" w:cs="Times New Roman"/>
                <w:sz w:val="28"/>
              </w:rPr>
              <w:t>vai trò</w:t>
            </w:r>
          </w:p>
        </w:tc>
      </w:tr>
      <w:tr w:rsidR="00D0669F" w:rsidRPr="00C11078" w14:paraId="2F609739"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6CF5A0D" w14:textId="6C6EF00A" w:rsidR="00D0669F"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tcPr>
          <w:p w14:paraId="1BBE8947" w14:textId="77777777" w:rsidR="00D0669F" w:rsidRPr="00C11078" w:rsidRDefault="00D0669F" w:rsidP="004B33FB">
            <w:pPr>
              <w:spacing w:line="276" w:lineRule="auto"/>
              <w:rPr>
                <w:rFonts w:ascii="Times New Roman" w:hAnsi="Times New Roman" w:cs="Times New Roman"/>
                <w:sz w:val="28"/>
              </w:rPr>
            </w:pPr>
            <w:r w:rsidRPr="00C1107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77A5397D" w14:textId="77777777" w:rsidR="00D0669F" w:rsidRPr="00C11078" w:rsidRDefault="00D0669F"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89B624E" w14:textId="77777777" w:rsidR="00D0669F" w:rsidRPr="00C11078" w:rsidRDefault="00D0669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C170169" w14:textId="77777777" w:rsidR="00D0669F" w:rsidRPr="00C11078" w:rsidRDefault="00D0669F"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99DE007" w14:textId="77777777" w:rsidR="00D0669F" w:rsidRPr="00C11078" w:rsidRDefault="00D0669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8A83FEF" w14:textId="77777777" w:rsidR="00D0669F" w:rsidRPr="00C11078" w:rsidRDefault="00D0669F"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9A9BA65" w14:textId="3CB96EAD" w:rsidR="00D0669F" w:rsidRPr="00C11078" w:rsidRDefault="00D0669F" w:rsidP="004B33FB">
            <w:pPr>
              <w:spacing w:line="276" w:lineRule="auto"/>
              <w:rPr>
                <w:rFonts w:ascii="Times New Roman" w:hAnsi="Times New Roman" w:cs="Times New Roman"/>
                <w:sz w:val="28"/>
              </w:rPr>
            </w:pPr>
            <w:r w:rsidRPr="00C11078">
              <w:rPr>
                <w:rFonts w:ascii="Times New Roman" w:hAnsi="Times New Roman" w:cs="Times New Roman"/>
                <w:sz w:val="28"/>
              </w:rPr>
              <w:t xml:space="preserve">Nút thực hiện chức năng xóa </w:t>
            </w:r>
            <w:r w:rsidR="0042318C" w:rsidRPr="00C11078">
              <w:rPr>
                <w:rFonts w:ascii="Times New Roman" w:hAnsi="Times New Roman" w:cs="Times New Roman"/>
                <w:sz w:val="28"/>
              </w:rPr>
              <w:t>vai trò</w:t>
            </w:r>
          </w:p>
        </w:tc>
      </w:tr>
      <w:tr w:rsidR="00D0669F" w:rsidRPr="00C11078" w14:paraId="38F3B461"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27963A14" w14:textId="30FCF1D6" w:rsidR="00D0669F"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hideMark/>
          </w:tcPr>
          <w:p w14:paraId="493ED8F9" w14:textId="77777777" w:rsidR="00D0669F" w:rsidRPr="00C11078" w:rsidRDefault="00D0669F" w:rsidP="004B33FB">
            <w:pPr>
              <w:spacing w:line="276" w:lineRule="auto"/>
              <w:rPr>
                <w:rFonts w:ascii="Times New Roman" w:hAnsi="Times New Roman" w:cs="Times New Roman"/>
                <w:sz w:val="28"/>
              </w:rPr>
            </w:pPr>
            <w:r w:rsidRPr="00C1107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0B169BC8" w14:textId="77777777" w:rsidR="00D0669F" w:rsidRPr="00C11078" w:rsidRDefault="00D0669F"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D62FA87" w14:textId="77777777" w:rsidR="00D0669F" w:rsidRPr="00C11078" w:rsidRDefault="00D0669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9321A0F" w14:textId="77777777" w:rsidR="00D0669F" w:rsidRPr="00C11078" w:rsidRDefault="00D0669F"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21E8597" w14:textId="77777777" w:rsidR="00D0669F" w:rsidRPr="00C11078" w:rsidRDefault="00D0669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7F7F163" w14:textId="77777777" w:rsidR="00D0669F" w:rsidRPr="00C11078" w:rsidRDefault="00D0669F"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DF41C70" w14:textId="77777777" w:rsidR="00D0669F" w:rsidRPr="00C11078" w:rsidRDefault="00D0669F" w:rsidP="004B33FB">
            <w:pPr>
              <w:spacing w:line="276" w:lineRule="auto"/>
              <w:rPr>
                <w:rFonts w:ascii="Times New Roman" w:hAnsi="Times New Roman" w:cs="Times New Roman"/>
                <w:sz w:val="28"/>
              </w:rPr>
            </w:pPr>
            <w:r w:rsidRPr="00C11078">
              <w:rPr>
                <w:rFonts w:ascii="Times New Roman" w:hAnsi="Times New Roman" w:cs="Times New Roman"/>
                <w:sz w:val="28"/>
              </w:rPr>
              <w:t xml:space="preserve">Nút phân trang </w:t>
            </w:r>
          </w:p>
        </w:tc>
      </w:tr>
    </w:tbl>
    <w:p w14:paraId="6AA025B7" w14:textId="77777777" w:rsidR="00D0669F" w:rsidRPr="00C11078" w:rsidRDefault="00D0669F" w:rsidP="00D0669F">
      <w:pPr>
        <w:rPr>
          <w:rFonts w:ascii="Times New Roman" w:hAnsi="Times New Roman" w:cs="Times New Roman"/>
          <w:b/>
          <w:color w:val="000000" w:themeColor="text1"/>
          <w:sz w:val="28"/>
          <w:szCs w:val="28"/>
        </w:rPr>
      </w:pPr>
    </w:p>
    <w:p w14:paraId="64ACC300" w14:textId="0A6AE573" w:rsidR="00FC18D0" w:rsidRPr="00C11078" w:rsidRDefault="00FC18D0" w:rsidP="00AC07DB">
      <w:pPr>
        <w:spacing w:before="120" w:after="120" w:line="276" w:lineRule="auto"/>
        <w:ind w:left="360"/>
        <w:outlineLvl w:val="2"/>
        <w:rPr>
          <w:rFonts w:ascii="Times New Roman" w:hAnsi="Times New Roman" w:cs="Times New Roman"/>
          <w:b/>
          <w:color w:val="000000" w:themeColor="text1"/>
          <w:sz w:val="28"/>
          <w:szCs w:val="28"/>
        </w:rPr>
      </w:pPr>
      <w:bookmarkStart w:id="94" w:name="_Toc45055388"/>
      <w:r w:rsidRPr="00C11078">
        <w:rPr>
          <w:rFonts w:ascii="Times New Roman" w:hAnsi="Times New Roman" w:cs="Times New Roman"/>
          <w:b/>
          <w:color w:val="000000" w:themeColor="text1"/>
          <w:sz w:val="28"/>
          <w:szCs w:val="28"/>
        </w:rPr>
        <w:t>3.4. Giao diện quản lý danh mục nhóm hàng</w:t>
      </w:r>
      <w:bookmarkEnd w:id="94"/>
    </w:p>
    <w:p w14:paraId="5D494E6F" w14:textId="77777777" w:rsidR="0042318C" w:rsidRPr="00C11078" w:rsidRDefault="0042318C" w:rsidP="0042318C">
      <w:pPr>
        <w:spacing w:after="200" w:line="276" w:lineRule="auto"/>
        <w:rPr>
          <w:rFonts w:ascii="Times New Roman" w:hAnsi="Times New Roman" w:cs="Times New Roman"/>
          <w:sz w:val="28"/>
        </w:rPr>
      </w:pPr>
      <w:r w:rsidRPr="00C11078">
        <w:rPr>
          <w:rFonts w:ascii="Times New Roman" w:hAnsi="Times New Roman" w:cs="Times New Roman"/>
          <w:sz w:val="28"/>
        </w:rPr>
        <w:t>Cụ thể: Quản lý vai trò.</w:t>
      </w:r>
    </w:p>
    <w:p w14:paraId="41F13349" w14:textId="3FEAEF6B" w:rsidR="0042318C" w:rsidRPr="00C11078" w:rsidRDefault="0042318C" w:rsidP="0042318C">
      <w:pPr>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4.1. Màn hình</w:t>
      </w:r>
    </w:p>
    <w:p w14:paraId="0653958F" w14:textId="786C8B45" w:rsidR="00360A36" w:rsidRPr="00C11078" w:rsidRDefault="00360A36" w:rsidP="00360A36">
      <w:pPr>
        <w:rPr>
          <w:rFonts w:ascii="Times New Roman" w:hAnsi="Times New Roman" w:cs="Times New Roman"/>
          <w:b/>
          <w:color w:val="000000" w:themeColor="text1"/>
          <w:sz w:val="28"/>
          <w:szCs w:val="28"/>
        </w:rPr>
      </w:pPr>
      <w:r w:rsidRPr="00C11078">
        <w:rPr>
          <w:rFonts w:ascii="Times New Roman" w:hAnsi="Times New Roman" w:cs="Times New Roman"/>
          <w:b/>
          <w:noProof/>
          <w:color w:val="000000" w:themeColor="text1"/>
          <w:sz w:val="28"/>
          <w:szCs w:val="28"/>
        </w:rPr>
        <w:drawing>
          <wp:inline distT="0" distB="0" distL="0" distR="0" wp14:anchorId="19245EC6" wp14:editId="4C3F3415">
            <wp:extent cx="5762625" cy="33242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62625" cy="3324225"/>
                    </a:xfrm>
                    <a:prstGeom prst="rect">
                      <a:avLst/>
                    </a:prstGeom>
                    <a:noFill/>
                    <a:ln>
                      <a:noFill/>
                    </a:ln>
                  </pic:spPr>
                </pic:pic>
              </a:graphicData>
            </a:graphic>
          </wp:inline>
        </w:drawing>
      </w:r>
    </w:p>
    <w:p w14:paraId="7727D6CA" w14:textId="07BA5F1B" w:rsidR="0042318C" w:rsidRPr="00C11078" w:rsidRDefault="0042318C" w:rsidP="0042318C">
      <w:pPr>
        <w:pStyle w:val="Caption"/>
      </w:pPr>
      <w:r w:rsidRPr="00C11078">
        <w:t xml:space="preserve">Hình ảnh </w:t>
      </w:r>
      <w:fldSimple w:instr=" SEQ Hình_ảnh \* ARABIC ">
        <w:r w:rsidRPr="00C11078">
          <w:rPr>
            <w:noProof/>
          </w:rPr>
          <w:t>42</w:t>
        </w:r>
      </w:fldSimple>
      <w:r w:rsidRPr="00C11078">
        <w:t>: Màn hình quản lý vai trò</w:t>
      </w:r>
    </w:p>
    <w:p w14:paraId="4CB1880E" w14:textId="502E0492" w:rsidR="0042318C" w:rsidRPr="00C11078" w:rsidRDefault="0042318C" w:rsidP="0042318C">
      <w:pPr>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4.2. Mô tả</w:t>
      </w:r>
    </w:p>
    <w:p w14:paraId="5C68F493" w14:textId="77777777" w:rsidR="0042318C" w:rsidRPr="00C11078" w:rsidRDefault="0042318C" w:rsidP="0042318C">
      <w:pPr>
        <w:pStyle w:val="Caption"/>
        <w:rPr>
          <w:rFonts w:eastAsiaTheme="majorEastAsia"/>
          <w:b/>
          <w:iCs w:val="0"/>
        </w:rPr>
      </w:pPr>
      <w:r w:rsidRPr="00C11078">
        <w:t xml:space="preserve">Bảng </w:t>
      </w:r>
      <w:fldSimple w:instr=" SEQ Bảng \* ARABIC ">
        <w:r w:rsidRPr="00C11078">
          <w:rPr>
            <w:noProof/>
          </w:rPr>
          <w:t>45</w:t>
        </w:r>
      </w:fldSimple>
      <w:r w:rsidRPr="00C11078">
        <w:t>: Mô tả giao diện Quản lý vai trò</w:t>
      </w:r>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42318C" w:rsidRPr="00C11078" w14:paraId="211F7B64"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417B9D38" w14:textId="77777777" w:rsidR="0042318C" w:rsidRPr="00C11078" w:rsidRDefault="0042318C" w:rsidP="004B33FB">
            <w:pPr>
              <w:spacing w:line="276"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3E4B43D0" w14:textId="77777777" w:rsidR="0042318C" w:rsidRPr="00C11078" w:rsidRDefault="0042318C" w:rsidP="004B33FB">
            <w:pPr>
              <w:spacing w:line="276"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68754D90" w14:textId="77777777" w:rsidR="0042318C" w:rsidRPr="00C11078" w:rsidRDefault="0042318C" w:rsidP="004B33FB">
            <w:pPr>
              <w:spacing w:line="276"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772D86B1" w14:textId="77777777" w:rsidR="0042318C" w:rsidRPr="00C11078" w:rsidRDefault="0042318C" w:rsidP="004B33FB">
            <w:pPr>
              <w:spacing w:line="276"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28953E65" w14:textId="77777777" w:rsidR="0042318C" w:rsidRPr="00C11078" w:rsidRDefault="0042318C" w:rsidP="004B33FB">
            <w:pPr>
              <w:spacing w:line="276"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0087798B" w14:textId="77777777" w:rsidR="0042318C" w:rsidRPr="00C11078" w:rsidRDefault="0042318C" w:rsidP="004B33FB">
            <w:pPr>
              <w:spacing w:line="276"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684E7C98" w14:textId="77777777" w:rsidR="0042318C" w:rsidRPr="00C11078" w:rsidRDefault="0042318C" w:rsidP="004B33FB">
            <w:pPr>
              <w:spacing w:line="276"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260ECEC7" w14:textId="77777777" w:rsidR="0042318C" w:rsidRPr="00C11078" w:rsidRDefault="0042318C" w:rsidP="004B33FB">
            <w:pPr>
              <w:spacing w:line="276" w:lineRule="auto"/>
              <w:jc w:val="center"/>
              <w:rPr>
                <w:rFonts w:ascii="Times New Roman" w:hAnsi="Times New Roman" w:cs="Times New Roman"/>
                <w:sz w:val="28"/>
              </w:rPr>
            </w:pPr>
            <w:r w:rsidRPr="00C11078">
              <w:rPr>
                <w:rFonts w:ascii="Times New Roman" w:hAnsi="Times New Roman" w:cs="Times New Roman"/>
                <w:sz w:val="28"/>
              </w:rPr>
              <w:t>Mô tả</w:t>
            </w:r>
          </w:p>
        </w:tc>
      </w:tr>
      <w:tr w:rsidR="0042318C" w:rsidRPr="00C11078" w14:paraId="377AEC3C"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FCD6FA9" w14:textId="77777777"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1741996A" w14:textId="77777777"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Inp_Code</w:t>
            </w:r>
          </w:p>
        </w:tc>
        <w:tc>
          <w:tcPr>
            <w:tcW w:w="1214" w:type="dxa"/>
            <w:tcBorders>
              <w:top w:val="single" w:sz="4" w:space="0" w:color="auto"/>
              <w:left w:val="single" w:sz="4" w:space="0" w:color="auto"/>
              <w:bottom w:val="single" w:sz="4" w:space="0" w:color="auto"/>
              <w:right w:val="single" w:sz="4" w:space="0" w:color="auto"/>
            </w:tcBorders>
            <w:hideMark/>
          </w:tcPr>
          <w:p w14:paraId="4AA72404" w14:textId="77777777"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091D8340" w14:textId="77777777" w:rsidR="0042318C" w:rsidRPr="00C11078" w:rsidRDefault="0042318C"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C40E0E7" w14:textId="77777777" w:rsidR="0042318C" w:rsidRPr="00C11078" w:rsidRDefault="0042318C"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000CFAA" w14:textId="77777777" w:rsidR="0042318C" w:rsidRPr="00C11078" w:rsidRDefault="0042318C"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A2B8D1D" w14:textId="77777777" w:rsidR="0042318C" w:rsidRPr="00C11078" w:rsidRDefault="0042318C"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3D18228" w14:textId="26FE45F0"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Nhập từ khóa tìm kiếm ứng với trường mã</w:t>
            </w:r>
          </w:p>
        </w:tc>
      </w:tr>
      <w:tr w:rsidR="0042318C" w:rsidRPr="00C11078" w14:paraId="1710636F"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1C57A04" w14:textId="77777777"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0FE6921F" w14:textId="77777777"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Inp_Name</w:t>
            </w:r>
          </w:p>
        </w:tc>
        <w:tc>
          <w:tcPr>
            <w:tcW w:w="1214" w:type="dxa"/>
            <w:tcBorders>
              <w:top w:val="single" w:sz="4" w:space="0" w:color="auto"/>
              <w:left w:val="single" w:sz="4" w:space="0" w:color="auto"/>
              <w:bottom w:val="single" w:sz="4" w:space="0" w:color="auto"/>
              <w:right w:val="single" w:sz="4" w:space="0" w:color="auto"/>
            </w:tcBorders>
            <w:hideMark/>
          </w:tcPr>
          <w:p w14:paraId="1B805841" w14:textId="77777777"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25C66771" w14:textId="77777777" w:rsidR="0042318C" w:rsidRPr="00C11078" w:rsidRDefault="0042318C"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77B2BDF" w14:textId="77777777" w:rsidR="0042318C" w:rsidRPr="00C11078" w:rsidRDefault="0042318C"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B4EF156" w14:textId="77777777" w:rsidR="0042318C" w:rsidRPr="00C11078" w:rsidRDefault="0042318C"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8D5C96" w14:textId="77777777" w:rsidR="0042318C" w:rsidRPr="00C11078" w:rsidRDefault="0042318C"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025D95C" w14:textId="77777777"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Nhập từ khóa tìm kiếm ứng với trường tên.</w:t>
            </w:r>
          </w:p>
        </w:tc>
      </w:tr>
      <w:tr w:rsidR="0042318C" w:rsidRPr="00C11078" w14:paraId="7E48331D"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AC357F6" w14:textId="77777777"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631272E0" w14:textId="77777777"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55CDD48A" w14:textId="77777777"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45F91D1" w14:textId="77777777" w:rsidR="0042318C" w:rsidRPr="00C11078" w:rsidRDefault="0042318C"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169D70A" w14:textId="77777777" w:rsidR="0042318C" w:rsidRPr="00C11078" w:rsidRDefault="0042318C"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46B8BDA" w14:textId="77777777" w:rsidR="0042318C" w:rsidRPr="00C11078" w:rsidRDefault="0042318C"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CE0EF5B" w14:textId="77777777" w:rsidR="0042318C" w:rsidRPr="00C11078" w:rsidRDefault="0042318C"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C4B42A3" w14:textId="77777777"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42318C" w:rsidRPr="00C11078" w14:paraId="6625A44C"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32DDDFD0" w14:textId="77777777"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04E00735" w14:textId="77777777"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21812B29" w14:textId="77777777"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361927E" w14:textId="77777777" w:rsidR="0042318C" w:rsidRPr="00C11078" w:rsidRDefault="0042318C"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13DDA5F" w14:textId="77777777" w:rsidR="0042318C" w:rsidRPr="00C11078" w:rsidRDefault="0042318C"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CEF25E2" w14:textId="77777777" w:rsidR="0042318C" w:rsidRPr="00C11078" w:rsidRDefault="0042318C"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D8D31DC" w14:textId="77777777" w:rsidR="0042318C" w:rsidRPr="00C11078" w:rsidRDefault="0042318C"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CBE934B" w14:textId="66669001"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Nút thực hiện tạo form thêm mới</w:t>
            </w:r>
          </w:p>
        </w:tc>
      </w:tr>
      <w:tr w:rsidR="0042318C" w:rsidRPr="00C11078" w14:paraId="1B5B55C8"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A5AFDE6" w14:textId="398483B5"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lastRenderedPageBreak/>
              <w:t>5</w:t>
            </w:r>
          </w:p>
        </w:tc>
        <w:tc>
          <w:tcPr>
            <w:tcW w:w="1909" w:type="dxa"/>
            <w:tcBorders>
              <w:top w:val="single" w:sz="4" w:space="0" w:color="auto"/>
              <w:left w:val="single" w:sz="4" w:space="0" w:color="auto"/>
              <w:bottom w:val="single" w:sz="4" w:space="0" w:color="auto"/>
              <w:right w:val="single" w:sz="4" w:space="0" w:color="auto"/>
            </w:tcBorders>
          </w:tcPr>
          <w:p w14:paraId="3FCB5598" w14:textId="77777777"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769F776A" w14:textId="77777777"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EB51D7C" w14:textId="77777777" w:rsidR="0042318C" w:rsidRPr="00C11078" w:rsidRDefault="0042318C"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539012D" w14:textId="77777777" w:rsidR="0042318C" w:rsidRPr="00C11078" w:rsidRDefault="0042318C"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6EF0119" w14:textId="77777777" w:rsidR="0042318C" w:rsidRPr="00C11078" w:rsidRDefault="0042318C"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A0A0F8C" w14:textId="77777777" w:rsidR="0042318C" w:rsidRPr="00C11078" w:rsidRDefault="0042318C"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F03442D" w14:textId="2E30982D"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Nút sửa thông tin</w:t>
            </w:r>
          </w:p>
        </w:tc>
      </w:tr>
      <w:tr w:rsidR="0042318C" w:rsidRPr="00C11078" w14:paraId="46E544F7"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19F68E8F" w14:textId="22AE8567"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tcPr>
          <w:p w14:paraId="22C7C091" w14:textId="77777777"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6433527D" w14:textId="77777777"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FF0811E" w14:textId="77777777" w:rsidR="0042318C" w:rsidRPr="00C11078" w:rsidRDefault="0042318C"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8963177" w14:textId="77777777" w:rsidR="0042318C" w:rsidRPr="00C11078" w:rsidRDefault="0042318C"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4F48CB4" w14:textId="77777777" w:rsidR="0042318C" w:rsidRPr="00C11078" w:rsidRDefault="0042318C"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4C6B381" w14:textId="77777777" w:rsidR="0042318C" w:rsidRPr="00C11078" w:rsidRDefault="0042318C"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5E114BC" w14:textId="38DD9086"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Nút thực hiện chức năng xóa nhóm hàng</w:t>
            </w:r>
          </w:p>
        </w:tc>
      </w:tr>
      <w:tr w:rsidR="0042318C" w:rsidRPr="00C11078" w14:paraId="5A9B32F6"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4939B4F" w14:textId="6D3B39C1"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hideMark/>
          </w:tcPr>
          <w:p w14:paraId="0DBA0EE7" w14:textId="77777777"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35DA684B" w14:textId="77777777"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6DFDDD0" w14:textId="77777777" w:rsidR="0042318C" w:rsidRPr="00C11078" w:rsidRDefault="0042318C"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54D42DD" w14:textId="77777777" w:rsidR="0042318C" w:rsidRPr="00C11078" w:rsidRDefault="0042318C"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00AEB02" w14:textId="77777777" w:rsidR="0042318C" w:rsidRPr="00C11078" w:rsidRDefault="0042318C"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DE67395" w14:textId="77777777" w:rsidR="0042318C" w:rsidRPr="00C11078" w:rsidRDefault="0042318C"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CECFC62" w14:textId="77777777"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 xml:space="preserve">Nút phân trang </w:t>
            </w:r>
          </w:p>
        </w:tc>
      </w:tr>
    </w:tbl>
    <w:p w14:paraId="2CA18D2B" w14:textId="77777777" w:rsidR="0042318C" w:rsidRPr="00C11078" w:rsidRDefault="0042318C" w:rsidP="00360A36">
      <w:pPr>
        <w:rPr>
          <w:rFonts w:ascii="Times New Roman" w:hAnsi="Times New Roman" w:cs="Times New Roman"/>
          <w:b/>
          <w:color w:val="000000" w:themeColor="text1"/>
          <w:sz w:val="28"/>
          <w:szCs w:val="28"/>
        </w:rPr>
      </w:pPr>
    </w:p>
    <w:p w14:paraId="7921AD5E" w14:textId="54029F33" w:rsidR="00FC18D0" w:rsidRPr="00C11078" w:rsidRDefault="00FC18D0" w:rsidP="00AC07DB">
      <w:pPr>
        <w:spacing w:before="120" w:after="120" w:line="276" w:lineRule="auto"/>
        <w:ind w:left="360"/>
        <w:outlineLvl w:val="2"/>
        <w:rPr>
          <w:rFonts w:ascii="Times New Roman" w:hAnsi="Times New Roman" w:cs="Times New Roman"/>
          <w:b/>
          <w:color w:val="000000" w:themeColor="text1"/>
          <w:sz w:val="28"/>
          <w:szCs w:val="28"/>
        </w:rPr>
      </w:pPr>
      <w:bookmarkStart w:id="95" w:name="_Toc45055389"/>
      <w:r w:rsidRPr="00C11078">
        <w:rPr>
          <w:rFonts w:ascii="Times New Roman" w:hAnsi="Times New Roman" w:cs="Times New Roman"/>
          <w:b/>
          <w:color w:val="000000" w:themeColor="text1"/>
          <w:sz w:val="28"/>
          <w:szCs w:val="28"/>
        </w:rPr>
        <w:t>3.5. Giao diện quản lý danh mục hàng hóa</w:t>
      </w:r>
      <w:bookmarkEnd w:id="95"/>
    </w:p>
    <w:p w14:paraId="6FD58DFB" w14:textId="343C7DFB" w:rsidR="0042318C" w:rsidRPr="00C11078" w:rsidRDefault="0042318C" w:rsidP="0042318C">
      <w:pPr>
        <w:spacing w:after="200" w:line="276" w:lineRule="auto"/>
        <w:rPr>
          <w:rFonts w:ascii="Times New Roman" w:hAnsi="Times New Roman" w:cs="Times New Roman"/>
          <w:sz w:val="28"/>
        </w:rPr>
      </w:pPr>
      <w:r w:rsidRPr="00C11078">
        <w:rPr>
          <w:rFonts w:ascii="Times New Roman" w:hAnsi="Times New Roman" w:cs="Times New Roman"/>
          <w:sz w:val="28"/>
        </w:rPr>
        <w:t>Cụ thể: Quản lý danh mục hàng hóa.</w:t>
      </w:r>
    </w:p>
    <w:p w14:paraId="03A23DEC" w14:textId="425C4E50" w:rsidR="0042318C" w:rsidRPr="00C11078" w:rsidRDefault="0042318C" w:rsidP="0042318C">
      <w:pPr>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5.1. Màn hình</w:t>
      </w:r>
    </w:p>
    <w:p w14:paraId="16BB12F7" w14:textId="1D2E544F" w:rsidR="00360A36" w:rsidRPr="00C11078" w:rsidRDefault="00EF25D8" w:rsidP="00360A36">
      <w:pPr>
        <w:rPr>
          <w:rFonts w:ascii="Times New Roman" w:hAnsi="Times New Roman" w:cs="Times New Roman"/>
          <w:b/>
          <w:color w:val="000000" w:themeColor="text1"/>
          <w:sz w:val="28"/>
          <w:szCs w:val="28"/>
        </w:rPr>
      </w:pPr>
      <w:r w:rsidRPr="00C11078">
        <w:rPr>
          <w:rFonts w:ascii="Times New Roman" w:hAnsi="Times New Roman" w:cs="Times New Roman"/>
          <w:b/>
          <w:noProof/>
          <w:color w:val="000000" w:themeColor="text1"/>
          <w:sz w:val="28"/>
          <w:szCs w:val="28"/>
        </w:rPr>
        <w:drawing>
          <wp:inline distT="0" distB="0" distL="0" distR="0" wp14:anchorId="6DEEAC7B" wp14:editId="4B0F1891">
            <wp:extent cx="5762625" cy="25241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762625" cy="2524125"/>
                    </a:xfrm>
                    <a:prstGeom prst="rect">
                      <a:avLst/>
                    </a:prstGeom>
                    <a:noFill/>
                    <a:ln>
                      <a:noFill/>
                    </a:ln>
                  </pic:spPr>
                </pic:pic>
              </a:graphicData>
            </a:graphic>
          </wp:inline>
        </w:drawing>
      </w:r>
    </w:p>
    <w:p w14:paraId="6DD027E9" w14:textId="2CF3E2F9" w:rsidR="0042318C" w:rsidRPr="00C11078" w:rsidRDefault="0042318C" w:rsidP="0042318C">
      <w:pPr>
        <w:pStyle w:val="Caption"/>
      </w:pPr>
      <w:r w:rsidRPr="00C11078">
        <w:t xml:space="preserve">Hình ảnh </w:t>
      </w:r>
      <w:fldSimple w:instr=" SEQ Hình_ảnh \* ARABIC ">
        <w:r w:rsidRPr="00C11078">
          <w:rPr>
            <w:noProof/>
          </w:rPr>
          <w:t>42</w:t>
        </w:r>
      </w:fldSimple>
      <w:r w:rsidRPr="00C11078">
        <w:t xml:space="preserve">: Màn hình quản lý </w:t>
      </w:r>
      <w:r w:rsidR="009B3A7A" w:rsidRPr="00C11078">
        <w:t>danh mục hàng hóa</w:t>
      </w:r>
    </w:p>
    <w:p w14:paraId="6597F8C6" w14:textId="607C6892" w:rsidR="0042318C" w:rsidRPr="00C11078" w:rsidRDefault="0042318C" w:rsidP="0042318C">
      <w:pPr>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5.2. Mô tả</w:t>
      </w:r>
    </w:p>
    <w:p w14:paraId="122FA9C3" w14:textId="5037539C" w:rsidR="0042318C" w:rsidRPr="00C11078" w:rsidRDefault="0042318C" w:rsidP="0042318C">
      <w:pPr>
        <w:pStyle w:val="Caption"/>
        <w:rPr>
          <w:rFonts w:eastAsiaTheme="majorEastAsia"/>
          <w:b/>
          <w:iCs w:val="0"/>
        </w:rPr>
      </w:pPr>
      <w:r w:rsidRPr="00C11078">
        <w:t xml:space="preserve">Bảng </w:t>
      </w:r>
      <w:fldSimple w:instr=" SEQ Bảng \* ARABIC ">
        <w:r w:rsidRPr="00C11078">
          <w:rPr>
            <w:noProof/>
          </w:rPr>
          <w:t>45</w:t>
        </w:r>
      </w:fldSimple>
      <w:r w:rsidRPr="00C11078">
        <w:t xml:space="preserve">: Mô tả giao diện Quản lý </w:t>
      </w:r>
      <w:r w:rsidR="009B3A7A" w:rsidRPr="00C11078">
        <w:t>danh mục hàng hóa</w:t>
      </w:r>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42318C" w:rsidRPr="00C11078" w14:paraId="36A238F0"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49904B8C" w14:textId="77777777" w:rsidR="0042318C" w:rsidRPr="00C11078" w:rsidRDefault="0042318C" w:rsidP="004B33FB">
            <w:pPr>
              <w:spacing w:line="276"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3FAF0C0E" w14:textId="77777777" w:rsidR="0042318C" w:rsidRPr="00C11078" w:rsidRDefault="0042318C" w:rsidP="004B33FB">
            <w:pPr>
              <w:spacing w:line="276"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396E58E4" w14:textId="77777777" w:rsidR="0042318C" w:rsidRPr="00C11078" w:rsidRDefault="0042318C" w:rsidP="004B33FB">
            <w:pPr>
              <w:spacing w:line="276"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5954FA91" w14:textId="77777777" w:rsidR="0042318C" w:rsidRPr="00C11078" w:rsidRDefault="0042318C" w:rsidP="004B33FB">
            <w:pPr>
              <w:spacing w:line="276"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2C1D816A" w14:textId="77777777" w:rsidR="0042318C" w:rsidRPr="00C11078" w:rsidRDefault="0042318C" w:rsidP="004B33FB">
            <w:pPr>
              <w:spacing w:line="276"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02FA9933" w14:textId="77777777" w:rsidR="0042318C" w:rsidRPr="00C11078" w:rsidRDefault="0042318C" w:rsidP="004B33FB">
            <w:pPr>
              <w:spacing w:line="276"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62D3FD43" w14:textId="77777777" w:rsidR="0042318C" w:rsidRPr="00C11078" w:rsidRDefault="0042318C" w:rsidP="004B33FB">
            <w:pPr>
              <w:spacing w:line="276"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79A7D4F8" w14:textId="77777777" w:rsidR="0042318C" w:rsidRPr="00C11078" w:rsidRDefault="0042318C" w:rsidP="004B33FB">
            <w:pPr>
              <w:spacing w:line="276" w:lineRule="auto"/>
              <w:jc w:val="center"/>
              <w:rPr>
                <w:rFonts w:ascii="Times New Roman" w:hAnsi="Times New Roman" w:cs="Times New Roman"/>
                <w:sz w:val="28"/>
              </w:rPr>
            </w:pPr>
            <w:r w:rsidRPr="00C11078">
              <w:rPr>
                <w:rFonts w:ascii="Times New Roman" w:hAnsi="Times New Roman" w:cs="Times New Roman"/>
                <w:sz w:val="28"/>
              </w:rPr>
              <w:t>Mô tả</w:t>
            </w:r>
          </w:p>
        </w:tc>
      </w:tr>
      <w:tr w:rsidR="0042318C" w:rsidRPr="00C11078" w14:paraId="455B40F6"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86F18FF" w14:textId="77777777"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291E9EE4" w14:textId="77777777"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Inp_Code</w:t>
            </w:r>
          </w:p>
        </w:tc>
        <w:tc>
          <w:tcPr>
            <w:tcW w:w="1214" w:type="dxa"/>
            <w:tcBorders>
              <w:top w:val="single" w:sz="4" w:space="0" w:color="auto"/>
              <w:left w:val="single" w:sz="4" w:space="0" w:color="auto"/>
              <w:bottom w:val="single" w:sz="4" w:space="0" w:color="auto"/>
              <w:right w:val="single" w:sz="4" w:space="0" w:color="auto"/>
            </w:tcBorders>
            <w:hideMark/>
          </w:tcPr>
          <w:p w14:paraId="16C269C5" w14:textId="77777777"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3B607558" w14:textId="77777777" w:rsidR="0042318C" w:rsidRPr="00C11078" w:rsidRDefault="0042318C"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829572" w14:textId="77777777" w:rsidR="0042318C" w:rsidRPr="00C11078" w:rsidRDefault="0042318C"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2AC2681" w14:textId="77777777" w:rsidR="0042318C" w:rsidRPr="00C11078" w:rsidRDefault="0042318C"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14E18E0" w14:textId="77777777" w:rsidR="0042318C" w:rsidRPr="00C11078" w:rsidRDefault="0042318C"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C1D2683" w14:textId="77777777"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Nhập từ khóa tìm kiếm ứng với trường mã</w:t>
            </w:r>
          </w:p>
        </w:tc>
      </w:tr>
      <w:tr w:rsidR="0042318C" w:rsidRPr="00C11078" w14:paraId="5A2BEA76"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58D8013F" w14:textId="77777777"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71B4AC98" w14:textId="77777777"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Inp_Name</w:t>
            </w:r>
          </w:p>
        </w:tc>
        <w:tc>
          <w:tcPr>
            <w:tcW w:w="1214" w:type="dxa"/>
            <w:tcBorders>
              <w:top w:val="single" w:sz="4" w:space="0" w:color="auto"/>
              <w:left w:val="single" w:sz="4" w:space="0" w:color="auto"/>
              <w:bottom w:val="single" w:sz="4" w:space="0" w:color="auto"/>
              <w:right w:val="single" w:sz="4" w:space="0" w:color="auto"/>
            </w:tcBorders>
            <w:hideMark/>
          </w:tcPr>
          <w:p w14:paraId="3B4E33D6" w14:textId="77777777"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422772E2" w14:textId="77777777" w:rsidR="0042318C" w:rsidRPr="00C11078" w:rsidRDefault="0042318C"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6F0F48" w14:textId="77777777" w:rsidR="0042318C" w:rsidRPr="00C11078" w:rsidRDefault="0042318C"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5AA2C6E" w14:textId="77777777" w:rsidR="0042318C" w:rsidRPr="00C11078" w:rsidRDefault="0042318C"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C772165" w14:textId="77777777" w:rsidR="0042318C" w:rsidRPr="00C11078" w:rsidRDefault="0042318C"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31490AB1" w14:textId="77777777" w:rsidR="0042318C" w:rsidRPr="00C11078" w:rsidRDefault="0042318C" w:rsidP="004B33FB">
            <w:pPr>
              <w:spacing w:line="276" w:lineRule="auto"/>
              <w:rPr>
                <w:rFonts w:ascii="Times New Roman" w:hAnsi="Times New Roman" w:cs="Times New Roman"/>
                <w:sz w:val="28"/>
              </w:rPr>
            </w:pPr>
            <w:r w:rsidRPr="00C11078">
              <w:rPr>
                <w:rFonts w:ascii="Times New Roman" w:hAnsi="Times New Roman" w:cs="Times New Roman"/>
                <w:sz w:val="28"/>
              </w:rPr>
              <w:t>Nhập từ khóa tìm kiếm ứng với trường tên.</w:t>
            </w:r>
          </w:p>
        </w:tc>
      </w:tr>
      <w:tr w:rsidR="00EF25D8" w:rsidRPr="00C11078" w14:paraId="2A811862" w14:textId="77777777" w:rsidTr="004B33FB">
        <w:tc>
          <w:tcPr>
            <w:tcW w:w="562" w:type="dxa"/>
            <w:tcBorders>
              <w:top w:val="single" w:sz="4" w:space="0" w:color="auto"/>
              <w:left w:val="single" w:sz="4" w:space="0" w:color="auto"/>
              <w:bottom w:val="single" w:sz="4" w:space="0" w:color="auto"/>
              <w:right w:val="single" w:sz="4" w:space="0" w:color="auto"/>
            </w:tcBorders>
          </w:tcPr>
          <w:p w14:paraId="6A399F42" w14:textId="66EFC141"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tcPr>
          <w:p w14:paraId="3F9FA0E3" w14:textId="129E5B2D"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Cbb_Type</w:t>
            </w:r>
          </w:p>
        </w:tc>
        <w:tc>
          <w:tcPr>
            <w:tcW w:w="1214" w:type="dxa"/>
            <w:tcBorders>
              <w:top w:val="single" w:sz="4" w:space="0" w:color="auto"/>
              <w:left w:val="single" w:sz="4" w:space="0" w:color="auto"/>
              <w:bottom w:val="single" w:sz="4" w:space="0" w:color="auto"/>
              <w:right w:val="single" w:sz="4" w:space="0" w:color="auto"/>
            </w:tcBorders>
          </w:tcPr>
          <w:p w14:paraId="69EBEC3E" w14:textId="71169112"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1AD3072E"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CC71E78" w14:textId="77777777" w:rsidR="00EF25D8" w:rsidRPr="00C11078" w:rsidRDefault="00EF25D8" w:rsidP="00EF25D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DE8A241"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0A58E74" w14:textId="77777777" w:rsidR="00EF25D8" w:rsidRPr="00C11078" w:rsidRDefault="00EF25D8" w:rsidP="00EF25D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A56AEEA" w14:textId="7A111B70"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Chọn loại hàng hóa cần tìm kiếm</w:t>
            </w:r>
          </w:p>
        </w:tc>
      </w:tr>
      <w:tr w:rsidR="00EF25D8" w:rsidRPr="00C11078" w14:paraId="20399280" w14:textId="77777777" w:rsidTr="004B33FB">
        <w:tc>
          <w:tcPr>
            <w:tcW w:w="562" w:type="dxa"/>
            <w:tcBorders>
              <w:top w:val="single" w:sz="4" w:space="0" w:color="auto"/>
              <w:left w:val="single" w:sz="4" w:space="0" w:color="auto"/>
              <w:bottom w:val="single" w:sz="4" w:space="0" w:color="auto"/>
              <w:right w:val="single" w:sz="4" w:space="0" w:color="auto"/>
            </w:tcBorders>
          </w:tcPr>
          <w:p w14:paraId="272C6D36" w14:textId="7FCE4366"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lastRenderedPageBreak/>
              <w:t>4</w:t>
            </w:r>
          </w:p>
        </w:tc>
        <w:tc>
          <w:tcPr>
            <w:tcW w:w="1909" w:type="dxa"/>
            <w:tcBorders>
              <w:top w:val="single" w:sz="4" w:space="0" w:color="auto"/>
              <w:left w:val="single" w:sz="4" w:space="0" w:color="auto"/>
              <w:bottom w:val="single" w:sz="4" w:space="0" w:color="auto"/>
              <w:right w:val="single" w:sz="4" w:space="0" w:color="auto"/>
            </w:tcBorders>
          </w:tcPr>
          <w:p w14:paraId="6E667194" w14:textId="19C4B1DB"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Cbb_Group</w:t>
            </w:r>
          </w:p>
        </w:tc>
        <w:tc>
          <w:tcPr>
            <w:tcW w:w="1214" w:type="dxa"/>
            <w:tcBorders>
              <w:top w:val="single" w:sz="4" w:space="0" w:color="auto"/>
              <w:left w:val="single" w:sz="4" w:space="0" w:color="auto"/>
              <w:bottom w:val="single" w:sz="4" w:space="0" w:color="auto"/>
              <w:right w:val="single" w:sz="4" w:space="0" w:color="auto"/>
            </w:tcBorders>
          </w:tcPr>
          <w:p w14:paraId="6B20271C" w14:textId="395AB0B9"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4B895030"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DD61461" w14:textId="77777777" w:rsidR="00EF25D8" w:rsidRPr="00C11078" w:rsidRDefault="00EF25D8" w:rsidP="00EF25D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8D8D05D"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0BE54D4" w14:textId="77777777" w:rsidR="00EF25D8" w:rsidRPr="00C11078" w:rsidRDefault="00EF25D8" w:rsidP="00EF25D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0C92912" w14:textId="5E71B21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Chọn nhóm hàng hóa cần tìm kiếm</w:t>
            </w:r>
          </w:p>
        </w:tc>
      </w:tr>
      <w:tr w:rsidR="00EF25D8" w:rsidRPr="00C11078" w14:paraId="50B4FA6E"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1CE999D" w14:textId="31750296"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hideMark/>
          </w:tcPr>
          <w:p w14:paraId="4DE819B0" w14:textId="7777777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5C2E663A" w14:textId="7777777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B14B17C"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3E9C9E5" w14:textId="77777777" w:rsidR="00EF25D8" w:rsidRPr="00C11078" w:rsidRDefault="00EF25D8" w:rsidP="00EF25D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AF34D1B"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2E1C267" w14:textId="77777777" w:rsidR="00EF25D8" w:rsidRPr="00C11078" w:rsidRDefault="00EF25D8" w:rsidP="00EF25D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9EBA8BC" w14:textId="7777777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EF25D8" w:rsidRPr="00C11078" w14:paraId="6CC8B4EA"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9F83F67" w14:textId="680DC396"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hideMark/>
          </w:tcPr>
          <w:p w14:paraId="53A52C68" w14:textId="7777777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02A57165" w14:textId="7777777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FFBDA7A"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BF9494D" w14:textId="77777777" w:rsidR="00EF25D8" w:rsidRPr="00C11078" w:rsidRDefault="00EF25D8" w:rsidP="00EF25D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57DC452"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4E16438" w14:textId="77777777" w:rsidR="00EF25D8" w:rsidRPr="00C11078" w:rsidRDefault="00EF25D8" w:rsidP="00EF25D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5CE776F" w14:textId="7777777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Nút thực hiện tạo form thêm mới</w:t>
            </w:r>
          </w:p>
        </w:tc>
      </w:tr>
      <w:tr w:rsidR="00EF25D8" w:rsidRPr="00C11078" w14:paraId="20E7C0FC"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AD15BCF" w14:textId="129E7A5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tcPr>
          <w:p w14:paraId="7CBBF621" w14:textId="7777777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51DE3969" w14:textId="7777777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54D60DD"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489D175" w14:textId="77777777" w:rsidR="00EF25D8" w:rsidRPr="00C11078" w:rsidRDefault="00EF25D8" w:rsidP="00EF25D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63540D0"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4040DBB" w14:textId="77777777" w:rsidR="00EF25D8" w:rsidRPr="00C11078" w:rsidRDefault="00EF25D8" w:rsidP="00EF25D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A8F922D" w14:textId="7777777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Nút sửa thông tin</w:t>
            </w:r>
          </w:p>
        </w:tc>
      </w:tr>
      <w:tr w:rsidR="00EF25D8" w:rsidRPr="00C11078" w14:paraId="25764D82"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75E347F4" w14:textId="35DE63A2"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tcPr>
          <w:p w14:paraId="2B4C55A0" w14:textId="7777777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2A7DA9E0" w14:textId="7777777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1EACC8B"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7B5C5FE" w14:textId="77777777" w:rsidR="00EF25D8" w:rsidRPr="00C11078" w:rsidRDefault="00EF25D8" w:rsidP="00EF25D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3795E6B"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227EABD" w14:textId="77777777" w:rsidR="00EF25D8" w:rsidRPr="00C11078" w:rsidRDefault="00EF25D8" w:rsidP="00EF25D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0653385" w14:textId="424B276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 xml:space="preserve">Nút thực hiện chức năng xóa </w:t>
            </w:r>
          </w:p>
        </w:tc>
      </w:tr>
      <w:tr w:rsidR="00EF25D8" w:rsidRPr="00C11078" w14:paraId="5F9B4E2B" w14:textId="77777777" w:rsidTr="004B33FB">
        <w:tc>
          <w:tcPr>
            <w:tcW w:w="562" w:type="dxa"/>
            <w:tcBorders>
              <w:top w:val="single" w:sz="4" w:space="0" w:color="auto"/>
              <w:left w:val="single" w:sz="4" w:space="0" w:color="auto"/>
              <w:bottom w:val="single" w:sz="4" w:space="0" w:color="auto"/>
              <w:right w:val="single" w:sz="4" w:space="0" w:color="auto"/>
            </w:tcBorders>
          </w:tcPr>
          <w:p w14:paraId="07F479D9" w14:textId="22C32CF1"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tcPr>
          <w:p w14:paraId="48F33BEB" w14:textId="4BCF4D90"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Btn_DangKy</w:t>
            </w:r>
          </w:p>
        </w:tc>
        <w:tc>
          <w:tcPr>
            <w:tcW w:w="1214" w:type="dxa"/>
            <w:tcBorders>
              <w:top w:val="single" w:sz="4" w:space="0" w:color="auto"/>
              <w:left w:val="single" w:sz="4" w:space="0" w:color="auto"/>
              <w:bottom w:val="single" w:sz="4" w:space="0" w:color="auto"/>
              <w:right w:val="single" w:sz="4" w:space="0" w:color="auto"/>
            </w:tcBorders>
          </w:tcPr>
          <w:p w14:paraId="364E8827" w14:textId="50C3DD7A"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DCA1B94"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D90EDAF" w14:textId="77777777" w:rsidR="00EF25D8" w:rsidRPr="00C11078" w:rsidRDefault="00EF25D8" w:rsidP="00EF25D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BFB2239"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C5CC1C4" w14:textId="77777777" w:rsidR="00EF25D8" w:rsidRPr="00C11078" w:rsidRDefault="00EF25D8" w:rsidP="00EF25D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D826CF9" w14:textId="6EF205F6"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Nút thực hiện chức năng đăng ký sản xuất hàng hóa</w:t>
            </w:r>
          </w:p>
        </w:tc>
      </w:tr>
      <w:tr w:rsidR="00EF25D8" w:rsidRPr="00C11078" w14:paraId="671C4F0A"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688460C" w14:textId="7B248238"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10</w:t>
            </w:r>
          </w:p>
        </w:tc>
        <w:tc>
          <w:tcPr>
            <w:tcW w:w="1909" w:type="dxa"/>
            <w:tcBorders>
              <w:top w:val="single" w:sz="4" w:space="0" w:color="auto"/>
              <w:left w:val="single" w:sz="4" w:space="0" w:color="auto"/>
              <w:bottom w:val="single" w:sz="4" w:space="0" w:color="auto"/>
              <w:right w:val="single" w:sz="4" w:space="0" w:color="auto"/>
            </w:tcBorders>
            <w:hideMark/>
          </w:tcPr>
          <w:p w14:paraId="74F421AF" w14:textId="7777777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54BD22EB" w14:textId="7777777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6F18462"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A709CD6" w14:textId="77777777" w:rsidR="00EF25D8" w:rsidRPr="00C11078" w:rsidRDefault="00EF25D8" w:rsidP="00EF25D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D3D93AF"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578786" w14:textId="77777777" w:rsidR="00EF25D8" w:rsidRPr="00C11078" w:rsidRDefault="00EF25D8" w:rsidP="00EF25D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EF70F8B" w14:textId="7777777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 xml:space="preserve">Nút phân trang </w:t>
            </w:r>
          </w:p>
        </w:tc>
      </w:tr>
      <w:tr w:rsidR="00EF25D8" w:rsidRPr="00C11078" w14:paraId="570D0552" w14:textId="77777777" w:rsidTr="004B33FB">
        <w:tc>
          <w:tcPr>
            <w:tcW w:w="562" w:type="dxa"/>
            <w:tcBorders>
              <w:top w:val="single" w:sz="4" w:space="0" w:color="auto"/>
              <w:left w:val="single" w:sz="4" w:space="0" w:color="auto"/>
              <w:bottom w:val="single" w:sz="4" w:space="0" w:color="auto"/>
              <w:right w:val="single" w:sz="4" w:space="0" w:color="auto"/>
            </w:tcBorders>
          </w:tcPr>
          <w:p w14:paraId="1058FBD1" w14:textId="38D75300"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11</w:t>
            </w:r>
          </w:p>
        </w:tc>
        <w:tc>
          <w:tcPr>
            <w:tcW w:w="1909" w:type="dxa"/>
            <w:tcBorders>
              <w:top w:val="single" w:sz="4" w:space="0" w:color="auto"/>
              <w:left w:val="single" w:sz="4" w:space="0" w:color="auto"/>
              <w:bottom w:val="single" w:sz="4" w:space="0" w:color="auto"/>
              <w:right w:val="single" w:sz="4" w:space="0" w:color="auto"/>
            </w:tcBorders>
          </w:tcPr>
          <w:p w14:paraId="40C13DB1" w14:textId="3797FBAB"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Cbb_Unit</w:t>
            </w:r>
          </w:p>
        </w:tc>
        <w:tc>
          <w:tcPr>
            <w:tcW w:w="1214" w:type="dxa"/>
            <w:tcBorders>
              <w:top w:val="single" w:sz="4" w:space="0" w:color="auto"/>
              <w:left w:val="single" w:sz="4" w:space="0" w:color="auto"/>
              <w:bottom w:val="single" w:sz="4" w:space="0" w:color="auto"/>
              <w:right w:val="single" w:sz="4" w:space="0" w:color="auto"/>
            </w:tcBorders>
          </w:tcPr>
          <w:p w14:paraId="5068950D" w14:textId="5C9EB2B3"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572B0730"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8BF92C2" w14:textId="77777777" w:rsidR="00EF25D8" w:rsidRPr="00C11078" w:rsidRDefault="00EF25D8" w:rsidP="00EF25D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86DD98B"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93F84C3" w14:textId="77777777" w:rsidR="00EF25D8" w:rsidRPr="00C11078" w:rsidRDefault="00EF25D8" w:rsidP="00EF25D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4D4E974" w14:textId="4F3A663A"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Chọn đơn vị tính cần tìm kiếm</w:t>
            </w:r>
          </w:p>
        </w:tc>
      </w:tr>
    </w:tbl>
    <w:p w14:paraId="444D8ABC" w14:textId="77777777" w:rsidR="0042318C" w:rsidRPr="00C11078" w:rsidRDefault="0042318C" w:rsidP="00360A36">
      <w:pPr>
        <w:rPr>
          <w:rFonts w:ascii="Times New Roman" w:hAnsi="Times New Roman" w:cs="Times New Roman"/>
          <w:b/>
          <w:color w:val="000000" w:themeColor="text1"/>
          <w:sz w:val="28"/>
          <w:szCs w:val="28"/>
        </w:rPr>
      </w:pPr>
    </w:p>
    <w:p w14:paraId="78C7A47F" w14:textId="22B61A82" w:rsidR="00FC18D0" w:rsidRPr="00C11078" w:rsidRDefault="00FC18D0" w:rsidP="00AC07DB">
      <w:pPr>
        <w:spacing w:before="120" w:after="120" w:line="276" w:lineRule="auto"/>
        <w:ind w:left="360"/>
        <w:outlineLvl w:val="2"/>
        <w:rPr>
          <w:rFonts w:ascii="Times New Roman" w:hAnsi="Times New Roman" w:cs="Times New Roman"/>
          <w:b/>
          <w:color w:val="000000" w:themeColor="text1"/>
          <w:sz w:val="28"/>
          <w:szCs w:val="28"/>
        </w:rPr>
      </w:pPr>
      <w:bookmarkStart w:id="96" w:name="_Toc45055390"/>
      <w:r w:rsidRPr="00C11078">
        <w:rPr>
          <w:rFonts w:ascii="Times New Roman" w:hAnsi="Times New Roman" w:cs="Times New Roman"/>
          <w:b/>
          <w:color w:val="000000" w:themeColor="text1"/>
          <w:sz w:val="28"/>
          <w:szCs w:val="28"/>
        </w:rPr>
        <w:t>3.6. Giao diện quản lý danh mục hàng hóa sản xuất</w:t>
      </w:r>
      <w:bookmarkEnd w:id="96"/>
    </w:p>
    <w:p w14:paraId="579E57E3" w14:textId="542EB781" w:rsidR="007F1E75" w:rsidRPr="00C11078" w:rsidRDefault="007F1E75" w:rsidP="007F1E75">
      <w:pPr>
        <w:spacing w:after="200" w:line="276" w:lineRule="auto"/>
        <w:rPr>
          <w:rFonts w:ascii="Times New Roman" w:hAnsi="Times New Roman" w:cs="Times New Roman"/>
          <w:sz w:val="28"/>
        </w:rPr>
      </w:pPr>
      <w:r w:rsidRPr="00C11078">
        <w:rPr>
          <w:rFonts w:ascii="Times New Roman" w:hAnsi="Times New Roman" w:cs="Times New Roman"/>
          <w:sz w:val="28"/>
        </w:rPr>
        <w:t>Cụ thể: Quản lý danh mục hàng hóa</w:t>
      </w:r>
      <w:r w:rsidR="007C1A81" w:rsidRPr="00C11078">
        <w:rPr>
          <w:rFonts w:ascii="Times New Roman" w:hAnsi="Times New Roman" w:cs="Times New Roman"/>
          <w:sz w:val="28"/>
        </w:rPr>
        <w:t xml:space="preserve"> sản xuất</w:t>
      </w:r>
      <w:r w:rsidRPr="00C11078">
        <w:rPr>
          <w:rFonts w:ascii="Times New Roman" w:hAnsi="Times New Roman" w:cs="Times New Roman"/>
          <w:sz w:val="28"/>
        </w:rPr>
        <w:t>.</w:t>
      </w:r>
    </w:p>
    <w:p w14:paraId="0D8237AB" w14:textId="5A5A19BE" w:rsidR="007F1E75" w:rsidRPr="00C11078" w:rsidRDefault="007F1E75" w:rsidP="007F1E75">
      <w:pPr>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6.1. Màn hình</w:t>
      </w:r>
    </w:p>
    <w:p w14:paraId="3F23BBAD" w14:textId="05BE5696" w:rsidR="00360A36" w:rsidRPr="00C11078" w:rsidRDefault="00360A36" w:rsidP="00360A36">
      <w:pPr>
        <w:rPr>
          <w:rFonts w:ascii="Times New Roman" w:hAnsi="Times New Roman" w:cs="Times New Roman"/>
          <w:b/>
          <w:color w:val="000000" w:themeColor="text1"/>
          <w:sz w:val="28"/>
          <w:szCs w:val="28"/>
        </w:rPr>
      </w:pPr>
      <w:r w:rsidRPr="00C11078">
        <w:rPr>
          <w:rFonts w:ascii="Times New Roman" w:hAnsi="Times New Roman" w:cs="Times New Roman"/>
          <w:b/>
          <w:noProof/>
          <w:color w:val="000000" w:themeColor="text1"/>
          <w:sz w:val="28"/>
          <w:szCs w:val="28"/>
        </w:rPr>
        <w:drawing>
          <wp:inline distT="0" distB="0" distL="0" distR="0" wp14:anchorId="664998A3" wp14:editId="45F30B01">
            <wp:extent cx="5753100" cy="3219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53100" cy="3219450"/>
                    </a:xfrm>
                    <a:prstGeom prst="rect">
                      <a:avLst/>
                    </a:prstGeom>
                    <a:noFill/>
                    <a:ln>
                      <a:noFill/>
                    </a:ln>
                  </pic:spPr>
                </pic:pic>
              </a:graphicData>
            </a:graphic>
          </wp:inline>
        </w:drawing>
      </w:r>
    </w:p>
    <w:p w14:paraId="625D31D7" w14:textId="22B2EA07" w:rsidR="007F1E75" w:rsidRPr="00C11078" w:rsidRDefault="007F1E75" w:rsidP="007F1E75">
      <w:pPr>
        <w:pStyle w:val="Caption"/>
      </w:pPr>
      <w:r w:rsidRPr="00C11078">
        <w:t xml:space="preserve">Hình ảnh </w:t>
      </w:r>
      <w:fldSimple w:instr=" SEQ Hình_ảnh \* ARABIC ">
        <w:r w:rsidRPr="00C11078">
          <w:rPr>
            <w:noProof/>
          </w:rPr>
          <w:t>42</w:t>
        </w:r>
      </w:fldSimple>
      <w:r w:rsidRPr="00C11078">
        <w:t>: Màn hình quản lý hàng hóa sản xuất</w:t>
      </w:r>
    </w:p>
    <w:p w14:paraId="2C4DF520" w14:textId="3BB6EB1B" w:rsidR="007F1E75" w:rsidRPr="00C11078" w:rsidRDefault="007F1E75" w:rsidP="007F1E75">
      <w:pPr>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lastRenderedPageBreak/>
        <w:t>3.6.2. Mô tả</w:t>
      </w:r>
    </w:p>
    <w:p w14:paraId="45C1954E" w14:textId="6F0322E2" w:rsidR="007F1E75" w:rsidRPr="00C11078" w:rsidRDefault="007F1E75" w:rsidP="007F1E75">
      <w:pPr>
        <w:pStyle w:val="Caption"/>
        <w:rPr>
          <w:rFonts w:eastAsiaTheme="majorEastAsia"/>
          <w:b/>
          <w:iCs w:val="0"/>
        </w:rPr>
      </w:pPr>
      <w:r w:rsidRPr="00C11078">
        <w:t xml:space="preserve">Bảng </w:t>
      </w:r>
      <w:fldSimple w:instr=" SEQ Bảng \* ARABIC ">
        <w:r w:rsidRPr="00C11078">
          <w:rPr>
            <w:noProof/>
          </w:rPr>
          <w:t>45</w:t>
        </w:r>
      </w:fldSimple>
      <w:r w:rsidRPr="00C11078">
        <w:t>: Mô tả giao diện Quản lý hàng hóa sản xuất</w:t>
      </w:r>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7F1E75" w:rsidRPr="00C11078" w14:paraId="6CA89EE4"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2E89B285" w14:textId="77777777" w:rsidR="007F1E75" w:rsidRPr="00C11078" w:rsidRDefault="007F1E75" w:rsidP="004B33FB">
            <w:pPr>
              <w:spacing w:line="276"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73926258" w14:textId="77777777" w:rsidR="007F1E75" w:rsidRPr="00C11078" w:rsidRDefault="007F1E75" w:rsidP="004B33FB">
            <w:pPr>
              <w:spacing w:line="276"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51D3B57D" w14:textId="77777777" w:rsidR="007F1E75" w:rsidRPr="00C11078" w:rsidRDefault="007F1E75" w:rsidP="004B33FB">
            <w:pPr>
              <w:spacing w:line="276"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41E66F6D" w14:textId="77777777" w:rsidR="007F1E75" w:rsidRPr="00C11078" w:rsidRDefault="007F1E75" w:rsidP="004B33FB">
            <w:pPr>
              <w:spacing w:line="276"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404D7B78" w14:textId="77777777" w:rsidR="007F1E75" w:rsidRPr="00C11078" w:rsidRDefault="007F1E75" w:rsidP="004B33FB">
            <w:pPr>
              <w:spacing w:line="276"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77868062" w14:textId="77777777" w:rsidR="007F1E75" w:rsidRPr="00C11078" w:rsidRDefault="007F1E75" w:rsidP="004B33FB">
            <w:pPr>
              <w:spacing w:line="276"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7DF82EFA" w14:textId="77777777" w:rsidR="007F1E75" w:rsidRPr="00C11078" w:rsidRDefault="007F1E75" w:rsidP="004B33FB">
            <w:pPr>
              <w:spacing w:line="276"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352F24EE" w14:textId="77777777" w:rsidR="007F1E75" w:rsidRPr="00C11078" w:rsidRDefault="007F1E75" w:rsidP="004B33FB">
            <w:pPr>
              <w:spacing w:line="276" w:lineRule="auto"/>
              <w:jc w:val="center"/>
              <w:rPr>
                <w:rFonts w:ascii="Times New Roman" w:hAnsi="Times New Roman" w:cs="Times New Roman"/>
                <w:sz w:val="28"/>
              </w:rPr>
            </w:pPr>
            <w:r w:rsidRPr="00C11078">
              <w:rPr>
                <w:rFonts w:ascii="Times New Roman" w:hAnsi="Times New Roman" w:cs="Times New Roman"/>
                <w:sz w:val="28"/>
              </w:rPr>
              <w:t>Mô tả</w:t>
            </w:r>
          </w:p>
        </w:tc>
      </w:tr>
      <w:tr w:rsidR="007F1E75" w:rsidRPr="00C11078" w14:paraId="313BE553"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1BE48844" w14:textId="77777777" w:rsidR="007F1E75" w:rsidRPr="00C11078" w:rsidRDefault="007F1E75" w:rsidP="004B33FB">
            <w:pPr>
              <w:spacing w:line="276"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294C60DC" w14:textId="77777777" w:rsidR="007F1E75" w:rsidRPr="00C11078" w:rsidRDefault="007F1E75" w:rsidP="004B33FB">
            <w:pPr>
              <w:spacing w:line="276" w:lineRule="auto"/>
              <w:rPr>
                <w:rFonts w:ascii="Times New Roman" w:hAnsi="Times New Roman" w:cs="Times New Roman"/>
                <w:sz w:val="28"/>
              </w:rPr>
            </w:pPr>
            <w:r w:rsidRPr="00C11078">
              <w:rPr>
                <w:rFonts w:ascii="Times New Roman" w:hAnsi="Times New Roman" w:cs="Times New Roman"/>
                <w:sz w:val="28"/>
              </w:rPr>
              <w:t>Inp_Code</w:t>
            </w:r>
          </w:p>
        </w:tc>
        <w:tc>
          <w:tcPr>
            <w:tcW w:w="1214" w:type="dxa"/>
            <w:tcBorders>
              <w:top w:val="single" w:sz="4" w:space="0" w:color="auto"/>
              <w:left w:val="single" w:sz="4" w:space="0" w:color="auto"/>
              <w:bottom w:val="single" w:sz="4" w:space="0" w:color="auto"/>
              <w:right w:val="single" w:sz="4" w:space="0" w:color="auto"/>
            </w:tcBorders>
            <w:hideMark/>
          </w:tcPr>
          <w:p w14:paraId="722CAEB0" w14:textId="77777777" w:rsidR="007F1E75" w:rsidRPr="00C11078" w:rsidRDefault="007F1E75" w:rsidP="004B33FB">
            <w:pPr>
              <w:spacing w:line="276"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37367CD1" w14:textId="77777777" w:rsidR="007F1E75" w:rsidRPr="00C11078" w:rsidRDefault="007F1E75"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05F208A" w14:textId="77777777" w:rsidR="007F1E75" w:rsidRPr="00C11078" w:rsidRDefault="007F1E75"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C7013F8" w14:textId="77777777" w:rsidR="007F1E75" w:rsidRPr="00C11078" w:rsidRDefault="007F1E75"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2BACFA9" w14:textId="77777777" w:rsidR="007F1E75" w:rsidRPr="00C11078" w:rsidRDefault="007F1E75"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3BD5393" w14:textId="77777777" w:rsidR="007F1E75" w:rsidRPr="00C11078" w:rsidRDefault="007F1E75" w:rsidP="004B33FB">
            <w:pPr>
              <w:spacing w:line="276" w:lineRule="auto"/>
              <w:rPr>
                <w:rFonts w:ascii="Times New Roman" w:hAnsi="Times New Roman" w:cs="Times New Roman"/>
                <w:sz w:val="28"/>
              </w:rPr>
            </w:pPr>
            <w:r w:rsidRPr="00C11078">
              <w:rPr>
                <w:rFonts w:ascii="Times New Roman" w:hAnsi="Times New Roman" w:cs="Times New Roman"/>
                <w:sz w:val="28"/>
              </w:rPr>
              <w:t>Nhập từ khóa tìm kiếm ứng với trường mã</w:t>
            </w:r>
          </w:p>
        </w:tc>
      </w:tr>
      <w:tr w:rsidR="007F1E75" w:rsidRPr="00C11078" w14:paraId="7F2F7B38"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1D98076" w14:textId="77777777" w:rsidR="007F1E75" w:rsidRPr="00C11078" w:rsidRDefault="007F1E75" w:rsidP="004B33FB">
            <w:pPr>
              <w:spacing w:line="276"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70220A80" w14:textId="77777777" w:rsidR="007F1E75" w:rsidRPr="00C11078" w:rsidRDefault="007F1E75" w:rsidP="004B33FB">
            <w:pPr>
              <w:spacing w:line="276" w:lineRule="auto"/>
              <w:rPr>
                <w:rFonts w:ascii="Times New Roman" w:hAnsi="Times New Roman" w:cs="Times New Roman"/>
                <w:sz w:val="28"/>
              </w:rPr>
            </w:pPr>
            <w:r w:rsidRPr="00C11078">
              <w:rPr>
                <w:rFonts w:ascii="Times New Roman" w:hAnsi="Times New Roman" w:cs="Times New Roman"/>
                <w:sz w:val="28"/>
              </w:rPr>
              <w:t>Inp_Name</w:t>
            </w:r>
          </w:p>
        </w:tc>
        <w:tc>
          <w:tcPr>
            <w:tcW w:w="1214" w:type="dxa"/>
            <w:tcBorders>
              <w:top w:val="single" w:sz="4" w:space="0" w:color="auto"/>
              <w:left w:val="single" w:sz="4" w:space="0" w:color="auto"/>
              <w:bottom w:val="single" w:sz="4" w:space="0" w:color="auto"/>
              <w:right w:val="single" w:sz="4" w:space="0" w:color="auto"/>
            </w:tcBorders>
            <w:hideMark/>
          </w:tcPr>
          <w:p w14:paraId="64F9D652" w14:textId="77777777" w:rsidR="007F1E75" w:rsidRPr="00C11078" w:rsidRDefault="007F1E75" w:rsidP="004B33FB">
            <w:pPr>
              <w:spacing w:line="276"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5F9FF183" w14:textId="77777777" w:rsidR="007F1E75" w:rsidRPr="00C11078" w:rsidRDefault="007F1E75"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60113BF" w14:textId="77777777" w:rsidR="007F1E75" w:rsidRPr="00C11078" w:rsidRDefault="007F1E75"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25F421B" w14:textId="77777777" w:rsidR="007F1E75" w:rsidRPr="00C11078" w:rsidRDefault="007F1E75"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B77D6BB" w14:textId="77777777" w:rsidR="007F1E75" w:rsidRPr="00C11078" w:rsidRDefault="007F1E75"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F75A45E" w14:textId="77777777" w:rsidR="007F1E75" w:rsidRPr="00C11078" w:rsidRDefault="007F1E75" w:rsidP="004B33FB">
            <w:pPr>
              <w:spacing w:line="276" w:lineRule="auto"/>
              <w:rPr>
                <w:rFonts w:ascii="Times New Roman" w:hAnsi="Times New Roman" w:cs="Times New Roman"/>
                <w:sz w:val="28"/>
              </w:rPr>
            </w:pPr>
            <w:r w:rsidRPr="00C11078">
              <w:rPr>
                <w:rFonts w:ascii="Times New Roman" w:hAnsi="Times New Roman" w:cs="Times New Roman"/>
                <w:sz w:val="28"/>
              </w:rPr>
              <w:t>Nhập từ khóa tìm kiếm ứng với trường tên.</w:t>
            </w:r>
          </w:p>
        </w:tc>
      </w:tr>
      <w:tr w:rsidR="007F1E75" w:rsidRPr="00C11078" w14:paraId="64EA3896" w14:textId="77777777" w:rsidTr="004B33FB">
        <w:tc>
          <w:tcPr>
            <w:tcW w:w="562" w:type="dxa"/>
            <w:tcBorders>
              <w:top w:val="single" w:sz="4" w:space="0" w:color="auto"/>
              <w:left w:val="single" w:sz="4" w:space="0" w:color="auto"/>
              <w:bottom w:val="single" w:sz="4" w:space="0" w:color="auto"/>
              <w:right w:val="single" w:sz="4" w:space="0" w:color="auto"/>
            </w:tcBorders>
          </w:tcPr>
          <w:p w14:paraId="5B9701B6" w14:textId="77777777" w:rsidR="007F1E75" w:rsidRPr="00C11078" w:rsidRDefault="007F1E75" w:rsidP="004B33FB">
            <w:pPr>
              <w:spacing w:line="276"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tcPr>
          <w:p w14:paraId="4B299263" w14:textId="77870ECF" w:rsidR="007F1E75" w:rsidRPr="00C11078" w:rsidRDefault="007F1E75" w:rsidP="004B33FB">
            <w:pPr>
              <w:spacing w:line="276" w:lineRule="auto"/>
              <w:rPr>
                <w:rFonts w:ascii="Times New Roman" w:hAnsi="Times New Roman" w:cs="Times New Roman"/>
                <w:sz w:val="28"/>
              </w:rPr>
            </w:pPr>
            <w:r w:rsidRPr="00C11078">
              <w:rPr>
                <w:rFonts w:ascii="Times New Roman" w:hAnsi="Times New Roman" w:cs="Times New Roman"/>
                <w:sz w:val="28"/>
              </w:rPr>
              <w:t>Cbb_</w:t>
            </w:r>
            <w:r w:rsidR="007C1A81" w:rsidRPr="00C11078">
              <w:rPr>
                <w:rFonts w:ascii="Times New Roman" w:hAnsi="Times New Roman" w:cs="Times New Roman"/>
                <w:sz w:val="28"/>
              </w:rPr>
              <w:t>HangHoa</w:t>
            </w:r>
          </w:p>
        </w:tc>
        <w:tc>
          <w:tcPr>
            <w:tcW w:w="1214" w:type="dxa"/>
            <w:tcBorders>
              <w:top w:val="single" w:sz="4" w:space="0" w:color="auto"/>
              <w:left w:val="single" w:sz="4" w:space="0" w:color="auto"/>
              <w:bottom w:val="single" w:sz="4" w:space="0" w:color="auto"/>
              <w:right w:val="single" w:sz="4" w:space="0" w:color="auto"/>
            </w:tcBorders>
          </w:tcPr>
          <w:p w14:paraId="14E1AFB1" w14:textId="77777777" w:rsidR="007F1E75" w:rsidRPr="00C11078" w:rsidRDefault="007F1E75" w:rsidP="004B33FB">
            <w:pPr>
              <w:spacing w:line="276"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311DD6F8" w14:textId="77777777" w:rsidR="007F1E75" w:rsidRPr="00C11078" w:rsidRDefault="007F1E75"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0CCAE60" w14:textId="77777777" w:rsidR="007F1E75" w:rsidRPr="00C11078" w:rsidRDefault="007F1E75"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74A8140" w14:textId="77777777" w:rsidR="007F1E75" w:rsidRPr="00C11078" w:rsidRDefault="007F1E75"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04D4F0F" w14:textId="77777777" w:rsidR="007F1E75" w:rsidRPr="00C11078" w:rsidRDefault="007F1E75"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0DEF858" w14:textId="53B5AC46" w:rsidR="007F1E75" w:rsidRPr="00C11078" w:rsidRDefault="007C1A81" w:rsidP="004B33FB">
            <w:pPr>
              <w:spacing w:line="276" w:lineRule="auto"/>
              <w:rPr>
                <w:rFonts w:ascii="Times New Roman" w:hAnsi="Times New Roman" w:cs="Times New Roman"/>
                <w:sz w:val="28"/>
              </w:rPr>
            </w:pPr>
            <w:r w:rsidRPr="00C11078">
              <w:rPr>
                <w:rFonts w:ascii="Times New Roman" w:hAnsi="Times New Roman" w:cs="Times New Roman"/>
                <w:sz w:val="28"/>
              </w:rPr>
              <w:t>Chọn hàng hóa đã đăng ký cần tìm</w:t>
            </w:r>
          </w:p>
        </w:tc>
      </w:tr>
      <w:tr w:rsidR="007F1E75" w:rsidRPr="00C11078" w14:paraId="73AB8F46" w14:textId="77777777" w:rsidTr="004B33FB">
        <w:tc>
          <w:tcPr>
            <w:tcW w:w="562" w:type="dxa"/>
            <w:tcBorders>
              <w:top w:val="single" w:sz="4" w:space="0" w:color="auto"/>
              <w:left w:val="single" w:sz="4" w:space="0" w:color="auto"/>
              <w:bottom w:val="single" w:sz="4" w:space="0" w:color="auto"/>
              <w:right w:val="single" w:sz="4" w:space="0" w:color="auto"/>
            </w:tcBorders>
          </w:tcPr>
          <w:p w14:paraId="0889AC8F" w14:textId="77777777" w:rsidR="007F1E75" w:rsidRPr="00C11078" w:rsidRDefault="007F1E75" w:rsidP="004B33FB">
            <w:pPr>
              <w:spacing w:line="276"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tcPr>
          <w:p w14:paraId="24ADAA2A" w14:textId="1400000A" w:rsidR="007F1E75" w:rsidRPr="00C11078" w:rsidRDefault="007F1E75" w:rsidP="004B33FB">
            <w:pPr>
              <w:spacing w:line="276" w:lineRule="auto"/>
              <w:rPr>
                <w:rFonts w:ascii="Times New Roman" w:hAnsi="Times New Roman" w:cs="Times New Roman"/>
                <w:sz w:val="28"/>
              </w:rPr>
            </w:pPr>
            <w:r w:rsidRPr="00C11078">
              <w:rPr>
                <w:rFonts w:ascii="Times New Roman" w:hAnsi="Times New Roman" w:cs="Times New Roman"/>
                <w:sz w:val="28"/>
              </w:rPr>
              <w:t>Cbb_</w:t>
            </w:r>
            <w:r w:rsidR="007C1A81" w:rsidRPr="00C11078">
              <w:rPr>
                <w:rFonts w:ascii="Times New Roman" w:hAnsi="Times New Roman" w:cs="Times New Roman"/>
                <w:sz w:val="28"/>
              </w:rPr>
              <w:t>TrangThai</w:t>
            </w:r>
          </w:p>
        </w:tc>
        <w:tc>
          <w:tcPr>
            <w:tcW w:w="1214" w:type="dxa"/>
            <w:tcBorders>
              <w:top w:val="single" w:sz="4" w:space="0" w:color="auto"/>
              <w:left w:val="single" w:sz="4" w:space="0" w:color="auto"/>
              <w:bottom w:val="single" w:sz="4" w:space="0" w:color="auto"/>
              <w:right w:val="single" w:sz="4" w:space="0" w:color="auto"/>
            </w:tcBorders>
          </w:tcPr>
          <w:p w14:paraId="3565DA49" w14:textId="77777777" w:rsidR="007F1E75" w:rsidRPr="00C11078" w:rsidRDefault="007F1E75" w:rsidP="004B33FB">
            <w:pPr>
              <w:spacing w:line="276"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1F73F1DF" w14:textId="77777777" w:rsidR="007F1E75" w:rsidRPr="00C11078" w:rsidRDefault="007F1E75"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E12B933" w14:textId="77777777" w:rsidR="007F1E75" w:rsidRPr="00C11078" w:rsidRDefault="007F1E75"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F57B46A" w14:textId="77777777" w:rsidR="007F1E75" w:rsidRPr="00C11078" w:rsidRDefault="007F1E75"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2B12D03" w14:textId="77777777" w:rsidR="007F1E75" w:rsidRPr="00C11078" w:rsidRDefault="007F1E75"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2189226" w14:textId="04EEF7DD" w:rsidR="007F1E75" w:rsidRPr="00C11078" w:rsidRDefault="007C1A81" w:rsidP="004B33FB">
            <w:pPr>
              <w:spacing w:line="276" w:lineRule="auto"/>
              <w:rPr>
                <w:rFonts w:ascii="Times New Roman" w:hAnsi="Times New Roman" w:cs="Times New Roman"/>
                <w:sz w:val="28"/>
              </w:rPr>
            </w:pPr>
            <w:r w:rsidRPr="00C11078">
              <w:rPr>
                <w:rFonts w:ascii="Times New Roman" w:hAnsi="Times New Roman" w:cs="Times New Roman"/>
                <w:sz w:val="28"/>
              </w:rPr>
              <w:t>Chọn trạng thái của hàng hóa</w:t>
            </w:r>
          </w:p>
        </w:tc>
      </w:tr>
      <w:tr w:rsidR="007C1A81" w:rsidRPr="00C11078" w14:paraId="5D3CAC17" w14:textId="77777777" w:rsidTr="004B33FB">
        <w:tc>
          <w:tcPr>
            <w:tcW w:w="562" w:type="dxa"/>
            <w:tcBorders>
              <w:top w:val="single" w:sz="4" w:space="0" w:color="auto"/>
              <w:left w:val="single" w:sz="4" w:space="0" w:color="auto"/>
              <w:bottom w:val="single" w:sz="4" w:space="0" w:color="auto"/>
              <w:right w:val="single" w:sz="4" w:space="0" w:color="auto"/>
            </w:tcBorders>
          </w:tcPr>
          <w:p w14:paraId="5CF623A6" w14:textId="471151ED" w:rsidR="007C1A81" w:rsidRPr="00C11078" w:rsidRDefault="007C1A81" w:rsidP="004B33FB">
            <w:pPr>
              <w:spacing w:line="276"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69C28FA3" w14:textId="7B3BA21F" w:rsidR="007C1A81" w:rsidRPr="00C11078" w:rsidRDefault="007C1A81" w:rsidP="004B33FB">
            <w:pPr>
              <w:spacing w:line="276" w:lineRule="auto"/>
              <w:rPr>
                <w:rFonts w:ascii="Times New Roman" w:hAnsi="Times New Roman" w:cs="Times New Roman"/>
                <w:sz w:val="28"/>
              </w:rPr>
            </w:pPr>
            <w:r w:rsidRPr="00C11078">
              <w:rPr>
                <w:rFonts w:ascii="Times New Roman" w:hAnsi="Times New Roman" w:cs="Times New Roman"/>
                <w:sz w:val="28"/>
              </w:rPr>
              <w:t>Inp_Nsx</w:t>
            </w:r>
          </w:p>
        </w:tc>
        <w:tc>
          <w:tcPr>
            <w:tcW w:w="1214" w:type="dxa"/>
            <w:tcBorders>
              <w:top w:val="single" w:sz="4" w:space="0" w:color="auto"/>
              <w:left w:val="single" w:sz="4" w:space="0" w:color="auto"/>
              <w:bottom w:val="single" w:sz="4" w:space="0" w:color="auto"/>
              <w:right w:val="single" w:sz="4" w:space="0" w:color="auto"/>
            </w:tcBorders>
          </w:tcPr>
          <w:p w14:paraId="680D557A" w14:textId="462147BE" w:rsidR="007C1A81" w:rsidRPr="00C11078" w:rsidRDefault="007C1A81" w:rsidP="004B33FB">
            <w:pPr>
              <w:spacing w:line="276" w:lineRule="auto"/>
              <w:rPr>
                <w:rFonts w:ascii="Times New Roman" w:hAnsi="Times New Roman" w:cs="Times New Roman"/>
                <w:sz w:val="28"/>
              </w:rPr>
            </w:pPr>
            <w:r w:rsidRPr="00C11078">
              <w:rPr>
                <w:rFonts w:ascii="Times New Roman" w:hAnsi="Times New Roman" w:cs="Times New Roman"/>
                <w:sz w:val="28"/>
              </w:rPr>
              <w:t>DatePicker</w:t>
            </w:r>
          </w:p>
        </w:tc>
        <w:tc>
          <w:tcPr>
            <w:tcW w:w="810" w:type="dxa"/>
            <w:tcBorders>
              <w:top w:val="single" w:sz="4" w:space="0" w:color="auto"/>
              <w:left w:val="single" w:sz="4" w:space="0" w:color="auto"/>
              <w:bottom w:val="single" w:sz="4" w:space="0" w:color="auto"/>
              <w:right w:val="single" w:sz="4" w:space="0" w:color="auto"/>
            </w:tcBorders>
          </w:tcPr>
          <w:p w14:paraId="62950D6C" w14:textId="77777777" w:rsidR="007C1A81" w:rsidRPr="00C11078" w:rsidRDefault="007C1A81"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B30DBDA" w14:textId="77777777" w:rsidR="007C1A81" w:rsidRPr="00C11078" w:rsidRDefault="007C1A81"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C6EF815" w14:textId="77777777" w:rsidR="007C1A81" w:rsidRPr="00C11078" w:rsidRDefault="007C1A81"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8303F2D" w14:textId="77777777" w:rsidR="007C1A81" w:rsidRPr="00C11078" w:rsidRDefault="007C1A81"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DF4A3CC" w14:textId="2AA2EAAA" w:rsidR="007C1A81" w:rsidRPr="00C11078" w:rsidRDefault="007C1A81" w:rsidP="004B33FB">
            <w:pPr>
              <w:spacing w:line="276" w:lineRule="auto"/>
              <w:rPr>
                <w:rFonts w:ascii="Times New Roman" w:hAnsi="Times New Roman" w:cs="Times New Roman"/>
                <w:sz w:val="28"/>
              </w:rPr>
            </w:pPr>
            <w:r w:rsidRPr="00C11078">
              <w:rPr>
                <w:rFonts w:ascii="Times New Roman" w:hAnsi="Times New Roman" w:cs="Times New Roman"/>
                <w:sz w:val="28"/>
              </w:rPr>
              <w:t>Chọn ngày sản xuất</w:t>
            </w:r>
          </w:p>
        </w:tc>
      </w:tr>
      <w:tr w:rsidR="007C1A81" w:rsidRPr="00C11078" w14:paraId="0AC7D761" w14:textId="77777777" w:rsidTr="004B33FB">
        <w:tc>
          <w:tcPr>
            <w:tcW w:w="562" w:type="dxa"/>
            <w:tcBorders>
              <w:top w:val="single" w:sz="4" w:space="0" w:color="auto"/>
              <w:left w:val="single" w:sz="4" w:space="0" w:color="auto"/>
              <w:bottom w:val="single" w:sz="4" w:space="0" w:color="auto"/>
              <w:right w:val="single" w:sz="4" w:space="0" w:color="auto"/>
            </w:tcBorders>
          </w:tcPr>
          <w:p w14:paraId="71857DC8" w14:textId="7E80C696" w:rsidR="007C1A81" w:rsidRPr="00C11078" w:rsidRDefault="007C1A81" w:rsidP="004B33FB">
            <w:pPr>
              <w:spacing w:line="276" w:lineRule="auto"/>
              <w:rPr>
                <w:rFonts w:ascii="Times New Roman" w:hAnsi="Times New Roman" w:cs="Times New Roman"/>
                <w:sz w:val="28"/>
              </w:rPr>
            </w:pPr>
            <w:r w:rsidRPr="00C1107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tcPr>
          <w:p w14:paraId="29375952" w14:textId="08A5BA2E" w:rsidR="007C1A81" w:rsidRPr="00C11078" w:rsidRDefault="007C1A81" w:rsidP="004B33FB">
            <w:pPr>
              <w:spacing w:line="276" w:lineRule="auto"/>
              <w:rPr>
                <w:rFonts w:ascii="Times New Roman" w:hAnsi="Times New Roman" w:cs="Times New Roman"/>
                <w:sz w:val="28"/>
              </w:rPr>
            </w:pPr>
            <w:r w:rsidRPr="00C11078">
              <w:rPr>
                <w:rFonts w:ascii="Times New Roman" w:hAnsi="Times New Roman" w:cs="Times New Roman"/>
                <w:sz w:val="28"/>
              </w:rPr>
              <w:t>Cbb_LoaiHinh</w:t>
            </w:r>
          </w:p>
        </w:tc>
        <w:tc>
          <w:tcPr>
            <w:tcW w:w="1214" w:type="dxa"/>
            <w:tcBorders>
              <w:top w:val="single" w:sz="4" w:space="0" w:color="auto"/>
              <w:left w:val="single" w:sz="4" w:space="0" w:color="auto"/>
              <w:bottom w:val="single" w:sz="4" w:space="0" w:color="auto"/>
              <w:right w:val="single" w:sz="4" w:space="0" w:color="auto"/>
            </w:tcBorders>
          </w:tcPr>
          <w:p w14:paraId="4B6A5569" w14:textId="455039A3" w:rsidR="007C1A81" w:rsidRPr="00C11078" w:rsidRDefault="007C1A81" w:rsidP="004B33FB">
            <w:pPr>
              <w:spacing w:line="276"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495B86F1" w14:textId="77777777" w:rsidR="007C1A81" w:rsidRPr="00C11078" w:rsidRDefault="007C1A81"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754B7AC" w14:textId="77777777" w:rsidR="007C1A81" w:rsidRPr="00C11078" w:rsidRDefault="007C1A81"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8171F71" w14:textId="77777777" w:rsidR="007C1A81" w:rsidRPr="00C11078" w:rsidRDefault="007C1A81"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A1E29B6" w14:textId="77777777" w:rsidR="007C1A81" w:rsidRPr="00C11078" w:rsidRDefault="007C1A81"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2330807" w14:textId="62032B9A" w:rsidR="007C1A81" w:rsidRPr="00C11078" w:rsidRDefault="007C1A81" w:rsidP="004B33FB">
            <w:pPr>
              <w:spacing w:line="276" w:lineRule="auto"/>
              <w:rPr>
                <w:rFonts w:ascii="Times New Roman" w:hAnsi="Times New Roman" w:cs="Times New Roman"/>
                <w:sz w:val="28"/>
              </w:rPr>
            </w:pPr>
            <w:r w:rsidRPr="00C11078">
              <w:rPr>
                <w:rFonts w:ascii="Times New Roman" w:hAnsi="Times New Roman" w:cs="Times New Roman"/>
                <w:sz w:val="28"/>
              </w:rPr>
              <w:t>Chọn loại hình sản xuất cần tìm kiếm</w:t>
            </w:r>
          </w:p>
        </w:tc>
      </w:tr>
      <w:tr w:rsidR="007F1E75" w:rsidRPr="00C11078" w14:paraId="53AC26C1"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17A4579C" w14:textId="31D1D0F2" w:rsidR="007F1E75" w:rsidRPr="00C11078" w:rsidRDefault="007C1A81" w:rsidP="004B33FB">
            <w:pPr>
              <w:spacing w:line="276"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hideMark/>
          </w:tcPr>
          <w:p w14:paraId="16C1B3CC" w14:textId="77777777" w:rsidR="007F1E75" w:rsidRPr="00C11078" w:rsidRDefault="007F1E75" w:rsidP="004B33FB">
            <w:pPr>
              <w:spacing w:line="276" w:lineRule="auto"/>
              <w:rPr>
                <w:rFonts w:ascii="Times New Roman" w:hAnsi="Times New Roman" w:cs="Times New Roman"/>
                <w:sz w:val="28"/>
              </w:rPr>
            </w:pPr>
            <w:r w:rsidRPr="00C1107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201B4E76" w14:textId="77777777" w:rsidR="007F1E75" w:rsidRPr="00C11078" w:rsidRDefault="007F1E75"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29DC4EE" w14:textId="77777777" w:rsidR="007F1E75" w:rsidRPr="00C11078" w:rsidRDefault="007F1E75"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998C3EB" w14:textId="77777777" w:rsidR="007F1E75" w:rsidRPr="00C11078" w:rsidRDefault="007F1E75"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4A0BF99" w14:textId="77777777" w:rsidR="007F1E75" w:rsidRPr="00C11078" w:rsidRDefault="007F1E75"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5E33762" w14:textId="77777777" w:rsidR="007F1E75" w:rsidRPr="00C11078" w:rsidRDefault="007F1E75"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8D08C88" w14:textId="77777777" w:rsidR="007F1E75" w:rsidRPr="00C11078" w:rsidRDefault="007F1E75" w:rsidP="004B33FB">
            <w:pPr>
              <w:spacing w:line="276"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7F1E75" w:rsidRPr="00C11078" w14:paraId="2EEEBD0D"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E57A2CB" w14:textId="76ECC133" w:rsidR="007F1E75" w:rsidRPr="00C11078" w:rsidRDefault="007C1A81" w:rsidP="004B33FB">
            <w:pPr>
              <w:spacing w:line="276" w:lineRule="auto"/>
              <w:rPr>
                <w:rFonts w:ascii="Times New Roman" w:hAnsi="Times New Roman" w:cs="Times New Roman"/>
                <w:sz w:val="28"/>
              </w:rPr>
            </w:pPr>
            <w:r w:rsidRPr="00C1107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hideMark/>
          </w:tcPr>
          <w:p w14:paraId="530CEFB5" w14:textId="77777777" w:rsidR="007F1E75" w:rsidRPr="00C11078" w:rsidRDefault="007F1E75" w:rsidP="004B33FB">
            <w:pPr>
              <w:spacing w:line="276"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3254C1CE" w14:textId="77777777" w:rsidR="007F1E75" w:rsidRPr="00C11078" w:rsidRDefault="007F1E75"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89BC783" w14:textId="77777777" w:rsidR="007F1E75" w:rsidRPr="00C11078" w:rsidRDefault="007F1E75"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B41D7F7" w14:textId="77777777" w:rsidR="007F1E75" w:rsidRPr="00C11078" w:rsidRDefault="007F1E75"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806DD71" w14:textId="77777777" w:rsidR="007F1E75" w:rsidRPr="00C11078" w:rsidRDefault="007F1E75"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A6A3987" w14:textId="77777777" w:rsidR="007F1E75" w:rsidRPr="00C11078" w:rsidRDefault="007F1E75"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82DC517" w14:textId="77777777" w:rsidR="007F1E75" w:rsidRPr="00C11078" w:rsidRDefault="007F1E75" w:rsidP="004B33FB">
            <w:pPr>
              <w:spacing w:line="276" w:lineRule="auto"/>
              <w:rPr>
                <w:rFonts w:ascii="Times New Roman" w:hAnsi="Times New Roman" w:cs="Times New Roman"/>
                <w:sz w:val="28"/>
              </w:rPr>
            </w:pPr>
            <w:r w:rsidRPr="00C11078">
              <w:rPr>
                <w:rFonts w:ascii="Times New Roman" w:hAnsi="Times New Roman" w:cs="Times New Roman"/>
                <w:sz w:val="28"/>
              </w:rPr>
              <w:t>Nút thực hiện tạo form thêm mới</w:t>
            </w:r>
          </w:p>
        </w:tc>
      </w:tr>
      <w:tr w:rsidR="007C1A81" w:rsidRPr="00C11078" w14:paraId="78040E8E" w14:textId="77777777" w:rsidTr="004B33FB">
        <w:tc>
          <w:tcPr>
            <w:tcW w:w="562" w:type="dxa"/>
            <w:tcBorders>
              <w:top w:val="single" w:sz="4" w:space="0" w:color="auto"/>
              <w:left w:val="single" w:sz="4" w:space="0" w:color="auto"/>
              <w:bottom w:val="single" w:sz="4" w:space="0" w:color="auto"/>
              <w:right w:val="single" w:sz="4" w:space="0" w:color="auto"/>
            </w:tcBorders>
          </w:tcPr>
          <w:p w14:paraId="19BC2510" w14:textId="4EAF4FA0" w:rsidR="007C1A81" w:rsidRPr="00C11078" w:rsidRDefault="007C1A81" w:rsidP="004B33FB">
            <w:pPr>
              <w:spacing w:line="276" w:lineRule="auto"/>
              <w:rPr>
                <w:rFonts w:ascii="Times New Roman" w:hAnsi="Times New Roman" w:cs="Times New Roman"/>
                <w:sz w:val="28"/>
              </w:rPr>
            </w:pPr>
            <w:r w:rsidRPr="00C1107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tcPr>
          <w:p w14:paraId="61E695E6" w14:textId="6BA930EC" w:rsidR="007C1A81" w:rsidRPr="00C11078" w:rsidRDefault="007C1A81" w:rsidP="004B33FB">
            <w:pPr>
              <w:spacing w:line="276" w:lineRule="auto"/>
              <w:rPr>
                <w:rFonts w:ascii="Times New Roman" w:hAnsi="Times New Roman" w:cs="Times New Roman"/>
                <w:sz w:val="28"/>
              </w:rPr>
            </w:pPr>
            <w:r w:rsidRPr="00C11078">
              <w:rPr>
                <w:rFonts w:ascii="Times New Roman" w:hAnsi="Times New Roman" w:cs="Times New Roman"/>
                <w:sz w:val="28"/>
              </w:rPr>
              <w:t>Img_Qrcode</w:t>
            </w:r>
          </w:p>
        </w:tc>
        <w:tc>
          <w:tcPr>
            <w:tcW w:w="1214" w:type="dxa"/>
            <w:tcBorders>
              <w:top w:val="single" w:sz="4" w:space="0" w:color="auto"/>
              <w:left w:val="single" w:sz="4" w:space="0" w:color="auto"/>
              <w:bottom w:val="single" w:sz="4" w:space="0" w:color="auto"/>
              <w:right w:val="single" w:sz="4" w:space="0" w:color="auto"/>
            </w:tcBorders>
          </w:tcPr>
          <w:p w14:paraId="66119682" w14:textId="1CD78B15" w:rsidR="007C1A81" w:rsidRPr="00C11078" w:rsidRDefault="007C1A81" w:rsidP="004B33FB">
            <w:pPr>
              <w:spacing w:line="276" w:lineRule="auto"/>
              <w:rPr>
                <w:rFonts w:ascii="Times New Roman" w:hAnsi="Times New Roman" w:cs="Times New Roman"/>
                <w:sz w:val="28"/>
              </w:rPr>
            </w:pPr>
            <w:r w:rsidRPr="00C11078">
              <w:rPr>
                <w:rFonts w:ascii="Times New Roman" w:hAnsi="Times New Roman" w:cs="Times New Roman"/>
                <w:sz w:val="28"/>
              </w:rPr>
              <w:t>Img</w:t>
            </w:r>
          </w:p>
        </w:tc>
        <w:tc>
          <w:tcPr>
            <w:tcW w:w="810" w:type="dxa"/>
            <w:tcBorders>
              <w:top w:val="single" w:sz="4" w:space="0" w:color="auto"/>
              <w:left w:val="single" w:sz="4" w:space="0" w:color="auto"/>
              <w:bottom w:val="single" w:sz="4" w:space="0" w:color="auto"/>
              <w:right w:val="single" w:sz="4" w:space="0" w:color="auto"/>
            </w:tcBorders>
          </w:tcPr>
          <w:p w14:paraId="4BC7E007" w14:textId="77777777" w:rsidR="007C1A81" w:rsidRPr="00C11078" w:rsidRDefault="007C1A81"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DEA4E79" w14:textId="77777777" w:rsidR="007C1A81" w:rsidRPr="00C11078" w:rsidRDefault="007C1A81"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0D1614F" w14:textId="77777777" w:rsidR="007C1A81" w:rsidRPr="00C11078" w:rsidRDefault="007C1A81"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B8ED602" w14:textId="77777777" w:rsidR="007C1A81" w:rsidRPr="00C11078" w:rsidRDefault="007C1A81"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1B50169" w14:textId="348D3CF9" w:rsidR="007C1A81" w:rsidRPr="00C11078" w:rsidRDefault="007C1A81" w:rsidP="004B33FB">
            <w:pPr>
              <w:spacing w:line="276" w:lineRule="auto"/>
              <w:rPr>
                <w:rFonts w:ascii="Times New Roman" w:hAnsi="Times New Roman" w:cs="Times New Roman"/>
                <w:sz w:val="28"/>
              </w:rPr>
            </w:pPr>
            <w:r w:rsidRPr="00C11078">
              <w:rPr>
                <w:rFonts w:ascii="Times New Roman" w:hAnsi="Times New Roman" w:cs="Times New Roman"/>
                <w:sz w:val="28"/>
              </w:rPr>
              <w:t>Mã QR code của từng sản phẩm</w:t>
            </w:r>
          </w:p>
        </w:tc>
      </w:tr>
      <w:tr w:rsidR="007F1E75" w:rsidRPr="00C11078" w14:paraId="4734E0A8"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17D77052" w14:textId="532BEEAA" w:rsidR="007F1E75" w:rsidRPr="00C11078" w:rsidRDefault="007C1A81" w:rsidP="004B33FB">
            <w:pPr>
              <w:spacing w:line="276" w:lineRule="auto"/>
              <w:rPr>
                <w:rFonts w:ascii="Times New Roman" w:hAnsi="Times New Roman" w:cs="Times New Roman"/>
                <w:sz w:val="28"/>
              </w:rPr>
            </w:pPr>
            <w:r w:rsidRPr="00C11078">
              <w:rPr>
                <w:rFonts w:ascii="Times New Roman" w:hAnsi="Times New Roman" w:cs="Times New Roman"/>
                <w:sz w:val="28"/>
              </w:rPr>
              <w:t>10</w:t>
            </w:r>
          </w:p>
        </w:tc>
        <w:tc>
          <w:tcPr>
            <w:tcW w:w="1909" w:type="dxa"/>
            <w:tcBorders>
              <w:top w:val="single" w:sz="4" w:space="0" w:color="auto"/>
              <w:left w:val="single" w:sz="4" w:space="0" w:color="auto"/>
              <w:bottom w:val="single" w:sz="4" w:space="0" w:color="auto"/>
              <w:right w:val="single" w:sz="4" w:space="0" w:color="auto"/>
            </w:tcBorders>
          </w:tcPr>
          <w:p w14:paraId="3EFCB00A" w14:textId="77777777" w:rsidR="007F1E75" w:rsidRPr="00C11078" w:rsidRDefault="007F1E75" w:rsidP="004B33FB">
            <w:pPr>
              <w:spacing w:line="276" w:lineRule="auto"/>
              <w:rPr>
                <w:rFonts w:ascii="Times New Roman" w:hAnsi="Times New Roman" w:cs="Times New Roman"/>
                <w:sz w:val="28"/>
              </w:rPr>
            </w:pPr>
            <w:r w:rsidRPr="00C1107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7EFA3696" w14:textId="77777777" w:rsidR="007F1E75" w:rsidRPr="00C11078" w:rsidRDefault="007F1E75"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00D1938" w14:textId="77777777" w:rsidR="007F1E75" w:rsidRPr="00C11078" w:rsidRDefault="007F1E75"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18D5594" w14:textId="77777777" w:rsidR="007F1E75" w:rsidRPr="00C11078" w:rsidRDefault="007F1E75"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618FF9B" w14:textId="77777777" w:rsidR="007F1E75" w:rsidRPr="00C11078" w:rsidRDefault="007F1E75"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812CC6E" w14:textId="77777777" w:rsidR="007F1E75" w:rsidRPr="00C11078" w:rsidRDefault="007F1E75"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43959C0" w14:textId="77777777" w:rsidR="007F1E75" w:rsidRPr="00C11078" w:rsidRDefault="007F1E75" w:rsidP="004B33FB">
            <w:pPr>
              <w:spacing w:line="276" w:lineRule="auto"/>
              <w:rPr>
                <w:rFonts w:ascii="Times New Roman" w:hAnsi="Times New Roman" w:cs="Times New Roman"/>
                <w:sz w:val="28"/>
              </w:rPr>
            </w:pPr>
            <w:r w:rsidRPr="00C11078">
              <w:rPr>
                <w:rFonts w:ascii="Times New Roman" w:hAnsi="Times New Roman" w:cs="Times New Roman"/>
                <w:sz w:val="28"/>
              </w:rPr>
              <w:t>Nút sửa thông tin</w:t>
            </w:r>
          </w:p>
        </w:tc>
      </w:tr>
      <w:tr w:rsidR="007F1E75" w:rsidRPr="00C11078" w14:paraId="348DF3F3"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529B78ED" w14:textId="728FB293" w:rsidR="007F1E75" w:rsidRPr="00C11078" w:rsidRDefault="007C1A81" w:rsidP="004B33FB">
            <w:pPr>
              <w:spacing w:line="276" w:lineRule="auto"/>
              <w:rPr>
                <w:rFonts w:ascii="Times New Roman" w:hAnsi="Times New Roman" w:cs="Times New Roman"/>
                <w:sz w:val="28"/>
              </w:rPr>
            </w:pPr>
            <w:r w:rsidRPr="00C11078">
              <w:rPr>
                <w:rFonts w:ascii="Times New Roman" w:hAnsi="Times New Roman" w:cs="Times New Roman"/>
                <w:sz w:val="28"/>
              </w:rPr>
              <w:t>11</w:t>
            </w:r>
          </w:p>
        </w:tc>
        <w:tc>
          <w:tcPr>
            <w:tcW w:w="1909" w:type="dxa"/>
            <w:tcBorders>
              <w:top w:val="single" w:sz="4" w:space="0" w:color="auto"/>
              <w:left w:val="single" w:sz="4" w:space="0" w:color="auto"/>
              <w:bottom w:val="single" w:sz="4" w:space="0" w:color="auto"/>
              <w:right w:val="single" w:sz="4" w:space="0" w:color="auto"/>
            </w:tcBorders>
          </w:tcPr>
          <w:p w14:paraId="317B0B84" w14:textId="77777777" w:rsidR="007F1E75" w:rsidRPr="00C11078" w:rsidRDefault="007F1E75" w:rsidP="004B33FB">
            <w:pPr>
              <w:spacing w:line="276" w:lineRule="auto"/>
              <w:rPr>
                <w:rFonts w:ascii="Times New Roman" w:hAnsi="Times New Roman" w:cs="Times New Roman"/>
                <w:sz w:val="28"/>
              </w:rPr>
            </w:pPr>
            <w:r w:rsidRPr="00C1107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5875A49D" w14:textId="77777777" w:rsidR="007F1E75" w:rsidRPr="00C11078" w:rsidRDefault="007F1E75"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438F6D3" w14:textId="77777777" w:rsidR="007F1E75" w:rsidRPr="00C11078" w:rsidRDefault="007F1E75"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861C3B0" w14:textId="77777777" w:rsidR="007F1E75" w:rsidRPr="00C11078" w:rsidRDefault="007F1E75"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99CF1E8" w14:textId="77777777" w:rsidR="007F1E75" w:rsidRPr="00C11078" w:rsidRDefault="007F1E75"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4F92940" w14:textId="77777777" w:rsidR="007F1E75" w:rsidRPr="00C11078" w:rsidRDefault="007F1E75"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5B0392A" w14:textId="77777777" w:rsidR="007F1E75" w:rsidRPr="00C11078" w:rsidRDefault="007F1E75" w:rsidP="004B33FB">
            <w:pPr>
              <w:spacing w:line="276" w:lineRule="auto"/>
              <w:rPr>
                <w:rFonts w:ascii="Times New Roman" w:hAnsi="Times New Roman" w:cs="Times New Roman"/>
                <w:sz w:val="28"/>
              </w:rPr>
            </w:pPr>
            <w:r w:rsidRPr="00C11078">
              <w:rPr>
                <w:rFonts w:ascii="Times New Roman" w:hAnsi="Times New Roman" w:cs="Times New Roman"/>
                <w:sz w:val="28"/>
              </w:rPr>
              <w:t xml:space="preserve">Nút thực hiện chức năng xóa </w:t>
            </w:r>
          </w:p>
        </w:tc>
      </w:tr>
      <w:tr w:rsidR="007F1E75" w:rsidRPr="00C11078" w14:paraId="66EA3AE6" w14:textId="77777777" w:rsidTr="004B33FB">
        <w:tc>
          <w:tcPr>
            <w:tcW w:w="562" w:type="dxa"/>
            <w:tcBorders>
              <w:top w:val="single" w:sz="4" w:space="0" w:color="auto"/>
              <w:left w:val="single" w:sz="4" w:space="0" w:color="auto"/>
              <w:bottom w:val="single" w:sz="4" w:space="0" w:color="auto"/>
              <w:right w:val="single" w:sz="4" w:space="0" w:color="auto"/>
            </w:tcBorders>
          </w:tcPr>
          <w:p w14:paraId="44D47623" w14:textId="37145313" w:rsidR="007F1E75" w:rsidRPr="00C11078" w:rsidRDefault="007C1A81" w:rsidP="004B33FB">
            <w:pPr>
              <w:spacing w:line="276" w:lineRule="auto"/>
              <w:rPr>
                <w:rFonts w:ascii="Times New Roman" w:hAnsi="Times New Roman" w:cs="Times New Roman"/>
                <w:sz w:val="28"/>
              </w:rPr>
            </w:pPr>
            <w:r w:rsidRPr="00C11078">
              <w:rPr>
                <w:rFonts w:ascii="Times New Roman" w:hAnsi="Times New Roman" w:cs="Times New Roman"/>
                <w:sz w:val="28"/>
              </w:rPr>
              <w:t>12</w:t>
            </w:r>
          </w:p>
        </w:tc>
        <w:tc>
          <w:tcPr>
            <w:tcW w:w="1909" w:type="dxa"/>
            <w:tcBorders>
              <w:top w:val="single" w:sz="4" w:space="0" w:color="auto"/>
              <w:left w:val="single" w:sz="4" w:space="0" w:color="auto"/>
              <w:bottom w:val="single" w:sz="4" w:space="0" w:color="auto"/>
              <w:right w:val="single" w:sz="4" w:space="0" w:color="auto"/>
            </w:tcBorders>
          </w:tcPr>
          <w:p w14:paraId="25C4F3C9" w14:textId="60A84865" w:rsidR="007F1E75" w:rsidRPr="00C11078" w:rsidRDefault="007C1A81" w:rsidP="004B33FB">
            <w:pPr>
              <w:spacing w:line="276" w:lineRule="auto"/>
              <w:rPr>
                <w:rFonts w:ascii="Times New Roman" w:hAnsi="Times New Roman" w:cs="Times New Roman"/>
                <w:sz w:val="28"/>
              </w:rPr>
            </w:pPr>
            <w:r w:rsidRPr="00C11078">
              <w:rPr>
                <w:rFonts w:ascii="Times New Roman" w:hAnsi="Times New Roman" w:cs="Times New Roman"/>
                <w:sz w:val="28"/>
              </w:rPr>
              <w:t>Btn_Detail</w:t>
            </w:r>
          </w:p>
        </w:tc>
        <w:tc>
          <w:tcPr>
            <w:tcW w:w="1214" w:type="dxa"/>
            <w:tcBorders>
              <w:top w:val="single" w:sz="4" w:space="0" w:color="auto"/>
              <w:left w:val="single" w:sz="4" w:space="0" w:color="auto"/>
              <w:bottom w:val="single" w:sz="4" w:space="0" w:color="auto"/>
              <w:right w:val="single" w:sz="4" w:space="0" w:color="auto"/>
            </w:tcBorders>
          </w:tcPr>
          <w:p w14:paraId="0FC91C0C" w14:textId="77777777" w:rsidR="007F1E75" w:rsidRPr="00C11078" w:rsidRDefault="007F1E75"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145AA6A" w14:textId="77777777" w:rsidR="007F1E75" w:rsidRPr="00C11078" w:rsidRDefault="007F1E75"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8A764DF" w14:textId="77777777" w:rsidR="007F1E75" w:rsidRPr="00C11078" w:rsidRDefault="007F1E75"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8D599FA" w14:textId="77777777" w:rsidR="007F1E75" w:rsidRPr="00C11078" w:rsidRDefault="007F1E75"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580D2EE" w14:textId="77777777" w:rsidR="007F1E75" w:rsidRPr="00C11078" w:rsidRDefault="007F1E75"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A28B666" w14:textId="33382B3B" w:rsidR="007F1E75" w:rsidRPr="00C11078" w:rsidRDefault="007C1A81" w:rsidP="004B33FB">
            <w:pPr>
              <w:spacing w:line="276" w:lineRule="auto"/>
              <w:rPr>
                <w:rFonts w:ascii="Times New Roman" w:hAnsi="Times New Roman" w:cs="Times New Roman"/>
                <w:sz w:val="28"/>
              </w:rPr>
            </w:pPr>
            <w:r w:rsidRPr="00C11078">
              <w:rPr>
                <w:rFonts w:ascii="Times New Roman" w:hAnsi="Times New Roman" w:cs="Times New Roman"/>
                <w:sz w:val="28"/>
              </w:rPr>
              <w:t>Nút thực hiện chức năng xem, chi tiết các quá trình</w:t>
            </w:r>
          </w:p>
        </w:tc>
      </w:tr>
      <w:tr w:rsidR="007F1E75" w:rsidRPr="00C11078" w14:paraId="42EF1676"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2E26D36" w14:textId="77F5C425" w:rsidR="007F1E75" w:rsidRPr="00C11078" w:rsidRDefault="007C1A81" w:rsidP="004B33FB">
            <w:pPr>
              <w:spacing w:line="276" w:lineRule="auto"/>
              <w:rPr>
                <w:rFonts w:ascii="Times New Roman" w:hAnsi="Times New Roman" w:cs="Times New Roman"/>
                <w:sz w:val="28"/>
              </w:rPr>
            </w:pPr>
            <w:r w:rsidRPr="00C11078">
              <w:rPr>
                <w:rFonts w:ascii="Times New Roman" w:hAnsi="Times New Roman" w:cs="Times New Roman"/>
                <w:sz w:val="28"/>
              </w:rPr>
              <w:t>13</w:t>
            </w:r>
          </w:p>
        </w:tc>
        <w:tc>
          <w:tcPr>
            <w:tcW w:w="1909" w:type="dxa"/>
            <w:tcBorders>
              <w:top w:val="single" w:sz="4" w:space="0" w:color="auto"/>
              <w:left w:val="single" w:sz="4" w:space="0" w:color="auto"/>
              <w:bottom w:val="single" w:sz="4" w:space="0" w:color="auto"/>
              <w:right w:val="single" w:sz="4" w:space="0" w:color="auto"/>
            </w:tcBorders>
            <w:hideMark/>
          </w:tcPr>
          <w:p w14:paraId="03847A6D" w14:textId="77777777" w:rsidR="007F1E75" w:rsidRPr="00C11078" w:rsidRDefault="007F1E75" w:rsidP="004B33FB">
            <w:pPr>
              <w:spacing w:line="276" w:lineRule="auto"/>
              <w:rPr>
                <w:rFonts w:ascii="Times New Roman" w:hAnsi="Times New Roman" w:cs="Times New Roman"/>
                <w:sz w:val="28"/>
              </w:rPr>
            </w:pPr>
            <w:r w:rsidRPr="00C1107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0C5957DB" w14:textId="77777777" w:rsidR="007F1E75" w:rsidRPr="00C11078" w:rsidRDefault="007F1E75"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A8C1F22" w14:textId="77777777" w:rsidR="007F1E75" w:rsidRPr="00C11078" w:rsidRDefault="007F1E75"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C934C7E" w14:textId="77777777" w:rsidR="007F1E75" w:rsidRPr="00C11078" w:rsidRDefault="007F1E75"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9EA6241" w14:textId="77777777" w:rsidR="007F1E75" w:rsidRPr="00C11078" w:rsidRDefault="007F1E75"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FC82158" w14:textId="77777777" w:rsidR="007F1E75" w:rsidRPr="00C11078" w:rsidRDefault="007F1E75"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BB3FC9D" w14:textId="77777777" w:rsidR="007F1E75" w:rsidRPr="00C11078" w:rsidRDefault="007F1E75" w:rsidP="004B33FB">
            <w:pPr>
              <w:spacing w:line="276" w:lineRule="auto"/>
              <w:rPr>
                <w:rFonts w:ascii="Times New Roman" w:hAnsi="Times New Roman" w:cs="Times New Roman"/>
                <w:sz w:val="28"/>
              </w:rPr>
            </w:pPr>
            <w:r w:rsidRPr="00C11078">
              <w:rPr>
                <w:rFonts w:ascii="Times New Roman" w:hAnsi="Times New Roman" w:cs="Times New Roman"/>
                <w:sz w:val="28"/>
              </w:rPr>
              <w:t xml:space="preserve">Nút phân trang </w:t>
            </w:r>
          </w:p>
        </w:tc>
      </w:tr>
    </w:tbl>
    <w:p w14:paraId="720C7123" w14:textId="77777777" w:rsidR="007F1E75" w:rsidRPr="00C11078" w:rsidRDefault="007F1E75" w:rsidP="00360A36">
      <w:pPr>
        <w:rPr>
          <w:rFonts w:ascii="Times New Roman" w:hAnsi="Times New Roman" w:cs="Times New Roman"/>
          <w:b/>
          <w:color w:val="000000" w:themeColor="text1"/>
          <w:sz w:val="28"/>
          <w:szCs w:val="28"/>
        </w:rPr>
      </w:pPr>
    </w:p>
    <w:p w14:paraId="64225FE9" w14:textId="6A369CCA" w:rsidR="00FC18D0" w:rsidRPr="00C11078" w:rsidRDefault="00FC18D0" w:rsidP="00AC07DB">
      <w:pPr>
        <w:spacing w:before="120" w:after="120" w:line="276" w:lineRule="auto"/>
        <w:ind w:left="360"/>
        <w:outlineLvl w:val="2"/>
        <w:rPr>
          <w:rFonts w:ascii="Times New Roman" w:hAnsi="Times New Roman" w:cs="Times New Roman"/>
          <w:b/>
          <w:color w:val="000000" w:themeColor="text1"/>
          <w:sz w:val="28"/>
          <w:szCs w:val="28"/>
        </w:rPr>
      </w:pPr>
      <w:bookmarkStart w:id="97" w:name="_Toc45055391"/>
      <w:r w:rsidRPr="00C11078">
        <w:rPr>
          <w:rFonts w:ascii="Times New Roman" w:hAnsi="Times New Roman" w:cs="Times New Roman"/>
          <w:b/>
          <w:color w:val="000000" w:themeColor="text1"/>
          <w:sz w:val="28"/>
          <w:szCs w:val="28"/>
        </w:rPr>
        <w:t>3.7. Giao diện quản lý cấu hình đặt lịch các thiết bị IOT</w:t>
      </w:r>
      <w:bookmarkEnd w:id="97"/>
    </w:p>
    <w:p w14:paraId="69205CF1" w14:textId="6C590AFD" w:rsidR="00EE2DCF" w:rsidRPr="00C11078" w:rsidRDefault="00EE2DCF" w:rsidP="00EE2DCF">
      <w:pPr>
        <w:spacing w:after="200" w:line="276" w:lineRule="auto"/>
        <w:rPr>
          <w:rFonts w:ascii="Times New Roman" w:hAnsi="Times New Roman" w:cs="Times New Roman"/>
          <w:sz w:val="28"/>
        </w:rPr>
      </w:pPr>
      <w:r w:rsidRPr="00C11078">
        <w:rPr>
          <w:rFonts w:ascii="Times New Roman" w:hAnsi="Times New Roman" w:cs="Times New Roman"/>
          <w:sz w:val="28"/>
        </w:rPr>
        <w:lastRenderedPageBreak/>
        <w:t>Cụ thể: Quản lý cấu hình thiết bị IOT.</w:t>
      </w:r>
    </w:p>
    <w:p w14:paraId="2F077ABB" w14:textId="084B0F61" w:rsidR="00EE2DCF" w:rsidRPr="00C11078" w:rsidRDefault="00EE2DCF" w:rsidP="00EE2DCF">
      <w:pPr>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7.1. Màn hình</w:t>
      </w:r>
    </w:p>
    <w:p w14:paraId="4C29D569" w14:textId="74C7C4CF" w:rsidR="00360A36" w:rsidRPr="00C11078" w:rsidRDefault="00360A36" w:rsidP="00360A36">
      <w:pPr>
        <w:rPr>
          <w:rFonts w:ascii="Times New Roman" w:hAnsi="Times New Roman" w:cs="Times New Roman"/>
          <w:b/>
          <w:color w:val="000000" w:themeColor="text1"/>
          <w:sz w:val="28"/>
          <w:szCs w:val="28"/>
        </w:rPr>
      </w:pPr>
      <w:r w:rsidRPr="00C11078">
        <w:rPr>
          <w:rFonts w:ascii="Times New Roman" w:hAnsi="Times New Roman" w:cs="Times New Roman"/>
          <w:b/>
          <w:noProof/>
          <w:color w:val="000000" w:themeColor="text1"/>
          <w:sz w:val="28"/>
          <w:szCs w:val="28"/>
        </w:rPr>
        <w:drawing>
          <wp:inline distT="0" distB="0" distL="0" distR="0" wp14:anchorId="29E4D94A" wp14:editId="408C4D00">
            <wp:extent cx="5753100" cy="20669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3100" cy="2066925"/>
                    </a:xfrm>
                    <a:prstGeom prst="rect">
                      <a:avLst/>
                    </a:prstGeom>
                    <a:noFill/>
                    <a:ln>
                      <a:noFill/>
                    </a:ln>
                  </pic:spPr>
                </pic:pic>
              </a:graphicData>
            </a:graphic>
          </wp:inline>
        </w:drawing>
      </w:r>
    </w:p>
    <w:p w14:paraId="69512E2A" w14:textId="77777777" w:rsidR="00EE2DCF" w:rsidRPr="00C11078" w:rsidRDefault="00EE2DCF" w:rsidP="00EE2DCF">
      <w:pPr>
        <w:pStyle w:val="Caption"/>
      </w:pPr>
      <w:r w:rsidRPr="00C11078">
        <w:t xml:space="preserve">Hình ảnh </w:t>
      </w:r>
      <w:fldSimple w:instr=" SEQ Hình_ảnh \* ARABIC ">
        <w:r w:rsidRPr="00C11078">
          <w:rPr>
            <w:noProof/>
          </w:rPr>
          <w:t>42</w:t>
        </w:r>
      </w:fldSimple>
      <w:r w:rsidRPr="00C11078">
        <w:t>: Màn hình quản lý hàng hóa sản xuất</w:t>
      </w:r>
    </w:p>
    <w:p w14:paraId="6A64E3B6" w14:textId="1BCBDE9B" w:rsidR="00EE2DCF" w:rsidRPr="00C11078" w:rsidRDefault="00EE2DCF" w:rsidP="00EE2DCF">
      <w:pPr>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7.2. Mô tả</w:t>
      </w:r>
    </w:p>
    <w:p w14:paraId="3B80B0E2" w14:textId="4D4E4828" w:rsidR="00EE2DCF" w:rsidRPr="00C11078" w:rsidRDefault="00EE2DCF" w:rsidP="00EE2DCF">
      <w:pPr>
        <w:pStyle w:val="Caption"/>
      </w:pPr>
      <w:r w:rsidRPr="00C11078">
        <w:t xml:space="preserve">Bảng </w:t>
      </w:r>
      <w:fldSimple w:instr=" SEQ Bảng \* ARABIC ">
        <w:r w:rsidRPr="00C11078">
          <w:rPr>
            <w:noProof/>
          </w:rPr>
          <w:t>45</w:t>
        </w:r>
      </w:fldSimple>
      <w:r w:rsidRPr="00C11078">
        <w:t>: Mô tả giao diện Quản lý hàng hóa sản xuất</w:t>
      </w:r>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EE2DCF" w:rsidRPr="00C11078" w14:paraId="51FD0C70"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725FF128" w14:textId="77777777" w:rsidR="00EE2DCF" w:rsidRPr="00C11078" w:rsidRDefault="00EE2DCF" w:rsidP="004B33FB">
            <w:pPr>
              <w:spacing w:line="276"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65B376FA" w14:textId="77777777" w:rsidR="00EE2DCF" w:rsidRPr="00C11078" w:rsidRDefault="00EE2DCF" w:rsidP="004B33FB">
            <w:pPr>
              <w:spacing w:line="276"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30E840F1" w14:textId="77777777" w:rsidR="00EE2DCF" w:rsidRPr="00C11078" w:rsidRDefault="00EE2DCF" w:rsidP="004B33FB">
            <w:pPr>
              <w:spacing w:line="276"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59103B82" w14:textId="77777777" w:rsidR="00EE2DCF" w:rsidRPr="00C11078" w:rsidRDefault="00EE2DCF" w:rsidP="004B33FB">
            <w:pPr>
              <w:spacing w:line="276"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5EC7E1E3" w14:textId="77777777" w:rsidR="00EE2DCF" w:rsidRPr="00C11078" w:rsidRDefault="00EE2DCF" w:rsidP="004B33FB">
            <w:pPr>
              <w:spacing w:line="276"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35319E60" w14:textId="77777777" w:rsidR="00EE2DCF" w:rsidRPr="00C11078" w:rsidRDefault="00EE2DCF" w:rsidP="004B33FB">
            <w:pPr>
              <w:spacing w:line="276"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4B95ABB4" w14:textId="77777777" w:rsidR="00EE2DCF" w:rsidRPr="00C11078" w:rsidRDefault="00EE2DCF" w:rsidP="004B33FB">
            <w:pPr>
              <w:spacing w:line="276"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47E908A2" w14:textId="77777777" w:rsidR="00EE2DCF" w:rsidRPr="00C11078" w:rsidRDefault="00EE2DCF" w:rsidP="004B33FB">
            <w:pPr>
              <w:spacing w:line="276" w:lineRule="auto"/>
              <w:jc w:val="center"/>
              <w:rPr>
                <w:rFonts w:ascii="Times New Roman" w:hAnsi="Times New Roman" w:cs="Times New Roman"/>
                <w:sz w:val="28"/>
              </w:rPr>
            </w:pPr>
            <w:r w:rsidRPr="00C11078">
              <w:rPr>
                <w:rFonts w:ascii="Times New Roman" w:hAnsi="Times New Roman" w:cs="Times New Roman"/>
                <w:sz w:val="28"/>
              </w:rPr>
              <w:t>Mô tả</w:t>
            </w:r>
          </w:p>
        </w:tc>
      </w:tr>
      <w:tr w:rsidR="00EE2DCF" w:rsidRPr="00C11078" w14:paraId="090B163C"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73D2F981" w14:textId="77777777"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7FBABB60" w14:textId="6AEEF562"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Cbb_Loai</w:t>
            </w:r>
          </w:p>
        </w:tc>
        <w:tc>
          <w:tcPr>
            <w:tcW w:w="1214" w:type="dxa"/>
            <w:tcBorders>
              <w:top w:val="single" w:sz="4" w:space="0" w:color="auto"/>
              <w:left w:val="single" w:sz="4" w:space="0" w:color="auto"/>
              <w:bottom w:val="single" w:sz="4" w:space="0" w:color="auto"/>
              <w:right w:val="single" w:sz="4" w:space="0" w:color="auto"/>
            </w:tcBorders>
            <w:hideMark/>
          </w:tcPr>
          <w:p w14:paraId="39B35945" w14:textId="49F268E7"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30748E99" w14:textId="77777777" w:rsidR="00EE2DCF" w:rsidRPr="00C11078" w:rsidRDefault="00EE2DC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28F57F5" w14:textId="77777777" w:rsidR="00EE2DCF" w:rsidRPr="00C11078" w:rsidRDefault="00EE2DCF"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02DF359" w14:textId="77777777" w:rsidR="00EE2DCF" w:rsidRPr="00C11078" w:rsidRDefault="00EE2DC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DDD70A8" w14:textId="77777777" w:rsidR="00EE2DCF" w:rsidRPr="00C11078" w:rsidRDefault="00EE2DCF"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337A6EA" w14:textId="52057EBB"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Chọn loại thời gian lặp lại</w:t>
            </w:r>
          </w:p>
        </w:tc>
      </w:tr>
      <w:tr w:rsidR="00EE2DCF" w:rsidRPr="00C11078" w14:paraId="24391D23"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960AA42" w14:textId="77777777"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5C7061C2" w14:textId="0642D930"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Date_NgayLap</w:t>
            </w:r>
          </w:p>
        </w:tc>
        <w:tc>
          <w:tcPr>
            <w:tcW w:w="1214" w:type="dxa"/>
            <w:tcBorders>
              <w:top w:val="single" w:sz="4" w:space="0" w:color="auto"/>
              <w:left w:val="single" w:sz="4" w:space="0" w:color="auto"/>
              <w:bottom w:val="single" w:sz="4" w:space="0" w:color="auto"/>
              <w:right w:val="single" w:sz="4" w:space="0" w:color="auto"/>
            </w:tcBorders>
            <w:hideMark/>
          </w:tcPr>
          <w:p w14:paraId="5E633E79" w14:textId="5EC469DA"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Date</w:t>
            </w:r>
          </w:p>
        </w:tc>
        <w:tc>
          <w:tcPr>
            <w:tcW w:w="810" w:type="dxa"/>
            <w:tcBorders>
              <w:top w:val="single" w:sz="4" w:space="0" w:color="auto"/>
              <w:left w:val="single" w:sz="4" w:space="0" w:color="auto"/>
              <w:bottom w:val="single" w:sz="4" w:space="0" w:color="auto"/>
              <w:right w:val="single" w:sz="4" w:space="0" w:color="auto"/>
            </w:tcBorders>
          </w:tcPr>
          <w:p w14:paraId="20608997" w14:textId="77777777" w:rsidR="00EE2DCF" w:rsidRPr="00C11078" w:rsidRDefault="00EE2DC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28B3355" w14:textId="77777777" w:rsidR="00EE2DCF" w:rsidRPr="00C11078" w:rsidRDefault="00EE2DCF"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13D16AD" w14:textId="77777777" w:rsidR="00EE2DCF" w:rsidRPr="00C11078" w:rsidRDefault="00EE2DC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F9BB9AC" w14:textId="77777777" w:rsidR="00EE2DCF" w:rsidRPr="00C11078" w:rsidRDefault="00EE2DCF"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42ED89F" w14:textId="1D6913F0"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Chọn ngày lặp lại trong tuần</w:t>
            </w:r>
          </w:p>
        </w:tc>
      </w:tr>
      <w:tr w:rsidR="00EE2DCF" w:rsidRPr="00C11078" w14:paraId="20B38DE4"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3E1F853B" w14:textId="77777777"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5A470724" w14:textId="7A55D562"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Tp_GioLap</w:t>
            </w:r>
          </w:p>
        </w:tc>
        <w:tc>
          <w:tcPr>
            <w:tcW w:w="1214" w:type="dxa"/>
            <w:tcBorders>
              <w:top w:val="single" w:sz="4" w:space="0" w:color="auto"/>
              <w:left w:val="single" w:sz="4" w:space="0" w:color="auto"/>
              <w:bottom w:val="single" w:sz="4" w:space="0" w:color="auto"/>
              <w:right w:val="single" w:sz="4" w:space="0" w:color="auto"/>
            </w:tcBorders>
            <w:hideMark/>
          </w:tcPr>
          <w:p w14:paraId="71E9E0B1" w14:textId="7A1C2F0C"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Timpicker</w:t>
            </w:r>
          </w:p>
        </w:tc>
        <w:tc>
          <w:tcPr>
            <w:tcW w:w="810" w:type="dxa"/>
            <w:tcBorders>
              <w:top w:val="single" w:sz="4" w:space="0" w:color="auto"/>
              <w:left w:val="single" w:sz="4" w:space="0" w:color="auto"/>
              <w:bottom w:val="single" w:sz="4" w:space="0" w:color="auto"/>
              <w:right w:val="single" w:sz="4" w:space="0" w:color="auto"/>
            </w:tcBorders>
          </w:tcPr>
          <w:p w14:paraId="345DE6BB" w14:textId="77777777" w:rsidR="00EE2DCF" w:rsidRPr="00C11078" w:rsidRDefault="00EE2DC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169544D" w14:textId="77777777" w:rsidR="00EE2DCF" w:rsidRPr="00C11078" w:rsidRDefault="00EE2DCF"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0D3C293" w14:textId="77777777" w:rsidR="00EE2DCF" w:rsidRPr="00C11078" w:rsidRDefault="00EE2DC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6DC4883" w14:textId="77777777" w:rsidR="00EE2DCF" w:rsidRPr="00C11078" w:rsidRDefault="00EE2DCF"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BD68B86" w14:textId="536471A4"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Chọn giờ lặp lại trong ngày</w:t>
            </w:r>
          </w:p>
        </w:tc>
      </w:tr>
      <w:tr w:rsidR="00EE2DCF" w:rsidRPr="00C11078" w14:paraId="3F7EB9CB"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23572132" w14:textId="77777777"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60A14BEF" w14:textId="6906DCB3"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Btn_Đong</w:t>
            </w:r>
          </w:p>
        </w:tc>
        <w:tc>
          <w:tcPr>
            <w:tcW w:w="1214" w:type="dxa"/>
            <w:tcBorders>
              <w:top w:val="single" w:sz="4" w:space="0" w:color="auto"/>
              <w:left w:val="single" w:sz="4" w:space="0" w:color="auto"/>
              <w:bottom w:val="single" w:sz="4" w:space="0" w:color="auto"/>
              <w:right w:val="single" w:sz="4" w:space="0" w:color="auto"/>
            </w:tcBorders>
            <w:hideMark/>
          </w:tcPr>
          <w:p w14:paraId="26EB08AF" w14:textId="77777777"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21B8FAE4" w14:textId="77777777" w:rsidR="00EE2DCF" w:rsidRPr="00C11078" w:rsidRDefault="00EE2DC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07DC416" w14:textId="77777777" w:rsidR="00EE2DCF" w:rsidRPr="00C11078" w:rsidRDefault="00EE2DCF"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3D84FDF" w14:textId="77777777" w:rsidR="00EE2DCF" w:rsidRPr="00C11078" w:rsidRDefault="00EE2DC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C7CC341" w14:textId="77777777" w:rsidR="00EE2DCF" w:rsidRPr="00C11078" w:rsidRDefault="00EE2DCF"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95B52A7" w14:textId="7EA2CAD6"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Nút thực hiện đóng modal</w:t>
            </w:r>
          </w:p>
        </w:tc>
      </w:tr>
      <w:tr w:rsidR="00EE2DCF" w:rsidRPr="00C11078" w14:paraId="30446D72"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7BAA7496" w14:textId="77777777"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5547A882" w14:textId="3B5DCCB5"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Btn_CapNgat</w:t>
            </w:r>
          </w:p>
        </w:tc>
        <w:tc>
          <w:tcPr>
            <w:tcW w:w="1214" w:type="dxa"/>
            <w:tcBorders>
              <w:top w:val="single" w:sz="4" w:space="0" w:color="auto"/>
              <w:left w:val="single" w:sz="4" w:space="0" w:color="auto"/>
              <w:bottom w:val="single" w:sz="4" w:space="0" w:color="auto"/>
              <w:right w:val="single" w:sz="4" w:space="0" w:color="auto"/>
            </w:tcBorders>
          </w:tcPr>
          <w:p w14:paraId="3918738B" w14:textId="77777777"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A15800C" w14:textId="77777777" w:rsidR="00EE2DCF" w:rsidRPr="00C11078" w:rsidRDefault="00EE2DC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5DE436C" w14:textId="77777777" w:rsidR="00EE2DCF" w:rsidRPr="00C11078" w:rsidRDefault="00EE2DCF"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ACD51D6" w14:textId="77777777" w:rsidR="00EE2DCF" w:rsidRPr="00C11078" w:rsidRDefault="00EE2DC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1C96326" w14:textId="77777777" w:rsidR="00EE2DCF" w:rsidRPr="00C11078" w:rsidRDefault="00EE2DCF"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75ED6B90" w14:textId="1BC38F01"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Nút thực hiện ghi lại thông tin</w:t>
            </w:r>
          </w:p>
        </w:tc>
      </w:tr>
    </w:tbl>
    <w:p w14:paraId="4F32FEA5" w14:textId="77777777" w:rsidR="00EE2DCF" w:rsidRPr="00C11078" w:rsidRDefault="00EE2DCF" w:rsidP="00EE2DCF">
      <w:pPr>
        <w:rPr>
          <w:rFonts w:ascii="Times New Roman" w:hAnsi="Times New Roman" w:cs="Times New Roman"/>
          <w:lang w:eastAsia="ko-KR"/>
        </w:rPr>
      </w:pPr>
    </w:p>
    <w:p w14:paraId="2ED62B8B" w14:textId="77777777" w:rsidR="00EE2DCF" w:rsidRPr="00C11078" w:rsidRDefault="00EE2DCF" w:rsidP="00360A36">
      <w:pPr>
        <w:rPr>
          <w:rFonts w:ascii="Times New Roman" w:hAnsi="Times New Roman" w:cs="Times New Roman"/>
          <w:b/>
          <w:color w:val="000000" w:themeColor="text1"/>
          <w:sz w:val="28"/>
          <w:szCs w:val="28"/>
        </w:rPr>
      </w:pPr>
    </w:p>
    <w:p w14:paraId="63098314" w14:textId="0F6538E1" w:rsidR="00FC18D0" w:rsidRPr="00C11078" w:rsidRDefault="00FC18D0" w:rsidP="00AC07DB">
      <w:pPr>
        <w:spacing w:before="120" w:after="120" w:line="276" w:lineRule="auto"/>
        <w:ind w:left="360"/>
        <w:outlineLvl w:val="2"/>
        <w:rPr>
          <w:rFonts w:ascii="Times New Roman" w:hAnsi="Times New Roman" w:cs="Times New Roman"/>
          <w:b/>
          <w:color w:val="000000" w:themeColor="text1"/>
          <w:sz w:val="28"/>
          <w:szCs w:val="28"/>
        </w:rPr>
      </w:pPr>
      <w:bookmarkStart w:id="98" w:name="_Toc45055392"/>
      <w:r w:rsidRPr="00C11078">
        <w:rPr>
          <w:rFonts w:ascii="Times New Roman" w:hAnsi="Times New Roman" w:cs="Times New Roman"/>
          <w:b/>
          <w:color w:val="000000" w:themeColor="text1"/>
          <w:sz w:val="28"/>
          <w:szCs w:val="28"/>
        </w:rPr>
        <w:t>3.8. Giao diện quản lý thông tin quá trình</w:t>
      </w:r>
      <w:bookmarkEnd w:id="98"/>
    </w:p>
    <w:p w14:paraId="572A23DA" w14:textId="7B6DE341" w:rsidR="00EE2DCF" w:rsidRPr="00C11078" w:rsidRDefault="00EE2DCF" w:rsidP="00EE2DCF">
      <w:pPr>
        <w:spacing w:after="200" w:line="276" w:lineRule="auto"/>
        <w:rPr>
          <w:rFonts w:ascii="Times New Roman" w:hAnsi="Times New Roman" w:cs="Times New Roman"/>
          <w:sz w:val="28"/>
        </w:rPr>
      </w:pPr>
      <w:r w:rsidRPr="00C11078">
        <w:rPr>
          <w:rFonts w:ascii="Times New Roman" w:hAnsi="Times New Roman" w:cs="Times New Roman"/>
          <w:sz w:val="28"/>
        </w:rPr>
        <w:t>Cụ thể: Quản lý thông tin quá trình.</w:t>
      </w:r>
    </w:p>
    <w:p w14:paraId="06AE4B79" w14:textId="77777777" w:rsidR="00EE2DCF" w:rsidRPr="00C11078" w:rsidRDefault="00EE2DCF" w:rsidP="00EE2DCF">
      <w:pPr>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6.1. Màn hình</w:t>
      </w:r>
    </w:p>
    <w:p w14:paraId="6EB751EE" w14:textId="77777777" w:rsidR="00EE2DCF" w:rsidRPr="00C11078" w:rsidRDefault="00EE2DCF" w:rsidP="00360A36">
      <w:pPr>
        <w:rPr>
          <w:rFonts w:ascii="Times New Roman" w:hAnsi="Times New Roman" w:cs="Times New Roman"/>
        </w:rPr>
      </w:pPr>
    </w:p>
    <w:p w14:paraId="3943DBF1" w14:textId="49F415A7" w:rsidR="00360A36" w:rsidRPr="00C11078" w:rsidRDefault="00360A36" w:rsidP="00360A36">
      <w:pPr>
        <w:rPr>
          <w:rFonts w:ascii="Times New Roman" w:hAnsi="Times New Roman" w:cs="Times New Roman"/>
        </w:rPr>
      </w:pPr>
      <w:r w:rsidRPr="00C11078">
        <w:rPr>
          <w:rFonts w:ascii="Times New Roman" w:hAnsi="Times New Roman" w:cs="Times New Roman"/>
          <w:noProof/>
        </w:rPr>
        <w:lastRenderedPageBreak/>
        <w:drawing>
          <wp:inline distT="0" distB="0" distL="0" distR="0" wp14:anchorId="3272C82D" wp14:editId="20139810">
            <wp:extent cx="5743575" cy="30670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43575" cy="3067050"/>
                    </a:xfrm>
                    <a:prstGeom prst="rect">
                      <a:avLst/>
                    </a:prstGeom>
                    <a:noFill/>
                    <a:ln>
                      <a:noFill/>
                    </a:ln>
                  </pic:spPr>
                </pic:pic>
              </a:graphicData>
            </a:graphic>
          </wp:inline>
        </w:drawing>
      </w:r>
    </w:p>
    <w:p w14:paraId="6D9C4B28" w14:textId="112CCCCC" w:rsidR="00EE2DCF" w:rsidRPr="00C11078" w:rsidRDefault="00EE2DCF" w:rsidP="00EE2DCF">
      <w:pPr>
        <w:pStyle w:val="Caption"/>
      </w:pPr>
      <w:r w:rsidRPr="00C11078">
        <w:t xml:space="preserve">Hình ảnh </w:t>
      </w:r>
      <w:fldSimple w:instr=" SEQ Hình_ảnh \* ARABIC ">
        <w:r w:rsidRPr="00C11078">
          <w:rPr>
            <w:noProof/>
          </w:rPr>
          <w:t>42</w:t>
        </w:r>
      </w:fldSimple>
      <w:r w:rsidRPr="00C11078">
        <w:t>: Màn hình quản lý thông tin quá trình</w:t>
      </w:r>
    </w:p>
    <w:p w14:paraId="1FFC2469" w14:textId="77777777" w:rsidR="00EE2DCF" w:rsidRPr="00C11078" w:rsidRDefault="00EE2DCF" w:rsidP="00EE2DCF">
      <w:pPr>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6.2. Mô tả</w:t>
      </w:r>
    </w:p>
    <w:p w14:paraId="270D92C2" w14:textId="1B8726ED" w:rsidR="00EE2DCF" w:rsidRPr="00C11078" w:rsidRDefault="00EE2DCF" w:rsidP="00EE2DCF">
      <w:pPr>
        <w:pStyle w:val="Caption"/>
      </w:pPr>
      <w:r w:rsidRPr="00C11078">
        <w:t xml:space="preserve">Bảng </w:t>
      </w:r>
      <w:fldSimple w:instr=" SEQ Bảng \* ARABIC ">
        <w:r w:rsidRPr="00C11078">
          <w:rPr>
            <w:noProof/>
          </w:rPr>
          <w:t>45</w:t>
        </w:r>
      </w:fldSimple>
      <w:r w:rsidRPr="00C11078">
        <w:t>: Mô tả giao diện quản lý thông tin quá trình</w:t>
      </w:r>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EE2DCF" w:rsidRPr="00C11078" w14:paraId="57625958"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4EC3E24F" w14:textId="77777777" w:rsidR="00EE2DCF" w:rsidRPr="00C11078" w:rsidRDefault="00EE2DCF" w:rsidP="004B33FB">
            <w:pPr>
              <w:spacing w:line="276"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4BCDD5A1" w14:textId="77777777" w:rsidR="00EE2DCF" w:rsidRPr="00C11078" w:rsidRDefault="00EE2DCF" w:rsidP="004B33FB">
            <w:pPr>
              <w:spacing w:line="276"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32894EAA" w14:textId="77777777" w:rsidR="00EE2DCF" w:rsidRPr="00C11078" w:rsidRDefault="00EE2DCF" w:rsidP="004B33FB">
            <w:pPr>
              <w:spacing w:line="276"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589BAD0B" w14:textId="77777777" w:rsidR="00EE2DCF" w:rsidRPr="00C11078" w:rsidRDefault="00EE2DCF" w:rsidP="004B33FB">
            <w:pPr>
              <w:spacing w:line="276"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674A5E4E" w14:textId="77777777" w:rsidR="00EE2DCF" w:rsidRPr="00C11078" w:rsidRDefault="00EE2DCF" w:rsidP="004B33FB">
            <w:pPr>
              <w:spacing w:line="276"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2B10B1FA" w14:textId="77777777" w:rsidR="00EE2DCF" w:rsidRPr="00C11078" w:rsidRDefault="00EE2DCF" w:rsidP="004B33FB">
            <w:pPr>
              <w:spacing w:line="276"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3A887CEB" w14:textId="77777777" w:rsidR="00EE2DCF" w:rsidRPr="00C11078" w:rsidRDefault="00EE2DCF" w:rsidP="004B33FB">
            <w:pPr>
              <w:spacing w:line="276"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212D0695" w14:textId="77777777" w:rsidR="00EE2DCF" w:rsidRPr="00C11078" w:rsidRDefault="00EE2DCF" w:rsidP="004B33FB">
            <w:pPr>
              <w:spacing w:line="276" w:lineRule="auto"/>
              <w:jc w:val="center"/>
              <w:rPr>
                <w:rFonts w:ascii="Times New Roman" w:hAnsi="Times New Roman" w:cs="Times New Roman"/>
                <w:sz w:val="28"/>
              </w:rPr>
            </w:pPr>
            <w:r w:rsidRPr="00C11078">
              <w:rPr>
                <w:rFonts w:ascii="Times New Roman" w:hAnsi="Times New Roman" w:cs="Times New Roman"/>
                <w:sz w:val="28"/>
              </w:rPr>
              <w:t>Mô tả</w:t>
            </w:r>
          </w:p>
        </w:tc>
      </w:tr>
      <w:tr w:rsidR="00EE2DCF" w:rsidRPr="00C11078" w14:paraId="2B31B53D"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730A6F4A" w14:textId="77777777"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725C606B" w14:textId="2934E035"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Tab_View</w:t>
            </w:r>
          </w:p>
        </w:tc>
        <w:tc>
          <w:tcPr>
            <w:tcW w:w="1214" w:type="dxa"/>
            <w:tcBorders>
              <w:top w:val="single" w:sz="4" w:space="0" w:color="auto"/>
              <w:left w:val="single" w:sz="4" w:space="0" w:color="auto"/>
              <w:bottom w:val="single" w:sz="4" w:space="0" w:color="auto"/>
              <w:right w:val="single" w:sz="4" w:space="0" w:color="auto"/>
            </w:tcBorders>
            <w:hideMark/>
          </w:tcPr>
          <w:p w14:paraId="5CEBD07F" w14:textId="260B2274"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Tabbar</w:t>
            </w:r>
          </w:p>
        </w:tc>
        <w:tc>
          <w:tcPr>
            <w:tcW w:w="810" w:type="dxa"/>
            <w:tcBorders>
              <w:top w:val="single" w:sz="4" w:space="0" w:color="auto"/>
              <w:left w:val="single" w:sz="4" w:space="0" w:color="auto"/>
              <w:bottom w:val="single" w:sz="4" w:space="0" w:color="auto"/>
              <w:right w:val="single" w:sz="4" w:space="0" w:color="auto"/>
            </w:tcBorders>
          </w:tcPr>
          <w:p w14:paraId="5DAA7A11" w14:textId="77777777" w:rsidR="00EE2DCF" w:rsidRPr="00C11078" w:rsidRDefault="00EE2DC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019C786" w14:textId="77777777" w:rsidR="00EE2DCF" w:rsidRPr="00C11078" w:rsidRDefault="00EE2DCF"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808485B" w14:textId="77777777" w:rsidR="00EE2DCF" w:rsidRPr="00C11078" w:rsidRDefault="00EE2DC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0CC9B74" w14:textId="77777777" w:rsidR="00EE2DCF" w:rsidRPr="00C11078" w:rsidRDefault="00EE2DCF"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474AD86" w14:textId="111D0E3A"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Chọn loại quá trình của hàng hóa, sản phẩm</w:t>
            </w:r>
          </w:p>
        </w:tc>
      </w:tr>
      <w:tr w:rsidR="00EE2DCF" w:rsidRPr="00C11078" w14:paraId="79DBD49D"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2D02AA8C" w14:textId="77777777"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5A5577FA" w14:textId="0082F5B0"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Btn_List</w:t>
            </w:r>
          </w:p>
        </w:tc>
        <w:tc>
          <w:tcPr>
            <w:tcW w:w="1214" w:type="dxa"/>
            <w:tcBorders>
              <w:top w:val="single" w:sz="4" w:space="0" w:color="auto"/>
              <w:left w:val="single" w:sz="4" w:space="0" w:color="auto"/>
              <w:bottom w:val="single" w:sz="4" w:space="0" w:color="auto"/>
              <w:right w:val="single" w:sz="4" w:space="0" w:color="auto"/>
            </w:tcBorders>
            <w:hideMark/>
          </w:tcPr>
          <w:p w14:paraId="1BE897BA" w14:textId="367A808E"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5116F3F" w14:textId="77777777" w:rsidR="00EE2DCF" w:rsidRPr="00C11078" w:rsidRDefault="00EE2DC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8E591F6" w14:textId="77777777" w:rsidR="00EE2DCF" w:rsidRPr="00C11078" w:rsidRDefault="00EE2DCF"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A1D6E8C" w14:textId="77777777" w:rsidR="00EE2DCF" w:rsidRPr="00C11078" w:rsidRDefault="00EE2DC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626C514" w14:textId="77777777" w:rsidR="00EE2DCF" w:rsidRPr="00C11078" w:rsidRDefault="00EE2DCF"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8637066" w14:textId="2DAA862E"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Nút chọn loại giao diện danh sách</w:t>
            </w:r>
          </w:p>
        </w:tc>
      </w:tr>
      <w:tr w:rsidR="00EE2DCF" w:rsidRPr="00C11078" w14:paraId="5CB3DC2C"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17889E5" w14:textId="77777777"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084EB73D" w14:textId="2EA74BBC"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Btn_Timeline</w:t>
            </w:r>
          </w:p>
        </w:tc>
        <w:tc>
          <w:tcPr>
            <w:tcW w:w="1214" w:type="dxa"/>
            <w:tcBorders>
              <w:top w:val="single" w:sz="4" w:space="0" w:color="auto"/>
              <w:left w:val="single" w:sz="4" w:space="0" w:color="auto"/>
              <w:bottom w:val="single" w:sz="4" w:space="0" w:color="auto"/>
              <w:right w:val="single" w:sz="4" w:space="0" w:color="auto"/>
            </w:tcBorders>
            <w:hideMark/>
          </w:tcPr>
          <w:p w14:paraId="4ED8569C" w14:textId="738D0A53"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C7F6D88" w14:textId="77777777" w:rsidR="00EE2DCF" w:rsidRPr="00C11078" w:rsidRDefault="00EE2DC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F99EE3F" w14:textId="77777777" w:rsidR="00EE2DCF" w:rsidRPr="00C11078" w:rsidRDefault="00EE2DCF"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F55B9AE" w14:textId="77777777" w:rsidR="00EE2DCF" w:rsidRPr="00C11078" w:rsidRDefault="00EE2DC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6C13D66" w14:textId="77777777" w:rsidR="00EE2DCF" w:rsidRPr="00C11078" w:rsidRDefault="00EE2DCF"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E5D4F30" w14:textId="7AF86E90"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Nút chọn loại giao diện kiểu thời gian</w:t>
            </w:r>
          </w:p>
        </w:tc>
      </w:tr>
      <w:tr w:rsidR="00EE2DCF" w:rsidRPr="00C11078" w14:paraId="66A06316"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7B126803" w14:textId="77777777"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0C2D27BD" w14:textId="467F4179"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3B5A3FD3" w14:textId="77777777"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04F440B" w14:textId="77777777" w:rsidR="00EE2DCF" w:rsidRPr="00C11078" w:rsidRDefault="00EE2DC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BF20AED" w14:textId="77777777" w:rsidR="00EE2DCF" w:rsidRPr="00C11078" w:rsidRDefault="00EE2DCF"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F99F107" w14:textId="77777777" w:rsidR="00EE2DCF" w:rsidRPr="00C11078" w:rsidRDefault="00EE2DC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FC06598" w14:textId="77777777" w:rsidR="00EE2DCF" w:rsidRPr="00C11078" w:rsidRDefault="00EE2DCF"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3066012" w14:textId="78160C0C"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Nút thực hiện chức năng bật popup thêm mới quá trình</w:t>
            </w:r>
          </w:p>
        </w:tc>
      </w:tr>
      <w:tr w:rsidR="00EE2DCF" w:rsidRPr="00C11078" w14:paraId="3CE1A475"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320626F3" w14:textId="77777777"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3110F798" w14:textId="0EF697B1"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Btn_PhanTrang</w:t>
            </w:r>
          </w:p>
        </w:tc>
        <w:tc>
          <w:tcPr>
            <w:tcW w:w="1214" w:type="dxa"/>
            <w:tcBorders>
              <w:top w:val="single" w:sz="4" w:space="0" w:color="auto"/>
              <w:left w:val="single" w:sz="4" w:space="0" w:color="auto"/>
              <w:bottom w:val="single" w:sz="4" w:space="0" w:color="auto"/>
              <w:right w:val="single" w:sz="4" w:space="0" w:color="auto"/>
            </w:tcBorders>
          </w:tcPr>
          <w:p w14:paraId="72F74859" w14:textId="77777777"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39F7F23" w14:textId="77777777" w:rsidR="00EE2DCF" w:rsidRPr="00C11078" w:rsidRDefault="00EE2DC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8DD1E7B" w14:textId="77777777" w:rsidR="00EE2DCF" w:rsidRPr="00C11078" w:rsidRDefault="00EE2DCF" w:rsidP="004B33FB">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5E73A71" w14:textId="77777777" w:rsidR="00EE2DCF" w:rsidRPr="00C11078" w:rsidRDefault="00EE2DCF" w:rsidP="004B33FB">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2B9A7CB" w14:textId="77777777" w:rsidR="00EE2DCF" w:rsidRPr="00C11078" w:rsidRDefault="00EE2DCF" w:rsidP="004B33FB">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7766C6B2" w14:textId="17E9F827" w:rsidR="00EE2DCF" w:rsidRPr="00C11078" w:rsidRDefault="00EE2DCF" w:rsidP="004B33FB">
            <w:pPr>
              <w:spacing w:line="276" w:lineRule="auto"/>
              <w:rPr>
                <w:rFonts w:ascii="Times New Roman" w:hAnsi="Times New Roman" w:cs="Times New Roman"/>
                <w:sz w:val="28"/>
              </w:rPr>
            </w:pPr>
            <w:r w:rsidRPr="00C11078">
              <w:rPr>
                <w:rFonts w:ascii="Times New Roman" w:hAnsi="Times New Roman" w:cs="Times New Roman"/>
                <w:sz w:val="28"/>
              </w:rPr>
              <w:t>Nút thực hiện chức năng chuyển trang</w:t>
            </w:r>
          </w:p>
        </w:tc>
      </w:tr>
    </w:tbl>
    <w:p w14:paraId="12A8B7B5" w14:textId="77777777" w:rsidR="00EE2DCF" w:rsidRPr="00C11078" w:rsidRDefault="00EE2DCF" w:rsidP="00360A36">
      <w:pPr>
        <w:rPr>
          <w:rFonts w:ascii="Times New Roman" w:hAnsi="Times New Roman" w:cs="Times New Roman"/>
        </w:rPr>
      </w:pPr>
    </w:p>
    <w:p w14:paraId="60ED725E" w14:textId="368871E8" w:rsidR="00912335" w:rsidRPr="00C11078" w:rsidRDefault="00912335" w:rsidP="00912335">
      <w:pPr>
        <w:rPr>
          <w:rFonts w:ascii="Times New Roman" w:hAnsi="Times New Roman" w:cs="Times New Roman"/>
          <w:lang w:eastAsia="ko-KR"/>
        </w:rPr>
      </w:pPr>
    </w:p>
    <w:p w14:paraId="26AE3493" w14:textId="6373BB94" w:rsidR="005F3C68" w:rsidRPr="00C11078" w:rsidRDefault="007F42C5" w:rsidP="00A14ECC">
      <w:pPr>
        <w:keepNext/>
        <w:keepLines/>
        <w:spacing w:before="120" w:after="120" w:line="276" w:lineRule="auto"/>
        <w:jc w:val="center"/>
        <w:outlineLvl w:val="0"/>
        <w:rPr>
          <w:rFonts w:ascii="Times New Roman" w:eastAsiaTheme="majorEastAsia" w:hAnsi="Times New Roman" w:cs="Times New Roman"/>
          <w:b/>
          <w:bCs/>
          <w:noProof/>
          <w:color w:val="000000" w:themeColor="text1"/>
          <w:sz w:val="28"/>
          <w:szCs w:val="28"/>
        </w:rPr>
      </w:pPr>
      <w:bookmarkStart w:id="99" w:name="_Toc45055393"/>
      <w:r w:rsidRPr="00C11078">
        <w:rPr>
          <w:rFonts w:ascii="Times New Roman" w:eastAsiaTheme="majorEastAsia" w:hAnsi="Times New Roman" w:cs="Times New Roman"/>
          <w:b/>
          <w:bCs/>
          <w:noProof/>
          <w:color w:val="000000" w:themeColor="text1"/>
          <w:sz w:val="28"/>
          <w:szCs w:val="28"/>
        </w:rPr>
        <w:t>KẾT LUẬN</w:t>
      </w:r>
      <w:bookmarkEnd w:id="99"/>
    </w:p>
    <w:p w14:paraId="0423AB9F" w14:textId="24029520" w:rsidR="005F3C68" w:rsidRPr="00C11078" w:rsidRDefault="005F3C68" w:rsidP="007F42C5">
      <w:pPr>
        <w:pStyle w:val="ListParagraph"/>
        <w:keepNext/>
        <w:keepLines/>
        <w:numPr>
          <w:ilvl w:val="0"/>
          <w:numId w:val="41"/>
        </w:numPr>
        <w:spacing w:before="120" w:after="120"/>
        <w:outlineLvl w:val="1"/>
        <w:rPr>
          <w:rFonts w:eastAsiaTheme="majorEastAsia" w:cs="Times New Roman"/>
          <w:b/>
          <w:bCs/>
          <w:noProof/>
          <w:color w:val="000000" w:themeColor="text1"/>
          <w:szCs w:val="28"/>
        </w:rPr>
      </w:pPr>
      <w:bookmarkStart w:id="100" w:name="_Toc45055394"/>
      <w:r w:rsidRPr="00C11078">
        <w:rPr>
          <w:rFonts w:eastAsiaTheme="majorEastAsia" w:cs="Times New Roman"/>
          <w:b/>
          <w:bCs/>
          <w:noProof/>
          <w:color w:val="000000" w:themeColor="text1"/>
          <w:szCs w:val="28"/>
        </w:rPr>
        <w:t>Kết quả đạt được</w:t>
      </w:r>
      <w:bookmarkEnd w:id="100"/>
    </w:p>
    <w:p w14:paraId="677B996C" w14:textId="77777777" w:rsidR="005F3C68" w:rsidRPr="00C11078" w:rsidRDefault="005F3C68" w:rsidP="005F3C68">
      <w:pPr>
        <w:spacing w:after="200" w:line="276" w:lineRule="auto"/>
        <w:ind w:firstLine="360"/>
        <w:jc w:val="both"/>
        <w:rPr>
          <w:rFonts w:ascii="Times New Roman" w:hAnsi="Times New Roman" w:cs="Times New Roman"/>
          <w:sz w:val="28"/>
          <w:szCs w:val="26"/>
        </w:rPr>
      </w:pPr>
      <w:r w:rsidRPr="00C11078">
        <w:rPr>
          <w:rFonts w:ascii="Times New Roman" w:hAnsi="Times New Roman" w:cs="Times New Roman"/>
          <w:sz w:val="28"/>
        </w:rPr>
        <w:t>Sau thời gian nghiên cứu cùng với sự giúp đỡ của thầy, cô giáo và sự góp ý của các bạn, tôi đã hoàn thành đồ án tốt nghiệp với đề tài: Xây dựng hệ thống quản lý bán hàng trên cơ sở phân tích dữ liệu hàng hóa.</w:t>
      </w:r>
      <w:r w:rsidRPr="00C11078">
        <w:rPr>
          <w:rFonts w:ascii="Times New Roman" w:hAnsi="Times New Roman" w:cs="Times New Roman"/>
          <w:sz w:val="26"/>
          <w:szCs w:val="26"/>
        </w:rPr>
        <w:t xml:space="preserve"> </w:t>
      </w:r>
      <w:r w:rsidRPr="00C11078">
        <w:rPr>
          <w:rFonts w:ascii="Times New Roman" w:hAnsi="Times New Roman" w:cs="Times New Roman"/>
          <w:sz w:val="28"/>
          <w:szCs w:val="26"/>
        </w:rPr>
        <w:t>Qua đó nắm bắt được quá trình và các kỹ năng cần thiết để xây dựng một hệ thống bán hàng. Hệ thống được thiết kế để có khả năng mở rộng sau này và được chia làm các phần rõ ràng:</w:t>
      </w:r>
    </w:p>
    <w:p w14:paraId="0BB9B9F3" w14:textId="77777777" w:rsidR="005F3C68" w:rsidRPr="00C11078" w:rsidRDefault="005F3C68" w:rsidP="005F3C68">
      <w:pPr>
        <w:numPr>
          <w:ilvl w:val="0"/>
          <w:numId w:val="13"/>
        </w:numPr>
        <w:spacing w:after="200" w:line="276" w:lineRule="auto"/>
        <w:contextualSpacing/>
        <w:jc w:val="both"/>
        <w:rPr>
          <w:rFonts w:ascii="Times New Roman" w:hAnsi="Times New Roman" w:cs="Times New Roman"/>
          <w:sz w:val="28"/>
          <w:szCs w:val="26"/>
        </w:rPr>
      </w:pPr>
      <w:r w:rsidRPr="00C11078">
        <w:rPr>
          <w:rFonts w:ascii="Times New Roman" w:hAnsi="Times New Roman" w:cs="Times New Roman"/>
          <w:sz w:val="28"/>
          <w:szCs w:val="26"/>
        </w:rPr>
        <w:t>Quy trình hoàn chỉnh của một siêu thị trong hoạt động bán hàng: Đặt hàng, nhập mua, điều chuyển, xuất bán, kiểm kê…</w:t>
      </w:r>
    </w:p>
    <w:p w14:paraId="6F1F6076" w14:textId="77777777" w:rsidR="005F3C68" w:rsidRPr="00C11078" w:rsidRDefault="005F3C68" w:rsidP="005F3C68">
      <w:pPr>
        <w:numPr>
          <w:ilvl w:val="0"/>
          <w:numId w:val="13"/>
        </w:numPr>
        <w:spacing w:after="200" w:line="276" w:lineRule="auto"/>
        <w:contextualSpacing/>
        <w:jc w:val="both"/>
        <w:rPr>
          <w:rFonts w:ascii="Times New Roman" w:hAnsi="Times New Roman" w:cs="Times New Roman"/>
          <w:sz w:val="28"/>
          <w:szCs w:val="26"/>
        </w:rPr>
      </w:pPr>
      <w:r w:rsidRPr="00C11078">
        <w:rPr>
          <w:rFonts w:ascii="Times New Roman" w:hAnsi="Times New Roman" w:cs="Times New Roman"/>
          <w:sz w:val="28"/>
          <w:szCs w:val="26"/>
        </w:rPr>
        <w:t>Hệ thống chăm sóc khách hàng, chương trình khuyến mại đa dạng, phục vụ tích cực cho người sử dụng</w:t>
      </w:r>
    </w:p>
    <w:p w14:paraId="21C4901F" w14:textId="77777777" w:rsidR="005F3C68" w:rsidRPr="00C11078" w:rsidRDefault="005F3C68" w:rsidP="005F3C68">
      <w:pPr>
        <w:numPr>
          <w:ilvl w:val="0"/>
          <w:numId w:val="13"/>
        </w:numPr>
        <w:spacing w:after="200" w:line="276" w:lineRule="auto"/>
        <w:contextualSpacing/>
        <w:jc w:val="both"/>
        <w:rPr>
          <w:rFonts w:ascii="Times New Roman" w:hAnsi="Times New Roman" w:cs="Times New Roman"/>
          <w:sz w:val="28"/>
          <w:szCs w:val="26"/>
        </w:rPr>
      </w:pPr>
      <w:r w:rsidRPr="00C11078">
        <w:rPr>
          <w:rFonts w:ascii="Times New Roman" w:hAnsi="Times New Roman" w:cs="Times New Roman"/>
          <w:sz w:val="28"/>
          <w:szCs w:val="26"/>
        </w:rPr>
        <w:t>Báo cáo xuất nhập tồn, báo cáo nhập, báo cáo xuất… với độ chính xác cao, giúp người sử dụng dễ dàng kiểm soát hệ thống.</w:t>
      </w:r>
    </w:p>
    <w:p w14:paraId="0CD9B57B" w14:textId="77777777" w:rsidR="005F3C68" w:rsidRPr="00C11078" w:rsidRDefault="005F3C68" w:rsidP="005F3C68">
      <w:pPr>
        <w:numPr>
          <w:ilvl w:val="0"/>
          <w:numId w:val="13"/>
        </w:numPr>
        <w:spacing w:after="200" w:line="276" w:lineRule="auto"/>
        <w:contextualSpacing/>
        <w:jc w:val="both"/>
        <w:rPr>
          <w:rFonts w:ascii="Times New Roman" w:hAnsi="Times New Roman" w:cs="Times New Roman"/>
          <w:sz w:val="28"/>
          <w:szCs w:val="26"/>
        </w:rPr>
      </w:pPr>
      <w:r w:rsidRPr="00C11078">
        <w:rPr>
          <w:rFonts w:ascii="Times New Roman" w:hAnsi="Times New Roman" w:cs="Times New Roman"/>
          <w:sz w:val="28"/>
          <w:szCs w:val="26"/>
        </w:rPr>
        <w:t>Xây dựng ứng dụng Mobile với nhiều tính năng, thống kê giúp người quản lý, nhân viên hệ thống dễ dàng quan sát, nắm bắt tình hình siêu thị.</w:t>
      </w:r>
    </w:p>
    <w:p w14:paraId="1713D659" w14:textId="77777777" w:rsidR="005F3C68" w:rsidRPr="00C11078" w:rsidRDefault="005F3C68" w:rsidP="005F3C68">
      <w:pPr>
        <w:spacing w:after="200" w:line="276" w:lineRule="auto"/>
        <w:ind w:firstLine="360"/>
        <w:jc w:val="both"/>
        <w:rPr>
          <w:rFonts w:ascii="Times New Roman" w:hAnsi="Times New Roman" w:cs="Times New Roman"/>
          <w:sz w:val="32"/>
        </w:rPr>
      </w:pPr>
      <w:r w:rsidRPr="00C11078">
        <w:rPr>
          <w:rFonts w:ascii="Times New Roman" w:hAnsi="Times New Roman" w:cs="Times New Roman"/>
          <w:sz w:val="28"/>
          <w:szCs w:val="26"/>
        </w:rPr>
        <w:t>Trong quá trình thực hiện đồ án do phải tiếp cận với nhiều lĩnh vực mới nên tôi đã gặp phải không ít khó khăn, tuy nhiên với sự giúp đỡ nhiệt tình của thầy cô, những người đi trước và bạn bè cùng với nỗ lực của bản thân, đề tài đã được hoàn thành đúng hạn và thu được kết quả khả quan. Bên cạnh đó, thời gian thực hiện có hạn nên một vài phần của đề tài có kết quả chưa được hoàn toàn như mong đợi, ví dụ như phần chăm sóc khách hàng và app Mobile chưa được hoàn thiện như mong muốn.</w:t>
      </w:r>
    </w:p>
    <w:p w14:paraId="6F12E3AE" w14:textId="00F8386F" w:rsidR="005F3C68" w:rsidRPr="00C11078" w:rsidRDefault="005F3C68" w:rsidP="007F42C5">
      <w:pPr>
        <w:pStyle w:val="ListParagraph"/>
        <w:keepNext/>
        <w:keepLines/>
        <w:numPr>
          <w:ilvl w:val="0"/>
          <w:numId w:val="41"/>
        </w:numPr>
        <w:spacing w:before="120" w:after="120"/>
        <w:outlineLvl w:val="1"/>
        <w:rPr>
          <w:rFonts w:eastAsiaTheme="majorEastAsia" w:cs="Times New Roman"/>
          <w:b/>
          <w:bCs/>
          <w:noProof/>
          <w:color w:val="000000" w:themeColor="text1"/>
          <w:szCs w:val="28"/>
        </w:rPr>
      </w:pPr>
      <w:bookmarkStart w:id="101" w:name="_Toc45055395"/>
      <w:r w:rsidRPr="00C11078">
        <w:rPr>
          <w:rFonts w:eastAsiaTheme="majorEastAsia" w:cs="Times New Roman"/>
          <w:b/>
          <w:bCs/>
          <w:noProof/>
          <w:color w:val="000000" w:themeColor="text1"/>
          <w:szCs w:val="28"/>
        </w:rPr>
        <w:t>Hướng phát triển</w:t>
      </w:r>
      <w:bookmarkEnd w:id="101"/>
    </w:p>
    <w:p w14:paraId="42B571C3" w14:textId="77777777" w:rsidR="005F3C68" w:rsidRPr="00C11078" w:rsidRDefault="005F3C68" w:rsidP="005F3C68">
      <w:pPr>
        <w:numPr>
          <w:ilvl w:val="0"/>
          <w:numId w:val="13"/>
        </w:numPr>
        <w:spacing w:after="200" w:line="276" w:lineRule="auto"/>
        <w:contextualSpacing/>
        <w:rPr>
          <w:rFonts w:ascii="Times New Roman" w:hAnsi="Times New Roman" w:cs="Times New Roman"/>
          <w:sz w:val="28"/>
        </w:rPr>
      </w:pPr>
      <w:r w:rsidRPr="00C11078">
        <w:rPr>
          <w:rFonts w:ascii="Times New Roman" w:hAnsi="Times New Roman" w:cs="Times New Roman"/>
          <w:sz w:val="28"/>
        </w:rPr>
        <w:t>Cải thiện về hiệu năng, tính năng về ứng dụng Mobile.</w:t>
      </w:r>
    </w:p>
    <w:p w14:paraId="45DA20E1" w14:textId="77777777" w:rsidR="005F3C68" w:rsidRPr="00C11078" w:rsidRDefault="005F3C68" w:rsidP="005F3C68">
      <w:pPr>
        <w:numPr>
          <w:ilvl w:val="0"/>
          <w:numId w:val="13"/>
        </w:numPr>
        <w:spacing w:after="200" w:line="276" w:lineRule="auto"/>
        <w:contextualSpacing/>
        <w:rPr>
          <w:rFonts w:ascii="Times New Roman" w:hAnsi="Times New Roman" w:cs="Times New Roman"/>
          <w:sz w:val="28"/>
        </w:rPr>
      </w:pPr>
      <w:r w:rsidRPr="00C11078">
        <w:rPr>
          <w:rFonts w:ascii="Times New Roman" w:hAnsi="Times New Roman" w:cs="Times New Roman"/>
          <w:sz w:val="28"/>
        </w:rPr>
        <w:t>Tìm hiểu, phát triển thêm cho iOS.</w:t>
      </w:r>
    </w:p>
    <w:p w14:paraId="5C2C25D0" w14:textId="77777777" w:rsidR="005F3C68" w:rsidRPr="00C11078" w:rsidRDefault="005F3C68" w:rsidP="005F3C68">
      <w:pPr>
        <w:numPr>
          <w:ilvl w:val="0"/>
          <w:numId w:val="13"/>
        </w:numPr>
        <w:spacing w:after="200" w:line="276" w:lineRule="auto"/>
        <w:contextualSpacing/>
        <w:rPr>
          <w:rFonts w:ascii="Times New Roman" w:hAnsi="Times New Roman" w:cs="Times New Roman"/>
          <w:sz w:val="28"/>
        </w:rPr>
      </w:pPr>
      <w:r w:rsidRPr="00C11078">
        <w:rPr>
          <w:rFonts w:ascii="Times New Roman" w:hAnsi="Times New Roman" w:cs="Times New Roman"/>
          <w:sz w:val="28"/>
        </w:rPr>
        <w:t>Ứng dụng học thuật, khai phá dữ liệu nhiều hơn nữa vào hệ thống, giúp hệ thống trở nên thông minh hơn.</w:t>
      </w:r>
      <w:bookmarkStart w:id="102" w:name="_Toc481652517"/>
      <w:r w:rsidRPr="00C11078">
        <w:rPr>
          <w:rFonts w:ascii="Times New Roman" w:hAnsi="Times New Roman" w:cs="Times New Roman"/>
          <w:sz w:val="28"/>
        </w:rPr>
        <w:br w:type="page"/>
      </w:r>
    </w:p>
    <w:p w14:paraId="24B380BE" w14:textId="1B8033D4" w:rsidR="005F3C68" w:rsidRPr="00C11078" w:rsidRDefault="007F42C5" w:rsidP="007F42C5">
      <w:pPr>
        <w:keepNext/>
        <w:keepLines/>
        <w:spacing w:before="120" w:after="120" w:line="276" w:lineRule="auto"/>
        <w:jc w:val="center"/>
        <w:outlineLvl w:val="0"/>
        <w:rPr>
          <w:rFonts w:ascii="Times New Roman" w:eastAsiaTheme="majorEastAsia" w:hAnsi="Times New Roman" w:cs="Times New Roman"/>
          <w:b/>
          <w:bCs/>
          <w:color w:val="000000" w:themeColor="text1"/>
          <w:sz w:val="28"/>
          <w:szCs w:val="28"/>
        </w:rPr>
      </w:pPr>
      <w:bookmarkStart w:id="103" w:name="_Toc45055396"/>
      <w:bookmarkEnd w:id="102"/>
      <w:r w:rsidRPr="00C11078">
        <w:rPr>
          <w:rFonts w:ascii="Times New Roman" w:eastAsiaTheme="majorEastAsia" w:hAnsi="Times New Roman" w:cs="Times New Roman"/>
          <w:b/>
          <w:bCs/>
          <w:color w:val="000000" w:themeColor="text1"/>
          <w:sz w:val="28"/>
          <w:szCs w:val="28"/>
        </w:rPr>
        <w:lastRenderedPageBreak/>
        <w:t>TÀI LIỆU THAM KHẢO</w:t>
      </w:r>
      <w:bookmarkEnd w:id="103"/>
    </w:p>
    <w:p w14:paraId="155ECD3F" w14:textId="2EA55475" w:rsidR="005F3C68" w:rsidRPr="00C11078" w:rsidRDefault="004B33FB" w:rsidP="005F3C68">
      <w:pPr>
        <w:spacing w:after="200" w:line="276" w:lineRule="auto"/>
        <w:rPr>
          <w:rFonts w:ascii="Times New Roman" w:hAnsi="Times New Roman" w:cs="Times New Roman"/>
          <w:color w:val="000000" w:themeColor="text1"/>
          <w:sz w:val="28"/>
          <w:szCs w:val="28"/>
        </w:rPr>
      </w:pPr>
      <w:hyperlink r:id="rId39" w:history="1">
        <w:r w:rsidR="005F3C68" w:rsidRPr="00C11078">
          <w:rPr>
            <w:rFonts w:ascii="Times New Roman" w:hAnsi="Times New Roman" w:cs="Times New Roman"/>
            <w:color w:val="000000" w:themeColor="text1"/>
            <w:sz w:val="28"/>
            <w:szCs w:val="28"/>
            <w:u w:val="single"/>
          </w:rPr>
          <w:t>[ 1]</w:t>
        </w:r>
      </w:hyperlink>
      <w:r w:rsidR="005F3C68" w:rsidRPr="00C11078">
        <w:rPr>
          <w:rFonts w:ascii="Times New Roman" w:hAnsi="Times New Roman" w:cs="Times New Roman"/>
          <w:color w:val="000000" w:themeColor="text1"/>
          <w:sz w:val="28"/>
          <w:szCs w:val="28"/>
        </w:rPr>
        <w:t xml:space="preserve"> Nhóm tác giả phát triển</w:t>
      </w:r>
      <w:r w:rsidR="00D916A0" w:rsidRPr="00C11078">
        <w:rPr>
          <w:rFonts w:ascii="Times New Roman" w:hAnsi="Times New Roman" w:cs="Times New Roman"/>
          <w:color w:val="000000" w:themeColor="text1"/>
          <w:sz w:val="28"/>
          <w:szCs w:val="28"/>
        </w:rPr>
        <w:t xml:space="preserve"> reactjs</w:t>
      </w:r>
      <w:r w:rsidR="005F3C68" w:rsidRPr="00C11078">
        <w:rPr>
          <w:rFonts w:ascii="Times New Roman" w:hAnsi="Times New Roman" w:cs="Times New Roman"/>
          <w:color w:val="000000" w:themeColor="text1"/>
          <w:sz w:val="28"/>
          <w:szCs w:val="28"/>
        </w:rPr>
        <w:t xml:space="preserve"> trên Github (</w:t>
      </w:r>
      <w:hyperlink r:id="rId40" w:history="1">
        <w:r w:rsidR="00D916A0" w:rsidRPr="00C11078">
          <w:rPr>
            <w:rStyle w:val="Hyperlink"/>
            <w:rFonts w:ascii="Times New Roman" w:hAnsi="Times New Roman" w:cs="Times New Roman"/>
            <w:sz w:val="28"/>
            <w:szCs w:val="28"/>
          </w:rPr>
          <w:t>https://reactjs.org/</w:t>
        </w:r>
      </w:hyperlink>
      <w:r w:rsidR="005F3C68" w:rsidRPr="00C11078">
        <w:rPr>
          <w:rFonts w:ascii="Times New Roman" w:hAnsi="Times New Roman" w:cs="Times New Roman"/>
          <w:color w:val="000000" w:themeColor="text1"/>
          <w:sz w:val="28"/>
          <w:szCs w:val="28"/>
        </w:rPr>
        <w:t>)</w:t>
      </w:r>
    </w:p>
    <w:p w14:paraId="70F4A3A7" w14:textId="5623B963" w:rsidR="005F3C68" w:rsidRPr="00C11078" w:rsidRDefault="004B33FB" w:rsidP="005F3C68">
      <w:pPr>
        <w:spacing w:after="200" w:line="276" w:lineRule="auto"/>
        <w:rPr>
          <w:rFonts w:ascii="Times New Roman" w:hAnsi="Times New Roman" w:cs="Times New Roman"/>
          <w:color w:val="000000" w:themeColor="text1"/>
          <w:sz w:val="28"/>
          <w:szCs w:val="28"/>
        </w:rPr>
      </w:pPr>
      <w:hyperlink r:id="rId41" w:history="1">
        <w:r w:rsidR="005F3C68" w:rsidRPr="00C11078">
          <w:rPr>
            <w:rFonts w:ascii="Times New Roman" w:hAnsi="Times New Roman" w:cs="Times New Roman"/>
            <w:color w:val="000000" w:themeColor="text1"/>
            <w:sz w:val="28"/>
            <w:szCs w:val="28"/>
            <w:u w:val="single"/>
          </w:rPr>
          <w:t>[2]</w:t>
        </w:r>
      </w:hyperlink>
      <w:r w:rsidR="005F3C68" w:rsidRPr="00C11078">
        <w:rPr>
          <w:rFonts w:ascii="Times New Roman" w:hAnsi="Times New Roman" w:cs="Times New Roman"/>
          <w:color w:val="000000" w:themeColor="text1"/>
          <w:sz w:val="28"/>
          <w:szCs w:val="28"/>
        </w:rPr>
        <w:t xml:space="preserve">  Nhóm tác giả </w:t>
      </w:r>
      <w:r w:rsidR="00D916A0" w:rsidRPr="00C11078">
        <w:rPr>
          <w:rFonts w:ascii="Times New Roman" w:hAnsi="Times New Roman" w:cs="Times New Roman"/>
          <w:color w:val="000000" w:themeColor="text1"/>
          <w:sz w:val="28"/>
          <w:szCs w:val="28"/>
        </w:rPr>
        <w:t xml:space="preserve">phát triển ui </w:t>
      </w:r>
      <w:r w:rsidR="005F3C68" w:rsidRPr="00C11078">
        <w:rPr>
          <w:rFonts w:ascii="Times New Roman" w:hAnsi="Times New Roman" w:cs="Times New Roman"/>
          <w:color w:val="000000" w:themeColor="text1"/>
          <w:sz w:val="28"/>
          <w:szCs w:val="28"/>
        </w:rPr>
        <w:t>(</w:t>
      </w:r>
      <w:hyperlink r:id="rId42" w:history="1">
        <w:r w:rsidR="00D916A0" w:rsidRPr="00C11078">
          <w:rPr>
            <w:rStyle w:val="Hyperlink"/>
            <w:rFonts w:ascii="Times New Roman" w:hAnsi="Times New Roman" w:cs="Times New Roman"/>
            <w:sz w:val="28"/>
            <w:szCs w:val="28"/>
          </w:rPr>
          <w:t>https://ant.design/</w:t>
        </w:r>
      </w:hyperlink>
      <w:r w:rsidR="005F3C68" w:rsidRPr="00C11078">
        <w:rPr>
          <w:rFonts w:ascii="Times New Roman" w:hAnsi="Times New Roman" w:cs="Times New Roman"/>
          <w:color w:val="000000" w:themeColor="text1"/>
          <w:sz w:val="28"/>
          <w:szCs w:val="28"/>
        </w:rPr>
        <w:t>)</w:t>
      </w:r>
    </w:p>
    <w:p w14:paraId="171A0B4A" w14:textId="73D42F15" w:rsidR="00D916A0" w:rsidRPr="00C11078" w:rsidRDefault="00D916A0" w:rsidP="00D916A0">
      <w:pPr>
        <w:spacing w:line="360" w:lineRule="auto"/>
        <w:rPr>
          <w:rFonts w:ascii="Times New Roman" w:hAnsi="Times New Roman" w:cs="Times New Roman"/>
          <w:sz w:val="28"/>
          <w:szCs w:val="28"/>
        </w:rPr>
      </w:pPr>
      <w:r w:rsidRPr="00C11078">
        <w:rPr>
          <w:rFonts w:ascii="Times New Roman" w:hAnsi="Times New Roman" w:cs="Times New Roman"/>
          <w:sz w:val="28"/>
          <w:szCs w:val="28"/>
        </w:rPr>
        <w:t>[3]</w:t>
      </w:r>
      <w:r w:rsidRPr="00C11078">
        <w:rPr>
          <w:rFonts w:ascii="Times New Roman" w:hAnsi="Times New Roman" w:cs="Times New Roman"/>
          <w:sz w:val="28"/>
          <w:szCs w:val="28"/>
        </w:rPr>
        <w:tab/>
      </w:r>
      <w:r w:rsidRPr="00C11078">
        <w:rPr>
          <w:rFonts w:ascii="Times New Roman" w:hAnsi="Times New Roman" w:cs="Times New Roman"/>
          <w:sz w:val="28"/>
          <w:szCs w:val="28"/>
          <w:shd w:val="clear" w:color="auto" w:fill="FFFFFF"/>
        </w:rPr>
        <w:t xml:space="preserve">Elasticsearch BV, (2019, Sep 13), </w:t>
      </w:r>
      <w:r w:rsidRPr="00C11078">
        <w:rPr>
          <w:rFonts w:ascii="Times New Roman" w:hAnsi="Times New Roman" w:cs="Times New Roman"/>
          <w:i/>
          <w:sz w:val="28"/>
          <w:szCs w:val="28"/>
        </w:rPr>
        <w:t>Elasticsearch Reference</w:t>
      </w:r>
      <w:r w:rsidRPr="00C11078">
        <w:rPr>
          <w:rFonts w:ascii="Times New Roman" w:hAnsi="Times New Roman" w:cs="Times New Roman"/>
          <w:sz w:val="28"/>
          <w:szCs w:val="28"/>
        </w:rPr>
        <w:t xml:space="preserve"> [Online],</w:t>
      </w:r>
      <w:r w:rsidRPr="00C11078">
        <w:rPr>
          <w:rFonts w:ascii="Times New Roman" w:hAnsi="Times New Roman" w:cs="Times New Roman"/>
          <w:i/>
          <w:sz w:val="28"/>
          <w:szCs w:val="28"/>
        </w:rPr>
        <w:t xml:space="preserve"> </w:t>
      </w:r>
      <w:r w:rsidRPr="00C11078">
        <w:rPr>
          <w:rFonts w:ascii="Times New Roman" w:hAnsi="Times New Roman" w:cs="Times New Roman"/>
          <w:sz w:val="28"/>
          <w:szCs w:val="28"/>
        </w:rPr>
        <w:t xml:space="preserve">Available: </w:t>
      </w:r>
      <w:hyperlink r:id="rId43" w:history="1">
        <w:r w:rsidRPr="00C11078">
          <w:rPr>
            <w:rStyle w:val="Hyperlink"/>
            <w:rFonts w:ascii="Times New Roman" w:hAnsi="Times New Roman" w:cs="Times New Roman"/>
            <w:sz w:val="28"/>
            <w:szCs w:val="28"/>
          </w:rPr>
          <w:t>https://www.elastic.co/guide/en/elasticsearch/reference/current/index.html</w:t>
        </w:r>
      </w:hyperlink>
    </w:p>
    <w:p w14:paraId="5D2FE6E1" w14:textId="7EF3B3C6" w:rsidR="00D916A0" w:rsidRPr="00C11078" w:rsidRDefault="00D916A0" w:rsidP="00D916A0">
      <w:pPr>
        <w:spacing w:line="360" w:lineRule="auto"/>
        <w:rPr>
          <w:rFonts w:ascii="Times New Roman" w:hAnsi="Times New Roman" w:cs="Times New Roman"/>
          <w:color w:val="222222"/>
          <w:sz w:val="28"/>
          <w:szCs w:val="28"/>
          <w:shd w:val="clear" w:color="auto" w:fill="FFFFFF"/>
        </w:rPr>
      </w:pPr>
      <w:r w:rsidRPr="00C11078">
        <w:rPr>
          <w:rFonts w:ascii="Times New Roman" w:hAnsi="Times New Roman" w:cs="Times New Roman"/>
          <w:sz w:val="28"/>
          <w:szCs w:val="28"/>
        </w:rPr>
        <w:t xml:space="preserve">[4] </w:t>
      </w:r>
      <w:r w:rsidRPr="00C11078">
        <w:rPr>
          <w:rFonts w:ascii="Times New Roman" w:hAnsi="Times New Roman" w:cs="Times New Roman"/>
          <w:sz w:val="28"/>
          <w:szCs w:val="28"/>
        </w:rPr>
        <w:tab/>
        <w:t xml:space="preserve">Elasticsearch BV, </w:t>
      </w:r>
      <w:r w:rsidRPr="00C11078">
        <w:rPr>
          <w:rFonts w:ascii="Times New Roman" w:hAnsi="Times New Roman" w:cs="Times New Roman"/>
          <w:color w:val="222222"/>
          <w:sz w:val="28"/>
          <w:szCs w:val="28"/>
          <w:shd w:val="clear" w:color="auto" w:fill="FFFFFF"/>
        </w:rPr>
        <w:t xml:space="preserve">(2019, Sep 13), </w:t>
      </w:r>
      <w:r w:rsidRPr="00C11078">
        <w:rPr>
          <w:rFonts w:ascii="Times New Roman" w:hAnsi="Times New Roman" w:cs="Times New Roman"/>
          <w:bCs/>
          <w:i/>
          <w:color w:val="343741"/>
          <w:sz w:val="28"/>
          <w:szCs w:val="28"/>
        </w:rPr>
        <w:t xml:space="preserve">Kibana Guide </w:t>
      </w:r>
      <w:r w:rsidRPr="00C11078">
        <w:rPr>
          <w:rFonts w:ascii="Times New Roman" w:hAnsi="Times New Roman" w:cs="Times New Roman"/>
          <w:bCs/>
          <w:color w:val="343741"/>
          <w:sz w:val="28"/>
          <w:szCs w:val="28"/>
        </w:rPr>
        <w:t>[Online], Available:</w:t>
      </w:r>
      <w:r w:rsidRPr="00C11078">
        <w:rPr>
          <w:rFonts w:ascii="Times New Roman" w:hAnsi="Times New Roman" w:cs="Times New Roman"/>
          <w:sz w:val="28"/>
          <w:szCs w:val="28"/>
        </w:rPr>
        <w:t xml:space="preserve"> </w:t>
      </w:r>
      <w:hyperlink r:id="rId44" w:history="1">
        <w:r w:rsidRPr="00C11078">
          <w:rPr>
            <w:rStyle w:val="Hyperlink"/>
            <w:rFonts w:ascii="Times New Roman" w:hAnsi="Times New Roman" w:cs="Times New Roman"/>
            <w:sz w:val="28"/>
            <w:szCs w:val="28"/>
          </w:rPr>
          <w:t>https://www.elastic.co/guide/en/kibana/7.3/index.html</w:t>
        </w:r>
      </w:hyperlink>
    </w:p>
    <w:p w14:paraId="11B92D24" w14:textId="759305EB" w:rsidR="00D916A0" w:rsidRPr="00C11078" w:rsidRDefault="00D916A0" w:rsidP="00D916A0">
      <w:pPr>
        <w:spacing w:line="360" w:lineRule="auto"/>
        <w:rPr>
          <w:rFonts w:ascii="Times New Roman" w:hAnsi="Times New Roman" w:cs="Times New Roman"/>
          <w:color w:val="000000"/>
          <w:sz w:val="28"/>
          <w:szCs w:val="28"/>
        </w:rPr>
      </w:pPr>
      <w:r w:rsidRPr="00C11078">
        <w:rPr>
          <w:rFonts w:ascii="Times New Roman" w:hAnsi="Times New Roman" w:cs="Times New Roman"/>
          <w:sz w:val="28"/>
          <w:szCs w:val="28"/>
        </w:rPr>
        <w:t>[5]</w:t>
      </w:r>
      <w:r w:rsidRPr="00C11078">
        <w:rPr>
          <w:rFonts w:ascii="Times New Roman" w:hAnsi="Times New Roman" w:cs="Times New Roman"/>
          <w:sz w:val="28"/>
          <w:szCs w:val="28"/>
        </w:rPr>
        <w:tab/>
        <w:t xml:space="preserve">Elasticsearch BV, (2019, Sep 13), </w:t>
      </w:r>
      <w:r w:rsidRPr="00C11078">
        <w:rPr>
          <w:rFonts w:ascii="Times New Roman" w:hAnsi="Times New Roman" w:cs="Times New Roman"/>
          <w:i/>
          <w:sz w:val="28"/>
          <w:szCs w:val="28"/>
        </w:rPr>
        <w:t xml:space="preserve">Logstash Reference </w:t>
      </w:r>
      <w:r w:rsidRPr="00C11078">
        <w:rPr>
          <w:rFonts w:ascii="Times New Roman" w:hAnsi="Times New Roman" w:cs="Times New Roman"/>
          <w:sz w:val="28"/>
          <w:szCs w:val="28"/>
        </w:rPr>
        <w:t xml:space="preserve">[Online], Available: </w:t>
      </w:r>
      <w:hyperlink r:id="rId45" w:history="1">
        <w:r w:rsidRPr="00C11078">
          <w:rPr>
            <w:rStyle w:val="Hyperlink"/>
            <w:rFonts w:ascii="Times New Roman" w:hAnsi="Times New Roman" w:cs="Times New Roman"/>
            <w:sz w:val="28"/>
            <w:szCs w:val="28"/>
          </w:rPr>
          <w:t>https://www.elastic.co/guide/en/logstash/7.3/index.html</w:t>
        </w:r>
      </w:hyperlink>
    </w:p>
    <w:p w14:paraId="3B2F99C8" w14:textId="77777777" w:rsidR="00D916A0" w:rsidRPr="00C11078" w:rsidRDefault="00D916A0" w:rsidP="00D916A0">
      <w:pPr>
        <w:spacing w:line="360" w:lineRule="auto"/>
        <w:rPr>
          <w:rFonts w:ascii="Times New Roman" w:hAnsi="Times New Roman" w:cs="Times New Roman"/>
          <w:sz w:val="28"/>
          <w:szCs w:val="28"/>
        </w:rPr>
      </w:pPr>
      <w:r w:rsidRPr="00C11078">
        <w:rPr>
          <w:rFonts w:ascii="Times New Roman" w:hAnsi="Times New Roman" w:cs="Times New Roman"/>
          <w:sz w:val="28"/>
          <w:szCs w:val="28"/>
        </w:rPr>
        <w:t>[6]</w:t>
      </w:r>
      <w:r w:rsidRPr="00C11078">
        <w:rPr>
          <w:rFonts w:ascii="Times New Roman" w:hAnsi="Times New Roman" w:cs="Times New Roman"/>
          <w:sz w:val="28"/>
          <w:szCs w:val="28"/>
        </w:rPr>
        <w:tab/>
        <w:t xml:space="preserve">C. Bhadane, H. A. Mody, D. U. Shah, P. R. Sheth, (2014 Jan ), </w:t>
      </w:r>
      <w:r w:rsidRPr="00C11078">
        <w:rPr>
          <w:rFonts w:ascii="Times New Roman" w:hAnsi="Times New Roman" w:cs="Times New Roman"/>
          <w:i/>
          <w:sz w:val="28"/>
          <w:szCs w:val="28"/>
        </w:rPr>
        <w:t xml:space="preserve">Use of Elastic Search for Intelligent Algorithms to Ease the Healthcare Industry </w:t>
      </w:r>
      <w:r w:rsidRPr="00C11078">
        <w:rPr>
          <w:rFonts w:ascii="Times New Roman" w:hAnsi="Times New Roman" w:cs="Times New Roman"/>
          <w:sz w:val="28"/>
          <w:szCs w:val="28"/>
        </w:rPr>
        <w:t xml:space="preserve">[Online], Available: </w:t>
      </w:r>
    </w:p>
    <w:p w14:paraId="08058B09" w14:textId="2F57DB11" w:rsidR="00D916A0" w:rsidRPr="00C11078" w:rsidRDefault="004B33FB" w:rsidP="00D916A0">
      <w:pPr>
        <w:spacing w:line="360" w:lineRule="auto"/>
        <w:rPr>
          <w:rFonts w:ascii="Times New Roman" w:hAnsi="Times New Roman" w:cs="Times New Roman"/>
          <w:sz w:val="28"/>
          <w:szCs w:val="28"/>
        </w:rPr>
      </w:pPr>
      <w:hyperlink r:id="rId46" w:history="1">
        <w:r w:rsidR="00D916A0" w:rsidRPr="00C11078">
          <w:rPr>
            <w:rStyle w:val="Hyperlink"/>
            <w:rFonts w:ascii="Times New Roman" w:hAnsi="Times New Roman" w:cs="Times New Roman"/>
            <w:sz w:val="28"/>
            <w:szCs w:val="28"/>
          </w:rPr>
          <w:t>http://www.ijsce.org/wp-content/uploads/papers/v3i6/F2013013614.pdf</w:t>
        </w:r>
      </w:hyperlink>
    </w:p>
    <w:p w14:paraId="3C46A6AC" w14:textId="77777777" w:rsidR="00D916A0" w:rsidRPr="00C11078" w:rsidRDefault="00D916A0" w:rsidP="005F3C68">
      <w:pPr>
        <w:spacing w:after="200" w:line="276" w:lineRule="auto"/>
        <w:rPr>
          <w:rFonts w:ascii="Times New Roman" w:hAnsi="Times New Roman" w:cs="Times New Roman"/>
          <w:color w:val="000000" w:themeColor="text1"/>
          <w:sz w:val="28"/>
        </w:rPr>
      </w:pPr>
    </w:p>
    <w:p w14:paraId="4A9C0744" w14:textId="77777777" w:rsidR="005F3C68" w:rsidRPr="00C11078" w:rsidRDefault="005F3C68" w:rsidP="005F3C68">
      <w:pPr>
        <w:spacing w:after="200" w:line="276" w:lineRule="auto"/>
        <w:rPr>
          <w:rFonts w:ascii="Times New Roman" w:hAnsi="Times New Roman" w:cs="Times New Roman"/>
          <w:color w:val="000000" w:themeColor="text1"/>
          <w:sz w:val="28"/>
        </w:rPr>
      </w:pPr>
    </w:p>
    <w:p w14:paraId="5ECF9145" w14:textId="77777777" w:rsidR="005F3C68" w:rsidRPr="00C11078" w:rsidRDefault="005F3C68" w:rsidP="005F3C68">
      <w:pPr>
        <w:spacing w:after="200" w:line="276" w:lineRule="auto"/>
        <w:rPr>
          <w:rFonts w:ascii="Times New Roman" w:hAnsi="Times New Roman" w:cs="Times New Roman"/>
          <w:color w:val="000000" w:themeColor="text1"/>
          <w:sz w:val="28"/>
        </w:rPr>
      </w:pPr>
    </w:p>
    <w:sectPr w:rsidR="005F3C68" w:rsidRPr="00C11078" w:rsidSect="007F42C5">
      <w:headerReference w:type="default" r:id="rId47"/>
      <w:footerReference w:type="default" r:id="rId48"/>
      <w:type w:val="continuous"/>
      <w:pgSz w:w="11907" w:h="16840" w:code="9"/>
      <w:pgMar w:top="1418" w:right="851" w:bottom="1134" w:left="1985" w:header="720" w:footer="567" w:gutter="0"/>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0519B8" w14:textId="77777777" w:rsidR="0018465C" w:rsidRDefault="0018465C" w:rsidP="005F3C68">
      <w:pPr>
        <w:spacing w:after="0" w:line="240" w:lineRule="auto"/>
      </w:pPr>
      <w:r>
        <w:separator/>
      </w:r>
    </w:p>
  </w:endnote>
  <w:endnote w:type="continuationSeparator" w:id="0">
    <w:p w14:paraId="13810CA1" w14:textId="77777777" w:rsidR="0018465C" w:rsidRDefault="0018465C" w:rsidP="005F3C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C007B2" w14:textId="77777777" w:rsidR="004B33FB" w:rsidRDefault="004B33FB" w:rsidP="005F3C68">
    <w:pPr>
      <w:pStyle w:val="Footer"/>
      <w:tabs>
        <w:tab w:val="clear" w:pos="4680"/>
        <w:tab w:val="clear" w:pos="9360"/>
        <w:tab w:val="left" w:pos="5505"/>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15BE87" w14:textId="77777777" w:rsidR="0018465C" w:rsidRDefault="0018465C" w:rsidP="005F3C68">
      <w:pPr>
        <w:spacing w:after="0" w:line="240" w:lineRule="auto"/>
      </w:pPr>
      <w:r>
        <w:separator/>
      </w:r>
    </w:p>
  </w:footnote>
  <w:footnote w:type="continuationSeparator" w:id="0">
    <w:p w14:paraId="0F46169A" w14:textId="77777777" w:rsidR="0018465C" w:rsidRDefault="0018465C" w:rsidP="005F3C6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83880451"/>
      <w:docPartObj>
        <w:docPartGallery w:val="Page Numbers (Top of Page)"/>
        <w:docPartUnique/>
      </w:docPartObj>
    </w:sdtPr>
    <w:sdtEndPr>
      <w:rPr>
        <w:noProof/>
      </w:rPr>
    </w:sdtEndPr>
    <w:sdtContent>
      <w:p w14:paraId="5F4B5817" w14:textId="0BFD426D" w:rsidR="004B33FB" w:rsidRDefault="004B33FB">
        <w:pPr>
          <w:pStyle w:val="Header"/>
          <w:jc w:val="center"/>
        </w:pPr>
        <w:r>
          <w:fldChar w:fldCharType="begin"/>
        </w:r>
        <w:r>
          <w:instrText xml:space="preserve"> PAGE   \* MERGEFORMAT </w:instrText>
        </w:r>
        <w:r>
          <w:fldChar w:fldCharType="separate"/>
        </w:r>
        <w:r>
          <w:rPr>
            <w:noProof/>
          </w:rPr>
          <w:t>1</w:t>
        </w:r>
        <w:r>
          <w:rPr>
            <w:noProof/>
          </w:rPr>
          <w:fldChar w:fldCharType="end"/>
        </w:r>
      </w:p>
    </w:sdtContent>
  </w:sdt>
  <w:p w14:paraId="687F6623" w14:textId="77777777" w:rsidR="004B33FB" w:rsidRDefault="004B33F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25832137"/>
      <w:docPartObj>
        <w:docPartGallery w:val="Page Numbers (Top of Page)"/>
        <w:docPartUnique/>
      </w:docPartObj>
    </w:sdtPr>
    <w:sdtEndPr>
      <w:rPr>
        <w:noProof/>
      </w:rPr>
    </w:sdtEndPr>
    <w:sdtContent>
      <w:p w14:paraId="5501629A" w14:textId="6F92B3FB" w:rsidR="004B33FB" w:rsidRDefault="004B33FB">
        <w:pPr>
          <w:pStyle w:val="Header"/>
          <w:jc w:val="center"/>
        </w:pPr>
        <w:r>
          <w:fldChar w:fldCharType="begin"/>
        </w:r>
        <w:r>
          <w:instrText xml:space="preserve"> PAGE   \* MERGEFORMAT </w:instrText>
        </w:r>
        <w:r>
          <w:fldChar w:fldCharType="separate"/>
        </w:r>
        <w:r>
          <w:rPr>
            <w:noProof/>
          </w:rPr>
          <w:t>39</w:t>
        </w:r>
        <w:r>
          <w:rPr>
            <w:noProof/>
          </w:rPr>
          <w:fldChar w:fldCharType="end"/>
        </w:r>
      </w:p>
    </w:sdtContent>
  </w:sdt>
  <w:p w14:paraId="31308C95" w14:textId="77777777" w:rsidR="004B33FB" w:rsidRDefault="004B33F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F70F6A"/>
    <w:multiLevelType w:val="hybridMultilevel"/>
    <w:tmpl w:val="13948E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5A26C3"/>
    <w:multiLevelType w:val="hybridMultilevel"/>
    <w:tmpl w:val="44CA7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CF7FE4"/>
    <w:multiLevelType w:val="hybridMultilevel"/>
    <w:tmpl w:val="415824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7337A7"/>
    <w:multiLevelType w:val="hybridMultilevel"/>
    <w:tmpl w:val="6560AA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075173F"/>
    <w:multiLevelType w:val="multilevel"/>
    <w:tmpl w:val="9146D8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121F64F0"/>
    <w:multiLevelType w:val="hybridMultilevel"/>
    <w:tmpl w:val="76EA7F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675142"/>
    <w:multiLevelType w:val="multilevel"/>
    <w:tmpl w:val="459A9DEE"/>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15:restartNumberingAfterBreak="0">
    <w:nsid w:val="18860092"/>
    <w:multiLevelType w:val="multilevel"/>
    <w:tmpl w:val="079061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8E77923"/>
    <w:multiLevelType w:val="hybridMultilevel"/>
    <w:tmpl w:val="95C88F78"/>
    <w:lvl w:ilvl="0" w:tplc="FFFFFFFF">
      <w:start w:val="3"/>
      <w:numFmt w:val="bullet"/>
      <w:lvlText w:val="+"/>
      <w:lvlJc w:val="left"/>
      <w:pPr>
        <w:ind w:left="198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9" w15:restartNumberingAfterBreak="0">
    <w:nsid w:val="1BD15B49"/>
    <w:multiLevelType w:val="hybridMultilevel"/>
    <w:tmpl w:val="8EF0FC14"/>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F213F7"/>
    <w:multiLevelType w:val="hybridMultilevel"/>
    <w:tmpl w:val="4D809BD6"/>
    <w:lvl w:ilvl="0" w:tplc="0A22079C">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486AC6"/>
    <w:multiLevelType w:val="multilevel"/>
    <w:tmpl w:val="F9BAD798"/>
    <w:lvl w:ilvl="0">
      <w:start w:val="3"/>
      <w:numFmt w:val="decimal"/>
      <w:lvlText w:val="%1."/>
      <w:lvlJc w:val="left"/>
      <w:pPr>
        <w:ind w:left="600" w:hanging="600"/>
      </w:pPr>
      <w:rPr>
        <w:rFonts w:hint="default"/>
      </w:rPr>
    </w:lvl>
    <w:lvl w:ilvl="1">
      <w:start w:val="32"/>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2" w15:restartNumberingAfterBreak="0">
    <w:nsid w:val="253F1502"/>
    <w:multiLevelType w:val="hybridMultilevel"/>
    <w:tmpl w:val="82AC9D6E"/>
    <w:lvl w:ilvl="0" w:tplc="4F76E0D2">
      <w:start w:val="2"/>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7023B18"/>
    <w:multiLevelType w:val="multilevel"/>
    <w:tmpl w:val="A1AE330C"/>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4" w15:restartNumberingAfterBreak="0">
    <w:nsid w:val="2C9B635A"/>
    <w:multiLevelType w:val="hybridMultilevel"/>
    <w:tmpl w:val="65FC049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9D1C55"/>
    <w:multiLevelType w:val="hybridMultilevel"/>
    <w:tmpl w:val="5E846E42"/>
    <w:lvl w:ilvl="0" w:tplc="04090001">
      <w:start w:val="1"/>
      <w:numFmt w:val="bullet"/>
      <w:lvlText w:val=""/>
      <w:lvlJc w:val="left"/>
      <w:pPr>
        <w:ind w:left="720" w:hanging="360"/>
      </w:pPr>
      <w:rPr>
        <w:rFonts w:ascii="Symbol" w:hAnsi="Symbol"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36524C"/>
    <w:multiLevelType w:val="hybridMultilevel"/>
    <w:tmpl w:val="03809038"/>
    <w:lvl w:ilvl="0" w:tplc="088E7FA6">
      <w:start w:val="2"/>
      <w:numFmt w:val="bullet"/>
      <w:lvlText w:val="-"/>
      <w:lvlJc w:val="left"/>
      <w:pPr>
        <w:ind w:left="720" w:hanging="360"/>
      </w:pPr>
      <w:rPr>
        <w:rFonts w:ascii="Times New Roman" w:eastAsia="Batang" w:hAnsi="Times New Roman" w:cs="Times New Roman" w:hint="default"/>
        <w:sz w:val="2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4061251"/>
    <w:multiLevelType w:val="multilevel"/>
    <w:tmpl w:val="5FD4C1AE"/>
    <w:lvl w:ilvl="0">
      <w:start w:val="1"/>
      <w:numFmt w:val="bullet"/>
      <w:lvlText w:val=""/>
      <w:lvlJc w:val="left"/>
      <w:pPr>
        <w:ind w:left="360" w:hanging="360"/>
      </w:pPr>
      <w:rPr>
        <w:rFonts w:ascii="Wingdings" w:hAnsi="Wingdings" w:hint="default"/>
        <w:b w:val="0"/>
        <w:i w:val="0"/>
        <w:strike w:val="0"/>
        <w:dstrike w:val="0"/>
        <w:color w:val="000000"/>
        <w:sz w:val="28"/>
        <w:u w:val="none" w:color="000000"/>
        <w:bdr w:val="none" w:sz="0" w:space="0" w:color="auto"/>
        <w:shd w:val="clear" w:color="auto" w:fill="auto"/>
        <w:vertAlign w:val="baseline"/>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18" w15:restartNumberingAfterBreak="0">
    <w:nsid w:val="360B0C93"/>
    <w:multiLevelType w:val="hybridMultilevel"/>
    <w:tmpl w:val="52805490"/>
    <w:lvl w:ilvl="0" w:tplc="3392D46A">
      <w:start w:val="2"/>
      <w:numFmt w:val="bullet"/>
      <w:lvlText w:val="-"/>
      <w:lvlJc w:val="left"/>
      <w:pPr>
        <w:ind w:left="720" w:hanging="360"/>
      </w:pPr>
      <w:rPr>
        <w:rFonts w:ascii="Verdana" w:eastAsiaTheme="minorHAnsi" w:hAnsi="Verdana" w:cs="Tahom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34340C"/>
    <w:multiLevelType w:val="hybridMultilevel"/>
    <w:tmpl w:val="C7989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F45764"/>
    <w:multiLevelType w:val="hybridMultilevel"/>
    <w:tmpl w:val="B6AC6C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C0841E9"/>
    <w:multiLevelType w:val="multilevel"/>
    <w:tmpl w:val="2B66347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3C0969ED"/>
    <w:multiLevelType w:val="hybridMultilevel"/>
    <w:tmpl w:val="FB4AC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BC66EC"/>
    <w:multiLevelType w:val="hybridMultilevel"/>
    <w:tmpl w:val="E466DA7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E87CEB"/>
    <w:multiLevelType w:val="multilevel"/>
    <w:tmpl w:val="459A9DEE"/>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15:restartNumberingAfterBreak="0">
    <w:nsid w:val="4A6B35E5"/>
    <w:multiLevelType w:val="multilevel"/>
    <w:tmpl w:val="9D241FB4"/>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4C6911DF"/>
    <w:multiLevelType w:val="hybridMultilevel"/>
    <w:tmpl w:val="A7001D7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4C8E28E4"/>
    <w:multiLevelType w:val="hybridMultilevel"/>
    <w:tmpl w:val="CA4C4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15A1DE1"/>
    <w:multiLevelType w:val="hybridMultilevel"/>
    <w:tmpl w:val="F8B87162"/>
    <w:lvl w:ilvl="0" w:tplc="9A32E7D8">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b/>
        <w:sz w:val="26"/>
      </w:rPr>
    </w:lvl>
    <w:lvl w:ilvl="2" w:tplc="0409001B">
      <w:start w:val="1"/>
      <w:numFmt w:val="lowerRoman"/>
      <w:lvlText w:val="%3."/>
      <w:lvlJc w:val="right"/>
      <w:pPr>
        <w:ind w:left="2160" w:hanging="180"/>
      </w:pPr>
    </w:lvl>
    <w:lvl w:ilvl="3" w:tplc="CEAAED8E">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1FA2CAF"/>
    <w:multiLevelType w:val="multilevel"/>
    <w:tmpl w:val="D77E8FBC"/>
    <w:lvl w:ilvl="0">
      <w:start w:val="1"/>
      <w:numFmt w:val="upperRoman"/>
      <w:lvlText w:val="%1."/>
      <w:lvlJc w:val="left"/>
      <w:pPr>
        <w:ind w:left="1080" w:hanging="720"/>
      </w:pPr>
      <w:rPr>
        <w:rFonts w:hint="default"/>
      </w:rPr>
    </w:lvl>
    <w:lvl w:ilvl="1">
      <w:start w:val="4"/>
      <w:numFmt w:val="decimal"/>
      <w:isLgl/>
      <w:lvlText w:val="%1.%2."/>
      <w:lvlJc w:val="left"/>
      <w:pPr>
        <w:ind w:left="1080" w:hanging="720"/>
      </w:pPr>
      <w:rPr>
        <w:rFonts w:cstheme="minorBidi" w:hint="default"/>
      </w:rPr>
    </w:lvl>
    <w:lvl w:ilvl="2">
      <w:start w:val="1"/>
      <w:numFmt w:val="decimal"/>
      <w:isLgl/>
      <w:lvlText w:val="%1.%2.%3."/>
      <w:lvlJc w:val="left"/>
      <w:pPr>
        <w:ind w:left="1080" w:hanging="720"/>
      </w:pPr>
      <w:rPr>
        <w:rFonts w:cstheme="minorBidi" w:hint="default"/>
      </w:rPr>
    </w:lvl>
    <w:lvl w:ilvl="3">
      <w:start w:val="1"/>
      <w:numFmt w:val="decimal"/>
      <w:isLgl/>
      <w:lvlText w:val="%1.%2.%3.%4."/>
      <w:lvlJc w:val="left"/>
      <w:pPr>
        <w:ind w:left="1440" w:hanging="1080"/>
      </w:pPr>
      <w:rPr>
        <w:rFonts w:cstheme="minorBidi" w:hint="default"/>
      </w:rPr>
    </w:lvl>
    <w:lvl w:ilvl="4">
      <w:start w:val="1"/>
      <w:numFmt w:val="decimal"/>
      <w:isLgl/>
      <w:lvlText w:val="%1.%2.%3.%4.%5."/>
      <w:lvlJc w:val="left"/>
      <w:pPr>
        <w:ind w:left="1440" w:hanging="1080"/>
      </w:pPr>
      <w:rPr>
        <w:rFonts w:cstheme="minorBidi" w:hint="default"/>
      </w:rPr>
    </w:lvl>
    <w:lvl w:ilvl="5">
      <w:start w:val="1"/>
      <w:numFmt w:val="decimal"/>
      <w:isLgl/>
      <w:lvlText w:val="%1.%2.%3.%4.%5.%6."/>
      <w:lvlJc w:val="left"/>
      <w:pPr>
        <w:ind w:left="1800" w:hanging="1440"/>
      </w:pPr>
      <w:rPr>
        <w:rFonts w:cstheme="minorBidi" w:hint="default"/>
      </w:rPr>
    </w:lvl>
    <w:lvl w:ilvl="6">
      <w:start w:val="1"/>
      <w:numFmt w:val="decimal"/>
      <w:isLgl/>
      <w:lvlText w:val="%1.%2.%3.%4.%5.%6.%7."/>
      <w:lvlJc w:val="left"/>
      <w:pPr>
        <w:ind w:left="2160" w:hanging="1800"/>
      </w:pPr>
      <w:rPr>
        <w:rFonts w:cstheme="minorBidi" w:hint="default"/>
      </w:rPr>
    </w:lvl>
    <w:lvl w:ilvl="7">
      <w:start w:val="1"/>
      <w:numFmt w:val="decimal"/>
      <w:isLgl/>
      <w:lvlText w:val="%1.%2.%3.%4.%5.%6.%7.%8."/>
      <w:lvlJc w:val="left"/>
      <w:pPr>
        <w:ind w:left="2160" w:hanging="1800"/>
      </w:pPr>
      <w:rPr>
        <w:rFonts w:cstheme="minorBidi" w:hint="default"/>
      </w:rPr>
    </w:lvl>
    <w:lvl w:ilvl="8">
      <w:start w:val="1"/>
      <w:numFmt w:val="decimal"/>
      <w:isLgl/>
      <w:lvlText w:val="%1.%2.%3.%4.%5.%6.%7.%8.%9."/>
      <w:lvlJc w:val="left"/>
      <w:pPr>
        <w:ind w:left="2520" w:hanging="2160"/>
      </w:pPr>
      <w:rPr>
        <w:rFonts w:cstheme="minorBidi" w:hint="default"/>
      </w:rPr>
    </w:lvl>
  </w:abstractNum>
  <w:abstractNum w:abstractNumId="30" w15:restartNumberingAfterBreak="0">
    <w:nsid w:val="59316646"/>
    <w:multiLevelType w:val="multilevel"/>
    <w:tmpl w:val="984C3A8C"/>
    <w:lvl w:ilvl="0">
      <w:start w:val="2"/>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5FE06577"/>
    <w:multiLevelType w:val="hybridMultilevel"/>
    <w:tmpl w:val="873CB3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61D86CE6"/>
    <w:multiLevelType w:val="hybridMultilevel"/>
    <w:tmpl w:val="D7185876"/>
    <w:lvl w:ilvl="0" w:tplc="04090001">
      <w:start w:val="1"/>
      <w:numFmt w:val="bullet"/>
      <w:lvlText w:val=""/>
      <w:lvlJc w:val="left"/>
      <w:pPr>
        <w:ind w:left="644"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33116D0"/>
    <w:multiLevelType w:val="hybridMultilevel"/>
    <w:tmpl w:val="A148E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6EF2C9E"/>
    <w:multiLevelType w:val="hybridMultilevel"/>
    <w:tmpl w:val="AECC7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CB704E"/>
    <w:multiLevelType w:val="hybridMultilevel"/>
    <w:tmpl w:val="F0FCA0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C3459D6"/>
    <w:multiLevelType w:val="multilevel"/>
    <w:tmpl w:val="8648FB98"/>
    <w:lvl w:ilvl="0">
      <w:start w:val="1"/>
      <w:numFmt w:val="decimal"/>
      <w:lvlText w:val="%1."/>
      <w:lvlJc w:val="left"/>
      <w:pPr>
        <w:ind w:left="786" w:hanging="360"/>
      </w:pPr>
    </w:lvl>
    <w:lvl w:ilvl="1">
      <w:start w:val="1"/>
      <w:numFmt w:val="decimal"/>
      <w:isLgl/>
      <w:lvlText w:val="%1.%2."/>
      <w:lvlJc w:val="left"/>
      <w:pPr>
        <w:ind w:left="1146" w:hanging="72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506" w:hanging="108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2226" w:hanging="1800"/>
      </w:pPr>
      <w:rPr>
        <w:rFonts w:hint="default"/>
      </w:rPr>
    </w:lvl>
    <w:lvl w:ilvl="7">
      <w:start w:val="1"/>
      <w:numFmt w:val="decimal"/>
      <w:isLgl/>
      <w:lvlText w:val="%1.%2.%3.%4.%5.%6.%7.%8."/>
      <w:lvlJc w:val="left"/>
      <w:pPr>
        <w:ind w:left="2226" w:hanging="1800"/>
      </w:pPr>
      <w:rPr>
        <w:rFonts w:hint="default"/>
      </w:rPr>
    </w:lvl>
    <w:lvl w:ilvl="8">
      <w:start w:val="1"/>
      <w:numFmt w:val="decimal"/>
      <w:isLgl/>
      <w:lvlText w:val="%1.%2.%3.%4.%5.%6.%7.%8.%9."/>
      <w:lvlJc w:val="left"/>
      <w:pPr>
        <w:ind w:left="2586" w:hanging="2160"/>
      </w:pPr>
      <w:rPr>
        <w:rFonts w:hint="default"/>
      </w:rPr>
    </w:lvl>
  </w:abstractNum>
  <w:abstractNum w:abstractNumId="37" w15:restartNumberingAfterBreak="0">
    <w:nsid w:val="6D05349F"/>
    <w:multiLevelType w:val="hybridMultilevel"/>
    <w:tmpl w:val="FA5E8F2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D7CEB1A8">
      <w:start w:val="2"/>
      <w:numFmt w:val="bullet"/>
      <w:lvlText w:val="-"/>
      <w:lvlJc w:val="left"/>
      <w:pPr>
        <w:ind w:left="2160" w:hanging="360"/>
      </w:pPr>
      <w:rPr>
        <w:rFonts w:ascii="Times New Roman" w:eastAsia="Times New Roman" w:hAnsi="Times New Roman" w:cs="Times New Roman"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D99548F"/>
    <w:multiLevelType w:val="hybridMultilevel"/>
    <w:tmpl w:val="7E3E71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6FD04657"/>
    <w:multiLevelType w:val="multilevel"/>
    <w:tmpl w:val="E23834E6"/>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40" w15:restartNumberingAfterBreak="0">
    <w:nsid w:val="745C393C"/>
    <w:multiLevelType w:val="hybridMultilevel"/>
    <w:tmpl w:val="EE0E48F6"/>
    <w:lvl w:ilvl="0" w:tplc="921CE942">
      <w:start w:val="1"/>
      <w:numFmt w:val="decimal"/>
      <w:pStyle w:val="Heading2"/>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4E53523"/>
    <w:multiLevelType w:val="multilevel"/>
    <w:tmpl w:val="74D0F21E"/>
    <w:lvl w:ilvl="0">
      <w:start w:val="3"/>
      <w:numFmt w:val="decimal"/>
      <w:lvlText w:val="%1"/>
      <w:lvlJc w:val="left"/>
      <w:pPr>
        <w:ind w:left="375" w:hanging="375"/>
      </w:pPr>
      <w:rPr>
        <w:rFonts w:hint="default"/>
        <w:b/>
      </w:rPr>
    </w:lvl>
    <w:lvl w:ilvl="1">
      <w:start w:val="2"/>
      <w:numFmt w:val="decimal"/>
      <w:lvlText w:val="%1.%2"/>
      <w:lvlJc w:val="left"/>
      <w:pPr>
        <w:ind w:left="735" w:hanging="375"/>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4320" w:hanging="1800"/>
      </w:pPr>
      <w:rPr>
        <w:rFonts w:hint="default"/>
        <w:b/>
      </w:rPr>
    </w:lvl>
    <w:lvl w:ilvl="8">
      <w:start w:val="1"/>
      <w:numFmt w:val="decimal"/>
      <w:lvlText w:val="%1.%2.%3.%4.%5.%6.%7.%8.%9"/>
      <w:lvlJc w:val="left"/>
      <w:pPr>
        <w:ind w:left="5040" w:hanging="2160"/>
      </w:pPr>
      <w:rPr>
        <w:rFonts w:hint="default"/>
        <w:b/>
      </w:rPr>
    </w:lvl>
  </w:abstractNum>
  <w:abstractNum w:abstractNumId="42" w15:restartNumberingAfterBreak="0">
    <w:nsid w:val="75104432"/>
    <w:multiLevelType w:val="hybridMultilevel"/>
    <w:tmpl w:val="CF325E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4340DE"/>
    <w:multiLevelType w:val="multilevel"/>
    <w:tmpl w:val="C0368B8E"/>
    <w:lvl w:ilvl="0">
      <w:start w:val="1"/>
      <w:numFmt w:val="decimal"/>
      <w:lvlText w:val="%1."/>
      <w:lvlJc w:val="left"/>
      <w:pPr>
        <w:ind w:left="432" w:hanging="432"/>
      </w:pPr>
      <w:rPr>
        <w:rFonts w:hint="default"/>
      </w:rPr>
    </w:lvl>
    <w:lvl w:ilvl="1">
      <w:start w:val="1"/>
      <w:numFmt w:val="decimal"/>
      <w:lvlText w:val="%1.%2."/>
      <w:lvlJc w:val="left"/>
      <w:pPr>
        <w:ind w:left="576" w:hanging="576"/>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sz w:val="23"/>
        <w:szCs w:val="23"/>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4.6%3"/>
      <w:lvlJc w:val="left"/>
      <w:pPr>
        <w:ind w:left="1288" w:hanging="720"/>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148" w:hanging="864"/>
      </w:pPr>
      <w:rPr>
        <w:rFonts w:hint="default"/>
      </w:rPr>
    </w:lvl>
    <w:lvl w:ilvl="4">
      <w:start w:val="1"/>
      <w:numFmt w:val="decimal"/>
      <w:lvlText w:val="%1.%2.%3.%4.%5."/>
      <w:lvlJc w:val="left"/>
      <w:pPr>
        <w:ind w:left="172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4" w15:restartNumberingAfterBreak="0">
    <w:nsid w:val="7A001630"/>
    <w:multiLevelType w:val="hybridMultilevel"/>
    <w:tmpl w:val="D7C4F5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C576B95"/>
    <w:multiLevelType w:val="multilevel"/>
    <w:tmpl w:val="9146D8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6" w15:restartNumberingAfterBreak="0">
    <w:nsid w:val="7D1D0A66"/>
    <w:multiLevelType w:val="hybridMultilevel"/>
    <w:tmpl w:val="4D82CAA2"/>
    <w:lvl w:ilvl="0" w:tplc="088E7FA6">
      <w:start w:val="2"/>
      <w:numFmt w:val="bullet"/>
      <w:lvlText w:val="-"/>
      <w:lvlJc w:val="left"/>
      <w:pPr>
        <w:ind w:left="720" w:hanging="360"/>
      </w:pPr>
      <w:rPr>
        <w:rFonts w:ascii="Times New Roman" w:eastAsia="Batang" w:hAnsi="Times New Roman" w:cs="Times New Roman"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E0F61DF"/>
    <w:multiLevelType w:val="hybridMultilevel"/>
    <w:tmpl w:val="54524662"/>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E2E02FB"/>
    <w:multiLevelType w:val="hybridMultilevel"/>
    <w:tmpl w:val="693697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0"/>
  </w:num>
  <w:num w:numId="2">
    <w:abstractNumId w:val="29"/>
  </w:num>
  <w:num w:numId="3">
    <w:abstractNumId w:val="39"/>
  </w:num>
  <w:num w:numId="4">
    <w:abstractNumId w:val="28"/>
  </w:num>
  <w:num w:numId="5">
    <w:abstractNumId w:val="35"/>
  </w:num>
  <w:num w:numId="6">
    <w:abstractNumId w:val="23"/>
  </w:num>
  <w:num w:numId="7">
    <w:abstractNumId w:val="37"/>
  </w:num>
  <w:num w:numId="8">
    <w:abstractNumId w:val="21"/>
  </w:num>
  <w:num w:numId="9">
    <w:abstractNumId w:val="17"/>
  </w:num>
  <w:num w:numId="10">
    <w:abstractNumId w:val="13"/>
  </w:num>
  <w:num w:numId="11">
    <w:abstractNumId w:val="24"/>
  </w:num>
  <w:num w:numId="12">
    <w:abstractNumId w:val="43"/>
  </w:num>
  <w:num w:numId="13">
    <w:abstractNumId w:val="16"/>
  </w:num>
  <w:num w:numId="14">
    <w:abstractNumId w:val="10"/>
  </w:num>
  <w:num w:numId="15">
    <w:abstractNumId w:val="36"/>
  </w:num>
  <w:num w:numId="16">
    <w:abstractNumId w:val="44"/>
  </w:num>
  <w:num w:numId="17">
    <w:abstractNumId w:val="2"/>
  </w:num>
  <w:num w:numId="18">
    <w:abstractNumId w:val="48"/>
  </w:num>
  <w:num w:numId="19">
    <w:abstractNumId w:val="42"/>
  </w:num>
  <w:num w:numId="20">
    <w:abstractNumId w:val="30"/>
  </w:num>
  <w:num w:numId="21">
    <w:abstractNumId w:val="0"/>
  </w:num>
  <w:num w:numId="22">
    <w:abstractNumId w:val="8"/>
  </w:num>
  <w:num w:numId="23">
    <w:abstractNumId w:val="18"/>
  </w:num>
  <w:num w:numId="24">
    <w:abstractNumId w:val="32"/>
  </w:num>
  <w:num w:numId="25">
    <w:abstractNumId w:val="6"/>
  </w:num>
  <w:num w:numId="26">
    <w:abstractNumId w:val="31"/>
  </w:num>
  <w:num w:numId="27">
    <w:abstractNumId w:val="38"/>
  </w:num>
  <w:num w:numId="28">
    <w:abstractNumId w:val="26"/>
  </w:num>
  <w:num w:numId="29">
    <w:abstractNumId w:val="34"/>
  </w:num>
  <w:num w:numId="30">
    <w:abstractNumId w:val="47"/>
  </w:num>
  <w:num w:numId="31">
    <w:abstractNumId w:val="25"/>
  </w:num>
  <w:num w:numId="32">
    <w:abstractNumId w:val="1"/>
  </w:num>
  <w:num w:numId="33">
    <w:abstractNumId w:val="9"/>
  </w:num>
  <w:num w:numId="34">
    <w:abstractNumId w:val="11"/>
  </w:num>
  <w:num w:numId="35">
    <w:abstractNumId w:val="14"/>
  </w:num>
  <w:num w:numId="36">
    <w:abstractNumId w:val="4"/>
  </w:num>
  <w:num w:numId="37">
    <w:abstractNumId w:val="12"/>
  </w:num>
  <w:num w:numId="38">
    <w:abstractNumId w:val="46"/>
  </w:num>
  <w:num w:numId="39">
    <w:abstractNumId w:val="15"/>
  </w:num>
  <w:num w:numId="40">
    <w:abstractNumId w:val="19"/>
  </w:num>
  <w:num w:numId="41">
    <w:abstractNumId w:val="5"/>
  </w:num>
  <w:num w:numId="42">
    <w:abstractNumId w:val="45"/>
  </w:num>
  <w:num w:numId="43">
    <w:abstractNumId w:val="33"/>
  </w:num>
  <w:num w:numId="44">
    <w:abstractNumId w:val="27"/>
  </w:num>
  <w:num w:numId="45">
    <w:abstractNumId w:val="20"/>
  </w:num>
  <w:num w:numId="46">
    <w:abstractNumId w:val="3"/>
  </w:num>
  <w:num w:numId="47">
    <w:abstractNumId w:val="22"/>
  </w:num>
  <w:num w:numId="48">
    <w:abstractNumId w:val="7"/>
  </w:num>
  <w:num w:numId="49">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3C68"/>
    <w:rsid w:val="00002270"/>
    <w:rsid w:val="00006D1A"/>
    <w:rsid w:val="00007C8D"/>
    <w:rsid w:val="000105F0"/>
    <w:rsid w:val="0001061E"/>
    <w:rsid w:val="00020CDE"/>
    <w:rsid w:val="00033FB3"/>
    <w:rsid w:val="00037684"/>
    <w:rsid w:val="00045DFC"/>
    <w:rsid w:val="00047AC0"/>
    <w:rsid w:val="000522C5"/>
    <w:rsid w:val="0005362F"/>
    <w:rsid w:val="0006652A"/>
    <w:rsid w:val="00085EA3"/>
    <w:rsid w:val="000A0E0D"/>
    <w:rsid w:val="000A3391"/>
    <w:rsid w:val="000C10DA"/>
    <w:rsid w:val="000F4514"/>
    <w:rsid w:val="00137C3A"/>
    <w:rsid w:val="00150F4E"/>
    <w:rsid w:val="00154119"/>
    <w:rsid w:val="00181CDB"/>
    <w:rsid w:val="0018465C"/>
    <w:rsid w:val="0019003D"/>
    <w:rsid w:val="00192A15"/>
    <w:rsid w:val="001A5B75"/>
    <w:rsid w:val="001B7330"/>
    <w:rsid w:val="001D0983"/>
    <w:rsid w:val="001E7BA3"/>
    <w:rsid w:val="001F16BE"/>
    <w:rsid w:val="0020131F"/>
    <w:rsid w:val="00211F46"/>
    <w:rsid w:val="00212ECA"/>
    <w:rsid w:val="00213FF5"/>
    <w:rsid w:val="00221672"/>
    <w:rsid w:val="002261B9"/>
    <w:rsid w:val="00253684"/>
    <w:rsid w:val="00264FA0"/>
    <w:rsid w:val="002A423A"/>
    <w:rsid w:val="002A640B"/>
    <w:rsid w:val="002C03E1"/>
    <w:rsid w:val="002C2530"/>
    <w:rsid w:val="002D67DD"/>
    <w:rsid w:val="002E7709"/>
    <w:rsid w:val="00322423"/>
    <w:rsid w:val="003301E6"/>
    <w:rsid w:val="003337AA"/>
    <w:rsid w:val="00343542"/>
    <w:rsid w:val="00345C9B"/>
    <w:rsid w:val="00360A36"/>
    <w:rsid w:val="00374BCF"/>
    <w:rsid w:val="003A2DB9"/>
    <w:rsid w:val="003A5260"/>
    <w:rsid w:val="003A6146"/>
    <w:rsid w:val="003C5AA0"/>
    <w:rsid w:val="003D6734"/>
    <w:rsid w:val="003E286F"/>
    <w:rsid w:val="00414CC4"/>
    <w:rsid w:val="004179AB"/>
    <w:rsid w:val="00422C39"/>
    <w:rsid w:val="0042318C"/>
    <w:rsid w:val="00430AF5"/>
    <w:rsid w:val="00431FDA"/>
    <w:rsid w:val="00441293"/>
    <w:rsid w:val="00452FF2"/>
    <w:rsid w:val="004613F5"/>
    <w:rsid w:val="00473141"/>
    <w:rsid w:val="0048525A"/>
    <w:rsid w:val="00487192"/>
    <w:rsid w:val="0049499E"/>
    <w:rsid w:val="004A5A7E"/>
    <w:rsid w:val="004B2C8F"/>
    <w:rsid w:val="004B33FB"/>
    <w:rsid w:val="004B4853"/>
    <w:rsid w:val="004C7D10"/>
    <w:rsid w:val="005003B6"/>
    <w:rsid w:val="00505F5F"/>
    <w:rsid w:val="00516E7F"/>
    <w:rsid w:val="00524D18"/>
    <w:rsid w:val="00556BFC"/>
    <w:rsid w:val="00561607"/>
    <w:rsid w:val="00571519"/>
    <w:rsid w:val="0057412E"/>
    <w:rsid w:val="00576B40"/>
    <w:rsid w:val="00577BFA"/>
    <w:rsid w:val="00583526"/>
    <w:rsid w:val="00585D5B"/>
    <w:rsid w:val="005B7746"/>
    <w:rsid w:val="005E0694"/>
    <w:rsid w:val="005F3C68"/>
    <w:rsid w:val="005F69D2"/>
    <w:rsid w:val="00601D1F"/>
    <w:rsid w:val="006325EA"/>
    <w:rsid w:val="006327AE"/>
    <w:rsid w:val="00654188"/>
    <w:rsid w:val="00662FA9"/>
    <w:rsid w:val="00666540"/>
    <w:rsid w:val="00684A72"/>
    <w:rsid w:val="006876A6"/>
    <w:rsid w:val="00693138"/>
    <w:rsid w:val="0069774F"/>
    <w:rsid w:val="006B0D10"/>
    <w:rsid w:val="006B1F0E"/>
    <w:rsid w:val="006C0FD5"/>
    <w:rsid w:val="006D0737"/>
    <w:rsid w:val="006E6A50"/>
    <w:rsid w:val="006F44D2"/>
    <w:rsid w:val="00710672"/>
    <w:rsid w:val="00720B9D"/>
    <w:rsid w:val="00723D48"/>
    <w:rsid w:val="00725F85"/>
    <w:rsid w:val="00733AC8"/>
    <w:rsid w:val="007362F8"/>
    <w:rsid w:val="007431AB"/>
    <w:rsid w:val="0074437E"/>
    <w:rsid w:val="00747AAE"/>
    <w:rsid w:val="007515F7"/>
    <w:rsid w:val="007546AF"/>
    <w:rsid w:val="0075598A"/>
    <w:rsid w:val="0076799D"/>
    <w:rsid w:val="00773214"/>
    <w:rsid w:val="00775204"/>
    <w:rsid w:val="00783424"/>
    <w:rsid w:val="00784236"/>
    <w:rsid w:val="00790B9A"/>
    <w:rsid w:val="007A3168"/>
    <w:rsid w:val="007C1A81"/>
    <w:rsid w:val="007C1D4D"/>
    <w:rsid w:val="007C26D2"/>
    <w:rsid w:val="007C723C"/>
    <w:rsid w:val="007D004D"/>
    <w:rsid w:val="007D0D69"/>
    <w:rsid w:val="007E3B9F"/>
    <w:rsid w:val="007F1E75"/>
    <w:rsid w:val="007F2E01"/>
    <w:rsid w:val="007F42C5"/>
    <w:rsid w:val="0082546D"/>
    <w:rsid w:val="008305F0"/>
    <w:rsid w:val="00831E28"/>
    <w:rsid w:val="00832D8A"/>
    <w:rsid w:val="008857DD"/>
    <w:rsid w:val="00891219"/>
    <w:rsid w:val="00893944"/>
    <w:rsid w:val="008A6383"/>
    <w:rsid w:val="008B09E2"/>
    <w:rsid w:val="008D1E7B"/>
    <w:rsid w:val="008E1230"/>
    <w:rsid w:val="008E2B9D"/>
    <w:rsid w:val="008F0732"/>
    <w:rsid w:val="009014EA"/>
    <w:rsid w:val="00901A6A"/>
    <w:rsid w:val="00901D09"/>
    <w:rsid w:val="009056C7"/>
    <w:rsid w:val="00912335"/>
    <w:rsid w:val="00936658"/>
    <w:rsid w:val="00941811"/>
    <w:rsid w:val="0094578E"/>
    <w:rsid w:val="00967B55"/>
    <w:rsid w:val="00970BE0"/>
    <w:rsid w:val="00992D50"/>
    <w:rsid w:val="009B3A7A"/>
    <w:rsid w:val="009C6A8F"/>
    <w:rsid w:val="009C7301"/>
    <w:rsid w:val="009D229E"/>
    <w:rsid w:val="009F2807"/>
    <w:rsid w:val="00A14ECC"/>
    <w:rsid w:val="00A235D6"/>
    <w:rsid w:val="00A57265"/>
    <w:rsid w:val="00A745B6"/>
    <w:rsid w:val="00A82EC0"/>
    <w:rsid w:val="00AC07DB"/>
    <w:rsid w:val="00AC1D94"/>
    <w:rsid w:val="00AC7D6C"/>
    <w:rsid w:val="00AD7ACC"/>
    <w:rsid w:val="00AE057A"/>
    <w:rsid w:val="00AE525C"/>
    <w:rsid w:val="00AF1F6D"/>
    <w:rsid w:val="00AF31BC"/>
    <w:rsid w:val="00AF375F"/>
    <w:rsid w:val="00AF480F"/>
    <w:rsid w:val="00B1124C"/>
    <w:rsid w:val="00B217E3"/>
    <w:rsid w:val="00B26970"/>
    <w:rsid w:val="00B26C99"/>
    <w:rsid w:val="00B65F31"/>
    <w:rsid w:val="00B66665"/>
    <w:rsid w:val="00B71564"/>
    <w:rsid w:val="00B73DED"/>
    <w:rsid w:val="00B86F91"/>
    <w:rsid w:val="00BB64D1"/>
    <w:rsid w:val="00BC06D0"/>
    <w:rsid w:val="00BC0AB2"/>
    <w:rsid w:val="00BD6091"/>
    <w:rsid w:val="00BD6FA2"/>
    <w:rsid w:val="00BF7A82"/>
    <w:rsid w:val="00C07236"/>
    <w:rsid w:val="00C073BA"/>
    <w:rsid w:val="00C11078"/>
    <w:rsid w:val="00C148B2"/>
    <w:rsid w:val="00C20218"/>
    <w:rsid w:val="00C20338"/>
    <w:rsid w:val="00C21BCC"/>
    <w:rsid w:val="00C46B7D"/>
    <w:rsid w:val="00C5432E"/>
    <w:rsid w:val="00C735BE"/>
    <w:rsid w:val="00C75D1A"/>
    <w:rsid w:val="00C75FFB"/>
    <w:rsid w:val="00C80015"/>
    <w:rsid w:val="00CB7590"/>
    <w:rsid w:val="00CC0F29"/>
    <w:rsid w:val="00CC25F6"/>
    <w:rsid w:val="00CC2D21"/>
    <w:rsid w:val="00CD57E5"/>
    <w:rsid w:val="00CE382B"/>
    <w:rsid w:val="00D011A7"/>
    <w:rsid w:val="00D0669F"/>
    <w:rsid w:val="00D13767"/>
    <w:rsid w:val="00D41C78"/>
    <w:rsid w:val="00D41E52"/>
    <w:rsid w:val="00D45CD7"/>
    <w:rsid w:val="00D50431"/>
    <w:rsid w:val="00D66909"/>
    <w:rsid w:val="00D76F81"/>
    <w:rsid w:val="00D9030C"/>
    <w:rsid w:val="00D90A6A"/>
    <w:rsid w:val="00D90CE4"/>
    <w:rsid w:val="00D916A0"/>
    <w:rsid w:val="00D953C1"/>
    <w:rsid w:val="00D96352"/>
    <w:rsid w:val="00DA11F6"/>
    <w:rsid w:val="00DA7F68"/>
    <w:rsid w:val="00DB10EB"/>
    <w:rsid w:val="00DB3A38"/>
    <w:rsid w:val="00DD360C"/>
    <w:rsid w:val="00DD6DB1"/>
    <w:rsid w:val="00DF3B3C"/>
    <w:rsid w:val="00E0384C"/>
    <w:rsid w:val="00E10948"/>
    <w:rsid w:val="00E1359C"/>
    <w:rsid w:val="00E241C9"/>
    <w:rsid w:val="00E31EF9"/>
    <w:rsid w:val="00E35B78"/>
    <w:rsid w:val="00E728EA"/>
    <w:rsid w:val="00E751FE"/>
    <w:rsid w:val="00E850D7"/>
    <w:rsid w:val="00E96B5F"/>
    <w:rsid w:val="00EA7C2C"/>
    <w:rsid w:val="00EB0DCC"/>
    <w:rsid w:val="00EC5ED7"/>
    <w:rsid w:val="00EE01FB"/>
    <w:rsid w:val="00EE2DCF"/>
    <w:rsid w:val="00EF25D8"/>
    <w:rsid w:val="00EF38B1"/>
    <w:rsid w:val="00EF560C"/>
    <w:rsid w:val="00EF71F3"/>
    <w:rsid w:val="00F013D5"/>
    <w:rsid w:val="00F04243"/>
    <w:rsid w:val="00F06239"/>
    <w:rsid w:val="00F07317"/>
    <w:rsid w:val="00F4374C"/>
    <w:rsid w:val="00F4508E"/>
    <w:rsid w:val="00F51D06"/>
    <w:rsid w:val="00F624A1"/>
    <w:rsid w:val="00F8006F"/>
    <w:rsid w:val="00F84930"/>
    <w:rsid w:val="00FA06BF"/>
    <w:rsid w:val="00FA4D3B"/>
    <w:rsid w:val="00FB7725"/>
    <w:rsid w:val="00FC18D0"/>
    <w:rsid w:val="00FC3FFF"/>
    <w:rsid w:val="00FD5451"/>
    <w:rsid w:val="00FF577C"/>
    <w:rsid w:val="00FF7C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5CABC3"/>
  <w15:chartTrackingRefBased/>
  <w15:docId w15:val="{CAD2F438-6175-41FB-B058-CFCF1EF1CB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F3C68"/>
    <w:pPr>
      <w:keepNext/>
      <w:keepLines/>
      <w:spacing w:before="120" w:after="120" w:line="276" w:lineRule="auto"/>
      <w:outlineLvl w:val="0"/>
    </w:pPr>
    <w:rPr>
      <w:rFonts w:ascii="Times New Roman" w:eastAsiaTheme="majorEastAsia" w:hAnsi="Times New Roman" w:cs="Times New Roman"/>
      <w:b/>
      <w:bCs/>
      <w:color w:val="000000" w:themeColor="text1"/>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tieude 2,5"/>
    <w:basedOn w:val="Normal"/>
    <w:next w:val="Normal"/>
    <w:link w:val="Heading2Char"/>
    <w:uiPriority w:val="9"/>
    <w:unhideWhenUsed/>
    <w:qFormat/>
    <w:rsid w:val="005F3C68"/>
    <w:pPr>
      <w:keepNext/>
      <w:keepLines/>
      <w:numPr>
        <w:numId w:val="1"/>
      </w:numPr>
      <w:spacing w:before="120" w:after="120" w:line="276" w:lineRule="auto"/>
      <w:outlineLvl w:val="1"/>
    </w:pPr>
    <w:rPr>
      <w:rFonts w:ascii="Times New Roman" w:eastAsiaTheme="majorEastAsia" w:hAnsi="Times New Roman" w:cs="Times New Roman"/>
      <w:b/>
      <w:bCs/>
      <w:color w:val="000000" w:themeColor="text1"/>
      <w:sz w:val="28"/>
      <w:szCs w:val="28"/>
    </w:rPr>
  </w:style>
  <w:style w:type="paragraph" w:styleId="Heading3">
    <w:name w:val="heading 3"/>
    <w:basedOn w:val="Normal"/>
    <w:next w:val="Normal"/>
    <w:link w:val="Heading3Char"/>
    <w:uiPriority w:val="9"/>
    <w:unhideWhenUsed/>
    <w:qFormat/>
    <w:rsid w:val="005F3C68"/>
    <w:pPr>
      <w:spacing w:before="120" w:after="120" w:line="276" w:lineRule="auto"/>
      <w:ind w:left="360"/>
      <w:outlineLvl w:val="2"/>
    </w:pPr>
    <w:rPr>
      <w:rFonts w:ascii="Times New Roman" w:hAnsi="Times New Roman" w:cs="Times New Roman"/>
      <w:b/>
      <w:color w:val="000000" w:themeColor="text1"/>
      <w:sz w:val="28"/>
      <w:szCs w:val="28"/>
    </w:rPr>
  </w:style>
  <w:style w:type="paragraph" w:styleId="Heading4">
    <w:name w:val="heading 4"/>
    <w:basedOn w:val="Normal"/>
    <w:next w:val="Normal"/>
    <w:link w:val="Heading4Char"/>
    <w:uiPriority w:val="9"/>
    <w:unhideWhenUsed/>
    <w:qFormat/>
    <w:rsid w:val="005F3C68"/>
    <w:pPr>
      <w:keepNext/>
      <w:keepLines/>
      <w:spacing w:before="40" w:after="0" w:line="276" w:lineRule="auto"/>
      <w:outlineLvl w:val="3"/>
    </w:pPr>
    <w:rPr>
      <w:rFonts w:ascii="Times New Roman" w:eastAsiaTheme="majorEastAsia" w:hAnsi="Times New Roman" w:cstheme="majorBidi"/>
      <w:b/>
      <w:iCs/>
      <w:sz w:val="28"/>
    </w:rPr>
  </w:style>
  <w:style w:type="paragraph" w:styleId="Heading5">
    <w:name w:val="heading 5"/>
    <w:aliases w:val="Heading 5(unused),Heading 5(unused)1,Heading 5(unused)2,Heading 5(unused)3,Heading 5(unused)11,Heading 5(unused)21,Heading 5(unused)4,Heading 5(unused)12,Heading 5(unused)22,Heading 5(unused)5,Heading 5(unused)13,Heading 5(unused)23,Head 5"/>
    <w:basedOn w:val="Normal"/>
    <w:next w:val="Normal"/>
    <w:link w:val="Heading5Char"/>
    <w:uiPriority w:val="9"/>
    <w:unhideWhenUsed/>
    <w:qFormat/>
    <w:rsid w:val="005F3C68"/>
    <w:pPr>
      <w:keepNext/>
      <w:spacing w:before="240" w:after="60" w:line="240" w:lineRule="auto"/>
      <w:ind w:left="1728" w:hanging="1008"/>
      <w:jc w:val="both"/>
      <w:outlineLvl w:val="4"/>
    </w:pPr>
    <w:rPr>
      <w:rFonts w:ascii="Calibri" w:eastAsia="Times New Roman" w:hAnsi="Calibri" w:cs="Times New Roman"/>
      <w:b/>
      <w:bCs/>
      <w:iCs/>
      <w:sz w:val="20"/>
      <w:szCs w:val="26"/>
      <w:lang w:val="x-none" w:eastAsia="x-none"/>
    </w:rPr>
  </w:style>
  <w:style w:type="paragraph" w:styleId="Heading6">
    <w:name w:val="heading 6"/>
    <w:basedOn w:val="Normal"/>
    <w:next w:val="Normal"/>
    <w:link w:val="Heading6Char"/>
    <w:uiPriority w:val="9"/>
    <w:unhideWhenUsed/>
    <w:qFormat/>
    <w:rsid w:val="005F3C68"/>
    <w:pPr>
      <w:keepNext/>
      <w:spacing w:before="240" w:after="60" w:line="240" w:lineRule="auto"/>
      <w:ind w:left="1152" w:hanging="1152"/>
      <w:jc w:val="both"/>
      <w:outlineLvl w:val="5"/>
    </w:pPr>
    <w:rPr>
      <w:rFonts w:ascii="Calibri" w:eastAsia="Times New Roman" w:hAnsi="Calibri" w:cs="Times New Roman"/>
      <w:b/>
      <w:bCs/>
      <w:sz w:val="20"/>
      <w:szCs w:val="20"/>
      <w:lang w:val="x-none" w:eastAsia="x-none"/>
    </w:rPr>
  </w:style>
  <w:style w:type="paragraph" w:styleId="Heading7">
    <w:name w:val="heading 7"/>
    <w:aliases w:val="Heading 7(unused),L7,Legal Level 1.1."/>
    <w:basedOn w:val="Normal"/>
    <w:next w:val="Normal"/>
    <w:link w:val="Heading7Char"/>
    <w:unhideWhenUsed/>
    <w:qFormat/>
    <w:rsid w:val="005F3C68"/>
    <w:pPr>
      <w:spacing w:before="240" w:after="60" w:line="240" w:lineRule="auto"/>
      <w:ind w:left="1296" w:hanging="1296"/>
      <w:jc w:val="both"/>
      <w:outlineLvl w:val="6"/>
    </w:pPr>
    <w:rPr>
      <w:rFonts w:ascii="Calibri" w:eastAsia="Times New Roman" w:hAnsi="Calibri" w:cs="Times New Roman"/>
      <w:sz w:val="24"/>
      <w:szCs w:val="24"/>
      <w:lang w:val="x-none" w:eastAsia="x-none"/>
    </w:rPr>
  </w:style>
  <w:style w:type="paragraph" w:styleId="Heading8">
    <w:name w:val="heading 8"/>
    <w:aliases w:val="Heading 8(unused),Legal Level 1.1.1."/>
    <w:basedOn w:val="Normal"/>
    <w:next w:val="Normal"/>
    <w:link w:val="Heading8Char"/>
    <w:unhideWhenUsed/>
    <w:qFormat/>
    <w:rsid w:val="005F3C68"/>
    <w:pPr>
      <w:spacing w:before="240" w:after="60" w:line="240" w:lineRule="auto"/>
      <w:ind w:left="1440" w:hanging="1440"/>
      <w:jc w:val="both"/>
      <w:outlineLvl w:val="7"/>
    </w:pPr>
    <w:rPr>
      <w:rFonts w:ascii="Calibri" w:eastAsia="Times New Roman" w:hAnsi="Calibri" w:cs="Times New Roman"/>
      <w:i/>
      <w:iCs/>
      <w:sz w:val="24"/>
      <w:szCs w:val="24"/>
      <w:lang w:val="x-none" w:eastAsia="x-none"/>
    </w:rPr>
  </w:style>
  <w:style w:type="paragraph" w:styleId="Heading9">
    <w:name w:val="heading 9"/>
    <w:aliases w:val="Heading 9(unused),Legal Level 1.1.1.1.,Appendix Level 3"/>
    <w:basedOn w:val="Normal"/>
    <w:next w:val="Normal"/>
    <w:link w:val="Heading9Char"/>
    <w:unhideWhenUsed/>
    <w:qFormat/>
    <w:rsid w:val="005F3C68"/>
    <w:pPr>
      <w:spacing w:before="240" w:after="60" w:line="240" w:lineRule="auto"/>
      <w:ind w:left="1584" w:hanging="1584"/>
      <w:jc w:val="both"/>
      <w:outlineLvl w:val="8"/>
    </w:pPr>
    <w:rPr>
      <w:rFonts w:ascii="Cambria" w:eastAsia="Times New Roman" w:hAnsi="Cambria" w:cs="Times New Roman"/>
      <w:sz w:val="20"/>
      <w:szCs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3C68"/>
    <w:rPr>
      <w:rFonts w:ascii="Times New Roman" w:eastAsiaTheme="majorEastAsia" w:hAnsi="Times New Roman" w:cs="Times New Roman"/>
      <w:b/>
      <w:bCs/>
      <w:color w:val="000000" w:themeColor="text1"/>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basedOn w:val="DefaultParagraphFont"/>
    <w:link w:val="Heading2"/>
    <w:uiPriority w:val="9"/>
    <w:rsid w:val="005F3C68"/>
    <w:rPr>
      <w:rFonts w:ascii="Times New Roman" w:eastAsiaTheme="majorEastAsia" w:hAnsi="Times New Roman" w:cs="Times New Roman"/>
      <w:b/>
      <w:bCs/>
      <w:color w:val="000000" w:themeColor="text1"/>
      <w:sz w:val="28"/>
      <w:szCs w:val="28"/>
    </w:rPr>
  </w:style>
  <w:style w:type="character" w:customStyle="1" w:styleId="Heading3Char">
    <w:name w:val="Heading 3 Char"/>
    <w:basedOn w:val="DefaultParagraphFont"/>
    <w:link w:val="Heading3"/>
    <w:uiPriority w:val="9"/>
    <w:rsid w:val="005F3C68"/>
    <w:rPr>
      <w:rFonts w:ascii="Times New Roman" w:hAnsi="Times New Roman" w:cs="Times New Roman"/>
      <w:b/>
      <w:color w:val="000000" w:themeColor="text1"/>
      <w:sz w:val="28"/>
      <w:szCs w:val="28"/>
    </w:rPr>
  </w:style>
  <w:style w:type="character" w:customStyle="1" w:styleId="Heading4Char">
    <w:name w:val="Heading 4 Char"/>
    <w:basedOn w:val="DefaultParagraphFont"/>
    <w:link w:val="Heading4"/>
    <w:uiPriority w:val="9"/>
    <w:rsid w:val="005F3C68"/>
    <w:rPr>
      <w:rFonts w:ascii="Times New Roman" w:eastAsiaTheme="majorEastAsia" w:hAnsi="Times New Roman" w:cstheme="majorBidi"/>
      <w:b/>
      <w:iCs/>
      <w:sz w:val="28"/>
    </w:rPr>
  </w:style>
  <w:style w:type="character" w:customStyle="1" w:styleId="Heading5Char">
    <w:name w:val="Heading 5 Char"/>
    <w:aliases w:val="Heading 5(unused) Char,Heading 5(unused)1 Char,Heading 5(unused)2 Char,Heading 5(unused)3 Char,Heading 5(unused)11 Char,Heading 5(unused)21 Char,Heading 5(unused)4 Char,Heading 5(unused)12 Char,Heading 5(unused)22 Char,Head 5 Char"/>
    <w:basedOn w:val="DefaultParagraphFont"/>
    <w:link w:val="Heading5"/>
    <w:uiPriority w:val="9"/>
    <w:rsid w:val="005F3C68"/>
    <w:rPr>
      <w:rFonts w:ascii="Calibri" w:eastAsia="Times New Roman" w:hAnsi="Calibri" w:cs="Times New Roman"/>
      <w:b/>
      <w:bCs/>
      <w:iCs/>
      <w:sz w:val="20"/>
      <w:szCs w:val="26"/>
      <w:lang w:val="x-none" w:eastAsia="x-none"/>
    </w:rPr>
  </w:style>
  <w:style w:type="character" w:customStyle="1" w:styleId="Heading6Char">
    <w:name w:val="Heading 6 Char"/>
    <w:basedOn w:val="DefaultParagraphFont"/>
    <w:link w:val="Heading6"/>
    <w:uiPriority w:val="9"/>
    <w:rsid w:val="005F3C68"/>
    <w:rPr>
      <w:rFonts w:ascii="Calibri" w:eastAsia="Times New Roman" w:hAnsi="Calibri" w:cs="Times New Roman"/>
      <w:b/>
      <w:bCs/>
      <w:sz w:val="20"/>
      <w:szCs w:val="20"/>
      <w:lang w:val="x-none" w:eastAsia="x-none"/>
    </w:rPr>
  </w:style>
  <w:style w:type="character" w:customStyle="1" w:styleId="Heading7Char">
    <w:name w:val="Heading 7 Char"/>
    <w:aliases w:val="Heading 7(unused) Char,L7 Char,Legal Level 1.1. Char"/>
    <w:basedOn w:val="DefaultParagraphFont"/>
    <w:link w:val="Heading7"/>
    <w:rsid w:val="005F3C68"/>
    <w:rPr>
      <w:rFonts w:ascii="Calibri" w:eastAsia="Times New Roman" w:hAnsi="Calibri" w:cs="Times New Roman"/>
      <w:sz w:val="24"/>
      <w:szCs w:val="24"/>
      <w:lang w:val="x-none" w:eastAsia="x-none"/>
    </w:rPr>
  </w:style>
  <w:style w:type="character" w:customStyle="1" w:styleId="Heading8Char">
    <w:name w:val="Heading 8 Char"/>
    <w:aliases w:val="Heading 8(unused) Char,Legal Level 1.1.1. Char"/>
    <w:basedOn w:val="DefaultParagraphFont"/>
    <w:link w:val="Heading8"/>
    <w:rsid w:val="005F3C68"/>
    <w:rPr>
      <w:rFonts w:ascii="Calibri" w:eastAsia="Times New Roman" w:hAnsi="Calibri" w:cs="Times New Roman"/>
      <w:i/>
      <w:iCs/>
      <w:sz w:val="24"/>
      <w:szCs w:val="24"/>
      <w:lang w:val="x-none" w:eastAsia="x-none"/>
    </w:rPr>
  </w:style>
  <w:style w:type="character" w:customStyle="1" w:styleId="Heading9Char">
    <w:name w:val="Heading 9 Char"/>
    <w:aliases w:val="Heading 9(unused) Char,Legal Level 1.1.1.1. Char,Appendix Level 3 Char"/>
    <w:basedOn w:val="DefaultParagraphFont"/>
    <w:link w:val="Heading9"/>
    <w:rsid w:val="005F3C68"/>
    <w:rPr>
      <w:rFonts w:ascii="Cambria" w:eastAsia="Times New Roman" w:hAnsi="Cambria" w:cs="Times New Roman"/>
      <w:sz w:val="20"/>
      <w:szCs w:val="20"/>
      <w:lang w:val="x-none" w:eastAsia="x-none"/>
    </w:rPr>
  </w:style>
  <w:style w:type="numbering" w:customStyle="1" w:styleId="NoList1">
    <w:name w:val="No List1"/>
    <w:next w:val="NoList"/>
    <w:uiPriority w:val="99"/>
    <w:semiHidden/>
    <w:unhideWhenUsed/>
    <w:rsid w:val="005F3C68"/>
  </w:style>
  <w:style w:type="paragraph" w:styleId="ListParagraph">
    <w:name w:val="List Paragraph"/>
    <w:aliases w:val="bullet,bullet 1,List Paragraph 1,List Paragraph1"/>
    <w:basedOn w:val="Normal"/>
    <w:link w:val="ListParagraphChar"/>
    <w:uiPriority w:val="34"/>
    <w:qFormat/>
    <w:rsid w:val="005F3C68"/>
    <w:pPr>
      <w:spacing w:after="200" w:line="276" w:lineRule="auto"/>
      <w:ind w:left="720"/>
      <w:contextualSpacing/>
    </w:pPr>
    <w:rPr>
      <w:rFonts w:ascii="Times New Roman" w:hAnsi="Times New Roman"/>
      <w:sz w:val="28"/>
    </w:rPr>
  </w:style>
  <w:style w:type="paragraph" w:styleId="TOCHeading">
    <w:name w:val="TOC Heading"/>
    <w:basedOn w:val="Heading1"/>
    <w:next w:val="Normal"/>
    <w:uiPriority w:val="39"/>
    <w:unhideWhenUsed/>
    <w:qFormat/>
    <w:rsid w:val="005F3C68"/>
    <w:pPr>
      <w:spacing w:before="480" w:after="0"/>
      <w:outlineLvl w:val="9"/>
    </w:pPr>
    <w:rPr>
      <w:rFonts w:asciiTheme="majorHAnsi" w:hAnsiTheme="majorHAnsi" w:cstheme="majorBidi"/>
      <w:color w:val="2E74B5" w:themeColor="accent1" w:themeShade="BF"/>
      <w:lang w:eastAsia="ja-JP"/>
    </w:rPr>
  </w:style>
  <w:style w:type="paragraph" w:styleId="TOC1">
    <w:name w:val="toc 1"/>
    <w:basedOn w:val="Normal"/>
    <w:next w:val="Normal"/>
    <w:autoRedefine/>
    <w:uiPriority w:val="39"/>
    <w:unhideWhenUsed/>
    <w:rsid w:val="005F3C68"/>
    <w:pPr>
      <w:spacing w:after="100" w:line="276" w:lineRule="auto"/>
    </w:pPr>
    <w:rPr>
      <w:rFonts w:ascii="Times New Roman" w:hAnsi="Times New Roman"/>
      <w:sz w:val="28"/>
    </w:rPr>
  </w:style>
  <w:style w:type="paragraph" w:styleId="TOC2">
    <w:name w:val="toc 2"/>
    <w:basedOn w:val="Normal"/>
    <w:next w:val="Normal"/>
    <w:autoRedefine/>
    <w:uiPriority w:val="39"/>
    <w:unhideWhenUsed/>
    <w:rsid w:val="005F3C68"/>
    <w:pPr>
      <w:spacing w:after="100" w:line="276" w:lineRule="auto"/>
      <w:ind w:left="220"/>
    </w:pPr>
    <w:rPr>
      <w:rFonts w:ascii="Times New Roman" w:hAnsi="Times New Roman"/>
      <w:sz w:val="28"/>
    </w:rPr>
  </w:style>
  <w:style w:type="paragraph" w:styleId="TOC3">
    <w:name w:val="toc 3"/>
    <w:basedOn w:val="Normal"/>
    <w:next w:val="Normal"/>
    <w:autoRedefine/>
    <w:uiPriority w:val="39"/>
    <w:unhideWhenUsed/>
    <w:rsid w:val="005F3C68"/>
    <w:pPr>
      <w:spacing w:after="100" w:line="276" w:lineRule="auto"/>
      <w:ind w:left="440"/>
    </w:pPr>
    <w:rPr>
      <w:rFonts w:ascii="Times New Roman" w:hAnsi="Times New Roman"/>
      <w:sz w:val="28"/>
    </w:rPr>
  </w:style>
  <w:style w:type="character" w:styleId="Hyperlink">
    <w:name w:val="Hyperlink"/>
    <w:basedOn w:val="DefaultParagraphFont"/>
    <w:uiPriority w:val="99"/>
    <w:unhideWhenUsed/>
    <w:rsid w:val="005F3C68"/>
    <w:rPr>
      <w:color w:val="0563C1" w:themeColor="hyperlink"/>
      <w:u w:val="single"/>
    </w:rPr>
  </w:style>
  <w:style w:type="paragraph" w:styleId="BalloonText">
    <w:name w:val="Balloon Text"/>
    <w:basedOn w:val="Normal"/>
    <w:link w:val="BalloonTextChar"/>
    <w:uiPriority w:val="99"/>
    <w:semiHidden/>
    <w:unhideWhenUsed/>
    <w:rsid w:val="005F3C6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F3C68"/>
    <w:rPr>
      <w:rFonts w:ascii="Segoe UI" w:hAnsi="Segoe UI" w:cs="Segoe UI"/>
      <w:sz w:val="18"/>
      <w:szCs w:val="18"/>
    </w:rPr>
  </w:style>
  <w:style w:type="paragraph" w:styleId="NormalWeb">
    <w:name w:val="Normal (Web)"/>
    <w:basedOn w:val="Normal"/>
    <w:uiPriority w:val="99"/>
    <w:unhideWhenUsed/>
    <w:rsid w:val="005F3C68"/>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table" w:styleId="TableGrid">
    <w:name w:val="Table Grid"/>
    <w:basedOn w:val="TableNormal"/>
    <w:rsid w:val="005F3C68"/>
    <w:pPr>
      <w:spacing w:after="0" w:line="240" w:lineRule="auto"/>
    </w:pPr>
    <w:rPr>
      <w:rFonts w:eastAsiaTheme="minorEastAsia"/>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F42C5"/>
    <w:pPr>
      <w:spacing w:after="200" w:line="240" w:lineRule="auto"/>
      <w:jc w:val="center"/>
    </w:pPr>
    <w:rPr>
      <w:rFonts w:ascii="Times New Roman" w:eastAsiaTheme="minorEastAsia" w:hAnsi="Times New Roman" w:cs="Times New Roman"/>
      <w:i/>
      <w:iCs/>
      <w:sz w:val="28"/>
      <w:szCs w:val="26"/>
      <w:lang w:eastAsia="ko-KR"/>
    </w:rPr>
  </w:style>
  <w:style w:type="character" w:customStyle="1" w:styleId="ListParagraphChar">
    <w:name w:val="List Paragraph Char"/>
    <w:aliases w:val="bullet Char,bullet 1 Char,List Paragraph 1 Char,List Paragraph1 Char"/>
    <w:basedOn w:val="DefaultParagraphFont"/>
    <w:link w:val="ListParagraph"/>
    <w:uiPriority w:val="34"/>
    <w:locked/>
    <w:rsid w:val="005F3C68"/>
    <w:rPr>
      <w:rFonts w:ascii="Times New Roman" w:hAnsi="Times New Roman"/>
      <w:sz w:val="28"/>
    </w:rPr>
  </w:style>
  <w:style w:type="paragraph" w:styleId="NoSpacing">
    <w:name w:val="No Spacing"/>
    <w:uiPriority w:val="1"/>
    <w:qFormat/>
    <w:rsid w:val="005F3C68"/>
    <w:pPr>
      <w:spacing w:after="0" w:line="240" w:lineRule="auto"/>
    </w:pPr>
    <w:rPr>
      <w:rFonts w:ascii="Times New Roman" w:hAnsi="Times New Roman"/>
      <w:sz w:val="28"/>
    </w:rPr>
  </w:style>
  <w:style w:type="paragraph" w:styleId="Header">
    <w:name w:val="header"/>
    <w:basedOn w:val="Normal"/>
    <w:link w:val="HeaderChar"/>
    <w:uiPriority w:val="99"/>
    <w:unhideWhenUsed/>
    <w:rsid w:val="005F3C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3C68"/>
  </w:style>
  <w:style w:type="paragraph" w:styleId="Footer">
    <w:name w:val="footer"/>
    <w:basedOn w:val="Normal"/>
    <w:link w:val="FooterChar"/>
    <w:uiPriority w:val="99"/>
    <w:unhideWhenUsed/>
    <w:rsid w:val="005F3C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5F3C68"/>
  </w:style>
  <w:style w:type="paragraph" w:styleId="BodyText">
    <w:name w:val="Body Text"/>
    <w:basedOn w:val="Normal"/>
    <w:link w:val="BodyTextChar"/>
    <w:rsid w:val="005F3C68"/>
    <w:pPr>
      <w:keepLines/>
      <w:widowControl w:val="0"/>
      <w:spacing w:after="120" w:line="240" w:lineRule="atLeast"/>
      <w:ind w:left="720"/>
      <w:jc w:val="both"/>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5F3C68"/>
    <w:rPr>
      <w:rFonts w:ascii="Times New Roman" w:eastAsia="Times New Roman" w:hAnsi="Times New Roman" w:cs="Times New Roman"/>
      <w:sz w:val="24"/>
      <w:szCs w:val="24"/>
    </w:rPr>
  </w:style>
  <w:style w:type="character" w:customStyle="1" w:styleId="StylePhuongChar">
    <w:name w:val="StylePhuong Char"/>
    <w:basedOn w:val="DefaultParagraphFont"/>
    <w:link w:val="StylePhuong"/>
    <w:locked/>
    <w:rsid w:val="005F3C68"/>
    <w:rPr>
      <w:rFonts w:ascii="Times New Roman" w:hAnsi="Times New Roman" w:cs="Times New Roman"/>
      <w:sz w:val="26"/>
      <w:szCs w:val="26"/>
      <w:lang w:val="vi-VN"/>
    </w:rPr>
  </w:style>
  <w:style w:type="paragraph" w:customStyle="1" w:styleId="StylePhuong">
    <w:name w:val="StylePhuong"/>
    <w:basedOn w:val="ListParagraph"/>
    <w:link w:val="StylePhuongChar"/>
    <w:qFormat/>
    <w:rsid w:val="005F3C68"/>
    <w:pPr>
      <w:autoSpaceDE w:val="0"/>
      <w:autoSpaceDN w:val="0"/>
      <w:adjustRightInd w:val="0"/>
      <w:spacing w:after="150" w:line="240" w:lineRule="auto"/>
    </w:pPr>
    <w:rPr>
      <w:rFonts w:cs="Times New Roman"/>
      <w:sz w:val="26"/>
      <w:szCs w:val="26"/>
      <w:lang w:val="vi-VN"/>
    </w:rPr>
  </w:style>
  <w:style w:type="paragraph" w:styleId="TOC4">
    <w:name w:val="toc 4"/>
    <w:basedOn w:val="Normal"/>
    <w:next w:val="Normal"/>
    <w:autoRedefine/>
    <w:uiPriority w:val="39"/>
    <w:unhideWhenUsed/>
    <w:rsid w:val="005F3C68"/>
    <w:pPr>
      <w:spacing w:after="100"/>
      <w:ind w:left="660"/>
    </w:pPr>
    <w:rPr>
      <w:rFonts w:eastAsiaTheme="minorEastAsia"/>
    </w:rPr>
  </w:style>
  <w:style w:type="paragraph" w:styleId="TOC5">
    <w:name w:val="toc 5"/>
    <w:basedOn w:val="Normal"/>
    <w:next w:val="Normal"/>
    <w:autoRedefine/>
    <w:uiPriority w:val="39"/>
    <w:unhideWhenUsed/>
    <w:rsid w:val="005F3C68"/>
    <w:pPr>
      <w:spacing w:after="100"/>
      <w:ind w:left="880"/>
    </w:pPr>
    <w:rPr>
      <w:rFonts w:eastAsiaTheme="minorEastAsia"/>
    </w:rPr>
  </w:style>
  <w:style w:type="paragraph" w:styleId="TOC6">
    <w:name w:val="toc 6"/>
    <w:basedOn w:val="Normal"/>
    <w:next w:val="Normal"/>
    <w:autoRedefine/>
    <w:uiPriority w:val="39"/>
    <w:unhideWhenUsed/>
    <w:rsid w:val="005F3C68"/>
    <w:pPr>
      <w:spacing w:after="100"/>
      <w:ind w:left="1100"/>
    </w:pPr>
    <w:rPr>
      <w:rFonts w:eastAsiaTheme="minorEastAsia"/>
    </w:rPr>
  </w:style>
  <w:style w:type="paragraph" w:styleId="TOC7">
    <w:name w:val="toc 7"/>
    <w:basedOn w:val="Normal"/>
    <w:next w:val="Normal"/>
    <w:autoRedefine/>
    <w:uiPriority w:val="39"/>
    <w:unhideWhenUsed/>
    <w:rsid w:val="005F3C68"/>
    <w:pPr>
      <w:spacing w:after="100"/>
      <w:ind w:left="1320"/>
    </w:pPr>
    <w:rPr>
      <w:rFonts w:eastAsiaTheme="minorEastAsia"/>
    </w:rPr>
  </w:style>
  <w:style w:type="paragraph" w:styleId="TOC8">
    <w:name w:val="toc 8"/>
    <w:basedOn w:val="Normal"/>
    <w:next w:val="Normal"/>
    <w:autoRedefine/>
    <w:uiPriority w:val="39"/>
    <w:unhideWhenUsed/>
    <w:rsid w:val="005F3C68"/>
    <w:pPr>
      <w:spacing w:after="100"/>
      <w:ind w:left="1540"/>
    </w:pPr>
    <w:rPr>
      <w:rFonts w:eastAsiaTheme="minorEastAsia"/>
    </w:rPr>
  </w:style>
  <w:style w:type="paragraph" w:styleId="TOC9">
    <w:name w:val="toc 9"/>
    <w:basedOn w:val="Normal"/>
    <w:next w:val="Normal"/>
    <w:autoRedefine/>
    <w:uiPriority w:val="39"/>
    <w:unhideWhenUsed/>
    <w:rsid w:val="005F3C68"/>
    <w:pPr>
      <w:spacing w:after="100"/>
      <w:ind w:left="1760"/>
    </w:pPr>
    <w:rPr>
      <w:rFonts w:eastAsiaTheme="minorEastAsia"/>
    </w:rPr>
  </w:style>
  <w:style w:type="character" w:styleId="PlaceholderText">
    <w:name w:val="Placeholder Text"/>
    <w:basedOn w:val="DefaultParagraphFont"/>
    <w:uiPriority w:val="99"/>
    <w:semiHidden/>
    <w:rsid w:val="005F3C68"/>
    <w:rPr>
      <w:color w:val="808080"/>
    </w:rPr>
  </w:style>
  <w:style w:type="character" w:styleId="Strong">
    <w:name w:val="Strong"/>
    <w:basedOn w:val="DefaultParagraphFont"/>
    <w:uiPriority w:val="22"/>
    <w:qFormat/>
    <w:rsid w:val="005F3C68"/>
    <w:rPr>
      <w:b/>
      <w:bCs/>
    </w:rPr>
  </w:style>
  <w:style w:type="character" w:styleId="SubtleEmphasis">
    <w:name w:val="Subtle Emphasis"/>
    <w:basedOn w:val="DefaultParagraphFont"/>
    <w:uiPriority w:val="19"/>
    <w:qFormat/>
    <w:rsid w:val="00EF38B1"/>
    <w:rPr>
      <w:i/>
      <w:iCs/>
      <w:color w:val="404040" w:themeColor="text1" w:themeTint="BF"/>
    </w:rPr>
  </w:style>
  <w:style w:type="paragraph" w:styleId="TableofFigures">
    <w:name w:val="table of figures"/>
    <w:basedOn w:val="Normal"/>
    <w:next w:val="Normal"/>
    <w:uiPriority w:val="99"/>
    <w:unhideWhenUsed/>
    <w:rsid w:val="0069774F"/>
    <w:pPr>
      <w:spacing w:after="0"/>
    </w:pPr>
  </w:style>
  <w:style w:type="character" w:customStyle="1" w:styleId="pl-k">
    <w:name w:val="pl-k"/>
    <w:basedOn w:val="DefaultParagraphFont"/>
    <w:rsid w:val="00037684"/>
  </w:style>
  <w:style w:type="character" w:customStyle="1" w:styleId="pl-c1">
    <w:name w:val="pl-c1"/>
    <w:basedOn w:val="DefaultParagraphFont"/>
    <w:rsid w:val="00037684"/>
  </w:style>
  <w:style w:type="paragraph" w:styleId="EndnoteText">
    <w:name w:val="endnote text"/>
    <w:basedOn w:val="Normal"/>
    <w:link w:val="EndnoteTextChar"/>
    <w:uiPriority w:val="99"/>
    <w:semiHidden/>
    <w:unhideWhenUsed/>
    <w:rsid w:val="007515F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515F7"/>
    <w:rPr>
      <w:sz w:val="20"/>
      <w:szCs w:val="20"/>
    </w:rPr>
  </w:style>
  <w:style w:type="character" w:styleId="EndnoteReference">
    <w:name w:val="endnote reference"/>
    <w:basedOn w:val="DefaultParagraphFont"/>
    <w:uiPriority w:val="99"/>
    <w:semiHidden/>
    <w:unhideWhenUsed/>
    <w:rsid w:val="007515F7"/>
    <w:rPr>
      <w:vertAlign w:val="superscript"/>
    </w:rPr>
  </w:style>
  <w:style w:type="character" w:styleId="UnresolvedMention">
    <w:name w:val="Unresolved Mention"/>
    <w:basedOn w:val="DefaultParagraphFont"/>
    <w:uiPriority w:val="99"/>
    <w:semiHidden/>
    <w:unhideWhenUsed/>
    <w:rsid w:val="00D916A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0476">
      <w:bodyDiv w:val="1"/>
      <w:marLeft w:val="0"/>
      <w:marRight w:val="0"/>
      <w:marTop w:val="0"/>
      <w:marBottom w:val="0"/>
      <w:divBdr>
        <w:top w:val="none" w:sz="0" w:space="0" w:color="auto"/>
        <w:left w:val="none" w:sz="0" w:space="0" w:color="auto"/>
        <w:bottom w:val="none" w:sz="0" w:space="0" w:color="auto"/>
        <w:right w:val="none" w:sz="0" w:space="0" w:color="auto"/>
      </w:divBdr>
    </w:div>
    <w:div w:id="430930716">
      <w:bodyDiv w:val="1"/>
      <w:marLeft w:val="0"/>
      <w:marRight w:val="0"/>
      <w:marTop w:val="0"/>
      <w:marBottom w:val="0"/>
      <w:divBdr>
        <w:top w:val="none" w:sz="0" w:space="0" w:color="auto"/>
        <w:left w:val="none" w:sz="0" w:space="0" w:color="auto"/>
        <w:bottom w:val="none" w:sz="0" w:space="0" w:color="auto"/>
        <w:right w:val="none" w:sz="0" w:space="0" w:color="auto"/>
      </w:divBdr>
    </w:div>
    <w:div w:id="827282394">
      <w:bodyDiv w:val="1"/>
      <w:marLeft w:val="0"/>
      <w:marRight w:val="0"/>
      <w:marTop w:val="0"/>
      <w:marBottom w:val="0"/>
      <w:divBdr>
        <w:top w:val="none" w:sz="0" w:space="0" w:color="auto"/>
        <w:left w:val="none" w:sz="0" w:space="0" w:color="auto"/>
        <w:bottom w:val="none" w:sz="0" w:space="0" w:color="auto"/>
        <w:right w:val="none" w:sz="0" w:space="0" w:color="auto"/>
      </w:divBdr>
    </w:div>
    <w:div w:id="1009219244">
      <w:bodyDiv w:val="1"/>
      <w:marLeft w:val="0"/>
      <w:marRight w:val="0"/>
      <w:marTop w:val="0"/>
      <w:marBottom w:val="0"/>
      <w:divBdr>
        <w:top w:val="none" w:sz="0" w:space="0" w:color="auto"/>
        <w:left w:val="none" w:sz="0" w:space="0" w:color="auto"/>
        <w:bottom w:val="none" w:sz="0" w:space="0" w:color="auto"/>
        <w:right w:val="none" w:sz="0" w:space="0" w:color="auto"/>
      </w:divBdr>
    </w:div>
    <w:div w:id="1307012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file:///C:\Users\KENTU\Desktop\TaiLieuThamKhao.xlsx" TargetMode="Externa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hyperlink" Target="https://ant.design/" TargetMode="External"/><Relationship Id="rId47" Type="http://schemas.openxmlformats.org/officeDocument/2006/relationships/header" Target="header2.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Microsoft_Visio_Drawing.vsdx"/><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hyperlink" Target="http://www.ijsce.org/wp-content/uploads/papers/v3i6/F2013013614.pdf" TargetMode="Externa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hyperlink" Target="file:///C:\Users\KENTU\Desktop\TaiLieuThamKhao.xls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hyperlink" Target="https://reactjs.org/" TargetMode="External"/><Relationship Id="rId45" Type="http://schemas.openxmlformats.org/officeDocument/2006/relationships/hyperlink" Target="https://www.elastic.co/guide/en/logstash/7.3/index.html"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hyperlink" Target="https://www.elastic.co/guide/en/kibana/7.3/index.html"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hyperlink" Target="https://www.elastic.co/guide/en/elasticsearch/reference/current/index.html" TargetMode="External"/><Relationship Id="rId48" Type="http://schemas.openxmlformats.org/officeDocument/2006/relationships/footer" Target="footer1.xml"/><Relationship Id="rId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F37496-26B1-41BE-8CA8-1ACBDB964D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47</TotalTime>
  <Pages>54</Pages>
  <Words>8160</Words>
  <Characters>46513</Characters>
  <Application>Microsoft Office Word</Application>
  <DocSecurity>0</DocSecurity>
  <Lines>387</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G HUY</dc:creator>
  <cp:keywords/>
  <dc:description/>
  <cp:lastModifiedBy>Hieu Tran</cp:lastModifiedBy>
  <cp:revision>261</cp:revision>
  <cp:lastPrinted>2018-05-11T03:28:00Z</cp:lastPrinted>
  <dcterms:created xsi:type="dcterms:W3CDTF">2018-05-10T08:35:00Z</dcterms:created>
  <dcterms:modified xsi:type="dcterms:W3CDTF">2020-07-15T23:21:00Z</dcterms:modified>
</cp:coreProperties>
</file>